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69FD3FB" w14:textId="77777777" w:rsidR="00C9175B" w:rsidRDefault="00C9175B" w:rsidP="00C9175B">
      <w:pPr>
        <w:ind w:left="1680" w:firstLine="420"/>
      </w:pPr>
    </w:p>
    <w:p w14:paraId="4C942F08" w14:textId="77777777" w:rsidR="00C9175B" w:rsidRDefault="00C9175B" w:rsidP="00C9175B">
      <w:pPr>
        <w:ind w:left="1680" w:firstLine="420"/>
      </w:pPr>
    </w:p>
    <w:p w14:paraId="6BDD207E" w14:textId="77777777" w:rsidR="00C9175B" w:rsidRDefault="00C9175B" w:rsidP="00C9175B">
      <w:pPr>
        <w:ind w:left="1680" w:firstLine="420"/>
      </w:pPr>
    </w:p>
    <w:p w14:paraId="1D3472C5" w14:textId="77777777" w:rsidR="00C9175B" w:rsidRDefault="00C9175B" w:rsidP="00C9175B">
      <w:pPr>
        <w:ind w:left="1680" w:firstLine="420"/>
      </w:pPr>
    </w:p>
    <w:p w14:paraId="00239FC0" w14:textId="77777777" w:rsidR="00C9175B" w:rsidRDefault="00C9175B" w:rsidP="00C9175B">
      <w:pPr>
        <w:ind w:left="1680" w:firstLine="420"/>
      </w:pPr>
    </w:p>
    <w:p w14:paraId="71B4345B" w14:textId="77777777" w:rsidR="00C9175B" w:rsidRDefault="00C9175B" w:rsidP="00C9175B">
      <w:pPr>
        <w:ind w:left="1680" w:firstLine="420"/>
      </w:pPr>
    </w:p>
    <w:p w14:paraId="29497C53" w14:textId="77777777" w:rsidR="00C9175B" w:rsidRDefault="00C9175B" w:rsidP="00C9175B">
      <w:pPr>
        <w:ind w:left="1680" w:firstLine="420"/>
        <w:rPr>
          <w:rFonts w:ascii="宋体" w:hAnsi="宋体"/>
          <w:b/>
          <w:bCs/>
          <w:sz w:val="48"/>
          <w:szCs w:val="48"/>
        </w:rPr>
      </w:pPr>
      <w:r>
        <w:rPr>
          <w:rFonts w:ascii="宋体" w:hAnsi="宋体" w:hint="eastAsia"/>
          <w:b/>
          <w:bCs/>
          <w:sz w:val="48"/>
          <w:szCs w:val="48"/>
        </w:rPr>
        <w:t>拉卡拉跨境支付后台</w:t>
      </w:r>
    </w:p>
    <w:p w14:paraId="0333485C" w14:textId="77777777" w:rsidR="009E07CB" w:rsidRDefault="00C9175B" w:rsidP="00C9175B">
      <w:pPr>
        <w:jc w:val="center"/>
        <w:rPr>
          <w:rFonts w:ascii="宋体" w:hAnsi="宋体"/>
          <w:b/>
          <w:bCs/>
          <w:sz w:val="44"/>
          <w:szCs w:val="44"/>
        </w:rPr>
      </w:pPr>
      <w:r>
        <w:rPr>
          <w:rFonts w:ascii="宋体" w:hAnsi="宋体" w:hint="eastAsia"/>
          <w:b/>
          <w:bCs/>
          <w:sz w:val="44"/>
          <w:szCs w:val="44"/>
        </w:rPr>
        <w:t>商户接入接口</w:t>
      </w:r>
    </w:p>
    <w:p w14:paraId="616B9A7B" w14:textId="77777777" w:rsidR="00C9175B" w:rsidRDefault="00C9175B" w:rsidP="00C9175B">
      <w:pPr>
        <w:jc w:val="center"/>
        <w:rPr>
          <w:rFonts w:ascii="宋体" w:hAnsi="宋体"/>
          <w:b/>
          <w:bCs/>
          <w:sz w:val="44"/>
          <w:szCs w:val="44"/>
        </w:rPr>
      </w:pPr>
    </w:p>
    <w:p w14:paraId="78124F34" w14:textId="77777777" w:rsidR="00C9175B" w:rsidRDefault="00C9175B" w:rsidP="00C9175B">
      <w:pPr>
        <w:jc w:val="center"/>
        <w:rPr>
          <w:rFonts w:ascii="宋体" w:hAnsi="宋体"/>
          <w:b/>
          <w:bCs/>
          <w:sz w:val="44"/>
          <w:szCs w:val="44"/>
        </w:rPr>
      </w:pPr>
    </w:p>
    <w:p w14:paraId="71756BA8" w14:textId="77777777" w:rsidR="00C9175B" w:rsidRDefault="00C9175B" w:rsidP="00B913EC">
      <w:pPr>
        <w:spacing w:line="360" w:lineRule="auto"/>
        <w:ind w:firstLineChars="373" w:firstLine="899"/>
        <w:rPr>
          <w:rFonts w:ascii="Bookman Old Style" w:hAnsi="Bookman Old Style"/>
          <w:b/>
          <w:sz w:val="24"/>
        </w:rPr>
      </w:pPr>
      <w:r>
        <w:rPr>
          <w:rFonts w:ascii="Bookman Old Style" w:hAnsi="Bookman Old Style" w:hint="eastAsia"/>
          <w:b/>
          <w:sz w:val="24"/>
        </w:rPr>
        <w:t>文档编号：</w:t>
      </w:r>
      <w:r>
        <w:rPr>
          <w:rFonts w:ascii="Bookman Old Style" w:hAnsi="Bookman Old Style" w:hint="eastAsia"/>
          <w:b/>
          <w:sz w:val="24"/>
        </w:rPr>
        <w:t xml:space="preserve"> </w:t>
      </w:r>
    </w:p>
    <w:p w14:paraId="40B01048" w14:textId="77777777" w:rsidR="00C9175B" w:rsidRDefault="00C9175B" w:rsidP="00B913EC">
      <w:pPr>
        <w:spacing w:line="360" w:lineRule="auto"/>
        <w:ind w:firstLineChars="373" w:firstLine="899"/>
        <w:rPr>
          <w:rFonts w:ascii="Bookman Old Style" w:hAnsi="Bookman Old Style"/>
          <w:b/>
          <w:sz w:val="24"/>
        </w:rPr>
      </w:pPr>
      <w:r>
        <w:rPr>
          <w:rFonts w:ascii="Bookman Old Style" w:hAnsi="Bookman Old Style" w:hint="eastAsia"/>
          <w:b/>
          <w:sz w:val="24"/>
        </w:rPr>
        <w:t>文档类别：</w:t>
      </w:r>
      <w:r>
        <w:rPr>
          <w:rFonts w:ascii="Bookman Old Style" w:hAnsi="Bookman Old Style"/>
          <w:sz w:val="24"/>
        </w:rPr>
        <w:t>系统</w:t>
      </w:r>
      <w:r>
        <w:rPr>
          <w:rFonts w:ascii="Bookman Old Style" w:hAnsi="Bookman Old Style" w:hint="eastAsia"/>
          <w:sz w:val="24"/>
        </w:rPr>
        <w:t>对外接口</w:t>
      </w:r>
    </w:p>
    <w:p w14:paraId="3D6D648F" w14:textId="77777777" w:rsidR="00C9175B" w:rsidRDefault="00C9175B" w:rsidP="00B913EC">
      <w:pPr>
        <w:spacing w:line="360" w:lineRule="auto"/>
        <w:ind w:firstLineChars="373" w:firstLine="899"/>
        <w:rPr>
          <w:rFonts w:ascii="Bookman Old Style" w:hAnsi="Bookman Old Style"/>
          <w:b/>
          <w:sz w:val="24"/>
        </w:rPr>
      </w:pPr>
      <w:r>
        <w:rPr>
          <w:rFonts w:ascii="Bookman Old Style" w:hAnsi="Bookman Old Style" w:hint="eastAsia"/>
          <w:b/>
          <w:sz w:val="24"/>
        </w:rPr>
        <w:t>密</w:t>
      </w:r>
      <w:r>
        <w:rPr>
          <w:rFonts w:ascii="Bookman Old Style" w:hAnsi="Bookman Old Style"/>
          <w:b/>
          <w:sz w:val="24"/>
        </w:rPr>
        <w:t xml:space="preserve">    </w:t>
      </w:r>
      <w:r>
        <w:rPr>
          <w:rFonts w:ascii="Bookman Old Style" w:hAnsi="Bookman Old Style" w:hint="eastAsia"/>
          <w:b/>
          <w:sz w:val="24"/>
        </w:rPr>
        <w:t>级：</w:t>
      </w:r>
      <w:r>
        <w:rPr>
          <w:rFonts w:ascii="Bookman Old Style" w:hAnsi="Bookman Old Style" w:hint="eastAsia"/>
          <w:sz w:val="24"/>
        </w:rPr>
        <w:t>机密</w:t>
      </w:r>
    </w:p>
    <w:p w14:paraId="28B7A9F4" w14:textId="60F21FCE" w:rsidR="00C9175B" w:rsidRDefault="00C9175B" w:rsidP="00B913EC">
      <w:pPr>
        <w:spacing w:line="360" w:lineRule="auto"/>
        <w:ind w:firstLineChars="373" w:firstLine="899"/>
        <w:rPr>
          <w:rFonts w:ascii="Bookman Old Style" w:hAnsi="Bookman Old Style"/>
          <w:b/>
          <w:sz w:val="24"/>
        </w:rPr>
      </w:pPr>
      <w:r>
        <w:rPr>
          <w:rFonts w:ascii="Bookman Old Style" w:hAnsi="Bookman Old Style" w:hint="eastAsia"/>
          <w:b/>
          <w:sz w:val="24"/>
        </w:rPr>
        <w:t>版本信息：</w:t>
      </w:r>
      <w:r>
        <w:rPr>
          <w:rFonts w:ascii="Bookman Old Style" w:hAnsi="Bookman Old Style" w:hint="eastAsia"/>
          <w:sz w:val="24"/>
        </w:rPr>
        <w:t>V3.</w:t>
      </w:r>
      <w:r w:rsidR="00BF528A">
        <w:rPr>
          <w:rFonts w:ascii="Bookman Old Style" w:hAnsi="Bookman Old Style"/>
          <w:sz w:val="24"/>
        </w:rPr>
        <w:t>8</w:t>
      </w:r>
    </w:p>
    <w:p w14:paraId="28FFAD9D" w14:textId="77777777" w:rsidR="00C9175B" w:rsidRDefault="00C9175B" w:rsidP="00B913EC">
      <w:pPr>
        <w:spacing w:line="360" w:lineRule="auto"/>
        <w:ind w:firstLineChars="373" w:firstLine="899"/>
        <w:rPr>
          <w:rFonts w:ascii="Bookman Old Style" w:hAnsi="Bookman Old Style"/>
          <w:b/>
          <w:sz w:val="24"/>
        </w:rPr>
      </w:pPr>
      <w:r>
        <w:rPr>
          <w:rFonts w:ascii="Bookman Old Style" w:hAnsi="Bookman Old Style" w:hint="eastAsia"/>
          <w:b/>
          <w:sz w:val="24"/>
        </w:rPr>
        <w:t>建立日期：</w:t>
      </w:r>
    </w:p>
    <w:p w14:paraId="73B42DCF" w14:textId="77777777" w:rsidR="00C9175B" w:rsidRDefault="00C9175B" w:rsidP="00C9175B">
      <w:pPr>
        <w:spacing w:line="360" w:lineRule="auto"/>
        <w:rPr>
          <w:b/>
          <w:sz w:val="24"/>
        </w:rPr>
      </w:pPr>
      <w:r>
        <w:rPr>
          <w:rFonts w:hint="eastAsia"/>
          <w:b/>
          <w:sz w:val="24"/>
        </w:rPr>
        <w:tab/>
      </w:r>
      <w:r>
        <w:rPr>
          <w:rFonts w:hint="eastAsia"/>
          <w:b/>
          <w:sz w:val="24"/>
        </w:rPr>
        <w:tab/>
      </w:r>
      <w:r>
        <w:rPr>
          <w:rFonts w:hint="eastAsia"/>
          <w:b/>
          <w:sz w:val="24"/>
        </w:rPr>
        <w:tab/>
      </w:r>
      <w:r>
        <w:rPr>
          <w:rFonts w:hint="eastAsia"/>
          <w:b/>
          <w:sz w:val="24"/>
        </w:rPr>
        <w:tab/>
      </w:r>
      <w:r>
        <w:rPr>
          <w:rFonts w:hint="eastAsia"/>
          <w:b/>
          <w:sz w:val="24"/>
        </w:rPr>
        <w:tab/>
      </w:r>
    </w:p>
    <w:p w14:paraId="624E4CDE" w14:textId="77777777" w:rsidR="00C9175B" w:rsidRDefault="00C9175B" w:rsidP="00B913EC">
      <w:pPr>
        <w:spacing w:line="360" w:lineRule="auto"/>
        <w:ind w:firstLineChars="373" w:firstLine="899"/>
        <w:rPr>
          <w:rFonts w:ascii="Bookman Old Style" w:hAnsi="Bookman Old Style"/>
          <w:b/>
          <w:sz w:val="24"/>
        </w:rPr>
      </w:pPr>
      <w:r>
        <w:rPr>
          <w:rFonts w:ascii="Bookman Old Style" w:hAnsi="Bookman Old Style" w:hint="eastAsia"/>
          <w:b/>
          <w:sz w:val="24"/>
        </w:rPr>
        <w:t>创</w:t>
      </w:r>
      <w:r>
        <w:rPr>
          <w:rFonts w:ascii="Bookman Old Style" w:hAnsi="Bookman Old Style"/>
          <w:b/>
          <w:sz w:val="24"/>
        </w:rPr>
        <w:t xml:space="preserve"> </w:t>
      </w:r>
      <w:r>
        <w:rPr>
          <w:rFonts w:ascii="Bookman Old Style" w:hAnsi="Bookman Old Style" w:hint="eastAsia"/>
          <w:b/>
          <w:sz w:val="24"/>
        </w:rPr>
        <w:t>建</w:t>
      </w:r>
      <w:r>
        <w:rPr>
          <w:rFonts w:ascii="Bookman Old Style" w:hAnsi="Bookman Old Style"/>
          <w:b/>
          <w:sz w:val="24"/>
        </w:rPr>
        <w:t xml:space="preserve"> </w:t>
      </w:r>
      <w:r>
        <w:rPr>
          <w:rFonts w:ascii="Bookman Old Style" w:hAnsi="Bookman Old Style" w:hint="eastAsia"/>
          <w:b/>
          <w:sz w:val="24"/>
        </w:rPr>
        <w:t>人：</w:t>
      </w:r>
    </w:p>
    <w:p w14:paraId="70E7C56D" w14:textId="77777777" w:rsidR="00C9175B" w:rsidRDefault="00C9175B" w:rsidP="00B913EC">
      <w:pPr>
        <w:spacing w:line="360" w:lineRule="auto"/>
        <w:ind w:firstLineChars="373" w:firstLine="899"/>
        <w:rPr>
          <w:rFonts w:ascii="Bookman Old Style" w:hAnsi="Bookman Old Style"/>
          <w:b/>
          <w:sz w:val="24"/>
        </w:rPr>
      </w:pPr>
      <w:r>
        <w:rPr>
          <w:rFonts w:ascii="Bookman Old Style" w:hAnsi="Bookman Old Style" w:hint="eastAsia"/>
          <w:b/>
          <w:sz w:val="24"/>
        </w:rPr>
        <w:t>审</w:t>
      </w:r>
      <w:r>
        <w:rPr>
          <w:rFonts w:ascii="Bookman Old Style" w:hAnsi="Bookman Old Style"/>
          <w:b/>
          <w:sz w:val="24"/>
        </w:rPr>
        <w:t xml:space="preserve"> </w:t>
      </w:r>
      <w:r>
        <w:rPr>
          <w:rFonts w:ascii="Bookman Old Style" w:hAnsi="Bookman Old Style" w:hint="eastAsia"/>
          <w:b/>
          <w:sz w:val="24"/>
        </w:rPr>
        <w:t>核</w:t>
      </w:r>
      <w:r>
        <w:rPr>
          <w:rFonts w:ascii="Bookman Old Style" w:hAnsi="Bookman Old Style"/>
          <w:b/>
          <w:sz w:val="24"/>
        </w:rPr>
        <w:t xml:space="preserve"> </w:t>
      </w:r>
      <w:r>
        <w:rPr>
          <w:rFonts w:ascii="Bookman Old Style" w:hAnsi="Bookman Old Style" w:hint="eastAsia"/>
          <w:b/>
          <w:sz w:val="24"/>
        </w:rPr>
        <w:t>者：</w:t>
      </w:r>
    </w:p>
    <w:p w14:paraId="068DCC34" w14:textId="77777777" w:rsidR="00C9175B" w:rsidRDefault="00C9175B" w:rsidP="00B913EC">
      <w:pPr>
        <w:spacing w:line="360" w:lineRule="auto"/>
        <w:ind w:firstLineChars="373" w:firstLine="899"/>
        <w:rPr>
          <w:rFonts w:ascii="Bookman Old Style" w:hAnsi="Bookman Old Style"/>
          <w:b/>
          <w:sz w:val="24"/>
        </w:rPr>
      </w:pPr>
      <w:r>
        <w:rPr>
          <w:rFonts w:ascii="Bookman Old Style" w:hAnsi="Bookman Old Style" w:hint="eastAsia"/>
          <w:b/>
          <w:sz w:val="24"/>
        </w:rPr>
        <w:t>批</w:t>
      </w:r>
      <w:r>
        <w:rPr>
          <w:rFonts w:ascii="Bookman Old Style" w:hAnsi="Bookman Old Style"/>
          <w:b/>
          <w:sz w:val="24"/>
        </w:rPr>
        <w:t xml:space="preserve"> </w:t>
      </w:r>
      <w:r>
        <w:rPr>
          <w:rFonts w:ascii="Bookman Old Style" w:hAnsi="Bookman Old Style" w:hint="eastAsia"/>
          <w:b/>
          <w:sz w:val="24"/>
        </w:rPr>
        <w:t>准</w:t>
      </w:r>
      <w:r>
        <w:rPr>
          <w:rFonts w:ascii="Bookman Old Style" w:hAnsi="Bookman Old Style"/>
          <w:b/>
          <w:sz w:val="24"/>
        </w:rPr>
        <w:t xml:space="preserve"> </w:t>
      </w:r>
      <w:r>
        <w:rPr>
          <w:rFonts w:ascii="Bookman Old Style" w:hAnsi="Bookman Old Style" w:hint="eastAsia"/>
          <w:b/>
          <w:sz w:val="24"/>
        </w:rPr>
        <w:t>人：</w:t>
      </w:r>
    </w:p>
    <w:p w14:paraId="08DFA60F" w14:textId="77777777" w:rsidR="00DC6F16" w:rsidRDefault="00C9175B" w:rsidP="00B913EC">
      <w:pPr>
        <w:spacing w:line="360" w:lineRule="auto"/>
        <w:ind w:firstLineChars="373" w:firstLine="899"/>
        <w:rPr>
          <w:rFonts w:ascii="Bookman Old Style" w:hAnsi="Bookman Old Style"/>
          <w:b/>
          <w:sz w:val="24"/>
        </w:rPr>
      </w:pPr>
      <w:r>
        <w:rPr>
          <w:rFonts w:ascii="Bookman Old Style" w:hAnsi="Bookman Old Style" w:hint="eastAsia"/>
          <w:b/>
          <w:sz w:val="24"/>
        </w:rPr>
        <w:t>批准日期：</w:t>
      </w:r>
    </w:p>
    <w:p w14:paraId="06F245A6" w14:textId="77777777" w:rsidR="00DC6F16" w:rsidRDefault="00DC6F16">
      <w:pPr>
        <w:widowControl/>
        <w:jc w:val="left"/>
        <w:rPr>
          <w:rFonts w:ascii="Bookman Old Style" w:hAnsi="Bookman Old Style"/>
          <w:b/>
          <w:sz w:val="24"/>
        </w:rPr>
      </w:pPr>
      <w:r>
        <w:rPr>
          <w:rFonts w:ascii="Bookman Old Style" w:hAnsi="Bookman Old Style"/>
          <w:b/>
          <w:sz w:val="24"/>
        </w:rPr>
        <w:br w:type="page"/>
      </w:r>
    </w:p>
    <w:p w14:paraId="1766ADA0" w14:textId="77777777" w:rsidR="00DC6F16" w:rsidRDefault="00DC6F16" w:rsidP="00DC6F16">
      <w:pPr>
        <w:pStyle w:val="TableofContents"/>
        <w:rPr>
          <w:b w:val="0"/>
          <w:bCs/>
          <w:color w:val="0000FF"/>
          <w:sz w:val="28"/>
          <w:lang w:eastAsia="zh-CN"/>
        </w:rPr>
      </w:pPr>
      <w:bookmarkStart w:id="0" w:name="_Toc186441092"/>
      <w:bookmarkStart w:id="1" w:name="_Toc240108968"/>
      <w:bookmarkStart w:id="2" w:name="_Toc406403093"/>
      <w:bookmarkStart w:id="3" w:name="_Toc444532091"/>
      <w:bookmarkStart w:id="4" w:name="_Toc450724201"/>
      <w:r>
        <w:rPr>
          <w:rFonts w:hint="eastAsia"/>
          <w:lang w:eastAsia="zh-CN"/>
        </w:rPr>
        <w:lastRenderedPageBreak/>
        <w:t>更新记录</w:t>
      </w:r>
      <w:bookmarkEnd w:id="0"/>
      <w:bookmarkEnd w:id="1"/>
      <w:bookmarkEnd w:id="2"/>
      <w:bookmarkEnd w:id="3"/>
      <w:bookmarkEnd w:id="4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34"/>
        <w:gridCol w:w="1113"/>
        <w:gridCol w:w="1225"/>
        <w:gridCol w:w="4350"/>
      </w:tblGrid>
      <w:tr w:rsidR="00DC6F16" w:rsidRPr="001B36A6" w14:paraId="0F783920" w14:textId="77777777" w:rsidTr="009E07CB">
        <w:trPr>
          <w:cantSplit/>
          <w:trHeight w:val="395"/>
          <w:jc w:val="center"/>
        </w:trPr>
        <w:tc>
          <w:tcPr>
            <w:tcW w:w="1834" w:type="dxa"/>
            <w:shd w:val="pct10" w:color="auto" w:fill="FFFFFF"/>
          </w:tcPr>
          <w:p w14:paraId="591F8F11" w14:textId="77777777" w:rsidR="00DC6F16" w:rsidRPr="001B36A6" w:rsidRDefault="00DC6F16" w:rsidP="009E07CB">
            <w:pPr>
              <w:spacing w:line="0" w:lineRule="atLeast"/>
              <w:jc w:val="left"/>
              <w:rPr>
                <w:rFonts w:ascii="微软雅黑" w:eastAsia="微软雅黑" w:hAnsi="微软雅黑"/>
                <w:b/>
                <w:szCs w:val="21"/>
              </w:rPr>
            </w:pPr>
            <w:r w:rsidRPr="001B36A6">
              <w:rPr>
                <w:rFonts w:ascii="微软雅黑" w:eastAsia="微软雅黑" w:hAnsi="微软雅黑" w:hint="eastAsia"/>
                <w:b/>
                <w:szCs w:val="21"/>
              </w:rPr>
              <w:t>日期</w:t>
            </w:r>
          </w:p>
        </w:tc>
        <w:tc>
          <w:tcPr>
            <w:tcW w:w="1113" w:type="dxa"/>
            <w:tcBorders>
              <w:bottom w:val="nil"/>
            </w:tcBorders>
            <w:shd w:val="pct10" w:color="auto" w:fill="FFFFFF"/>
          </w:tcPr>
          <w:p w14:paraId="2AC06501" w14:textId="77777777" w:rsidR="00DC6F16" w:rsidRPr="001B36A6" w:rsidRDefault="00DC6F16" w:rsidP="009E07CB">
            <w:pPr>
              <w:spacing w:line="0" w:lineRule="atLeast"/>
              <w:jc w:val="left"/>
              <w:rPr>
                <w:rFonts w:ascii="微软雅黑" w:eastAsia="微软雅黑" w:hAnsi="微软雅黑"/>
                <w:b/>
                <w:szCs w:val="21"/>
              </w:rPr>
            </w:pPr>
            <w:r w:rsidRPr="001B36A6">
              <w:rPr>
                <w:rFonts w:ascii="微软雅黑" w:eastAsia="微软雅黑" w:hAnsi="微软雅黑" w:hint="eastAsia"/>
                <w:b/>
                <w:szCs w:val="21"/>
              </w:rPr>
              <w:t>作者</w:t>
            </w:r>
          </w:p>
        </w:tc>
        <w:tc>
          <w:tcPr>
            <w:tcW w:w="1225" w:type="dxa"/>
            <w:tcBorders>
              <w:bottom w:val="nil"/>
            </w:tcBorders>
            <w:shd w:val="pct10" w:color="auto" w:fill="FFFFFF"/>
          </w:tcPr>
          <w:p w14:paraId="31EFAB6F" w14:textId="77777777" w:rsidR="00DC6F16" w:rsidRPr="001B36A6" w:rsidRDefault="00DC6F16" w:rsidP="009E07CB">
            <w:pPr>
              <w:spacing w:line="0" w:lineRule="atLeast"/>
              <w:jc w:val="left"/>
              <w:rPr>
                <w:rFonts w:ascii="微软雅黑" w:eastAsia="微软雅黑" w:hAnsi="微软雅黑"/>
                <w:b/>
                <w:szCs w:val="21"/>
              </w:rPr>
            </w:pPr>
            <w:r w:rsidRPr="001B36A6">
              <w:rPr>
                <w:rFonts w:ascii="微软雅黑" w:eastAsia="微软雅黑" w:hAnsi="微软雅黑" w:hint="eastAsia"/>
                <w:b/>
                <w:szCs w:val="21"/>
              </w:rPr>
              <w:t>版本</w:t>
            </w:r>
          </w:p>
        </w:tc>
        <w:tc>
          <w:tcPr>
            <w:tcW w:w="4350" w:type="dxa"/>
            <w:tcBorders>
              <w:bottom w:val="nil"/>
            </w:tcBorders>
            <w:shd w:val="pct10" w:color="auto" w:fill="FFFFFF"/>
          </w:tcPr>
          <w:p w14:paraId="52909385" w14:textId="77777777" w:rsidR="00DC6F16" w:rsidRPr="001B36A6" w:rsidRDefault="00DC6F16" w:rsidP="009E07CB">
            <w:pPr>
              <w:spacing w:line="0" w:lineRule="atLeast"/>
              <w:jc w:val="left"/>
              <w:rPr>
                <w:rFonts w:ascii="微软雅黑" w:eastAsia="微软雅黑" w:hAnsi="微软雅黑"/>
                <w:b/>
                <w:szCs w:val="21"/>
              </w:rPr>
            </w:pPr>
            <w:r w:rsidRPr="001B36A6">
              <w:rPr>
                <w:rFonts w:ascii="微软雅黑" w:eastAsia="微软雅黑" w:hAnsi="微软雅黑" w:hint="eastAsia"/>
                <w:b/>
                <w:szCs w:val="21"/>
              </w:rPr>
              <w:t>变更内容</w:t>
            </w:r>
          </w:p>
        </w:tc>
      </w:tr>
      <w:tr w:rsidR="00DC6F16" w14:paraId="44949F8A" w14:textId="77777777" w:rsidTr="009E07CB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</w:tcPr>
          <w:p w14:paraId="12343202" w14:textId="77777777" w:rsidR="00DC6F16" w:rsidRDefault="00DC6F16" w:rsidP="001B36A6">
            <w:r>
              <w:rPr>
                <w:rFonts w:hint="eastAsia"/>
              </w:rPr>
              <w:t>2014-10-30</w:t>
            </w:r>
          </w:p>
        </w:tc>
        <w:tc>
          <w:tcPr>
            <w:tcW w:w="1113" w:type="dxa"/>
            <w:shd w:val="clear" w:color="auto" w:fill="FFFFFF"/>
          </w:tcPr>
          <w:p w14:paraId="776F1EBC" w14:textId="77777777" w:rsidR="00DC6F16" w:rsidRDefault="00DC6F16" w:rsidP="001B36A6">
            <w:r>
              <w:rPr>
                <w:rFonts w:hint="eastAsia"/>
              </w:rPr>
              <w:t>潘如华</w:t>
            </w:r>
          </w:p>
        </w:tc>
        <w:tc>
          <w:tcPr>
            <w:tcW w:w="1225" w:type="dxa"/>
            <w:shd w:val="clear" w:color="auto" w:fill="FFFFFF"/>
          </w:tcPr>
          <w:p w14:paraId="7CFB1259" w14:textId="77777777" w:rsidR="00DC6F16" w:rsidRDefault="00DC6F16" w:rsidP="001B36A6">
            <w:r>
              <w:t>V</w:t>
            </w:r>
            <w:r>
              <w:rPr>
                <w:rFonts w:hint="eastAsia"/>
              </w:rPr>
              <w:t>1.0.0</w:t>
            </w:r>
          </w:p>
        </w:tc>
        <w:tc>
          <w:tcPr>
            <w:tcW w:w="4350" w:type="dxa"/>
          </w:tcPr>
          <w:p w14:paraId="46FBCA81" w14:textId="77777777" w:rsidR="00DC6F16" w:rsidRDefault="00DC6F16" w:rsidP="001B36A6">
            <w:r>
              <w:rPr>
                <w:rFonts w:hint="eastAsia"/>
              </w:rPr>
              <w:t>创建</w:t>
            </w:r>
          </w:p>
        </w:tc>
      </w:tr>
      <w:tr w:rsidR="00DC6F16" w14:paraId="7D2DC0D6" w14:textId="77777777" w:rsidTr="009E07CB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</w:tcPr>
          <w:p w14:paraId="14B94175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2014-11-04</w:t>
            </w:r>
          </w:p>
        </w:tc>
        <w:tc>
          <w:tcPr>
            <w:tcW w:w="1113" w:type="dxa"/>
            <w:shd w:val="clear" w:color="auto" w:fill="FFFFFF"/>
          </w:tcPr>
          <w:p w14:paraId="2210F48E" w14:textId="77777777" w:rsidR="00DC6F16" w:rsidRDefault="00DC6F16" w:rsidP="001B36A6">
            <w:r>
              <w:rPr>
                <w:rFonts w:hint="eastAsia"/>
              </w:rPr>
              <w:t>潘如华</w:t>
            </w:r>
          </w:p>
        </w:tc>
        <w:tc>
          <w:tcPr>
            <w:tcW w:w="1225" w:type="dxa"/>
            <w:shd w:val="clear" w:color="auto" w:fill="FFFFFF"/>
          </w:tcPr>
          <w:p w14:paraId="7F82B743" w14:textId="77777777" w:rsidR="00DC6F16" w:rsidRDefault="00DC6F16" w:rsidP="001B36A6">
            <w:r>
              <w:rPr>
                <w:rFonts w:hint="eastAsia"/>
              </w:rPr>
              <w:t>V1.0.4</w:t>
            </w:r>
          </w:p>
        </w:tc>
        <w:tc>
          <w:tcPr>
            <w:tcW w:w="4350" w:type="dxa"/>
          </w:tcPr>
          <w:p w14:paraId="54BD70B6" w14:textId="77777777" w:rsidR="00DC6F16" w:rsidRDefault="00DC6F16" w:rsidP="001B36A6">
            <w:r>
              <w:rPr>
                <w:rFonts w:hint="eastAsia"/>
              </w:rPr>
              <w:t>明确支付、对账流程</w:t>
            </w:r>
          </w:p>
          <w:p w14:paraId="0299DB33" w14:textId="77777777" w:rsidR="00DC6F16" w:rsidRDefault="00DC6F16" w:rsidP="001B36A6">
            <w:r>
              <w:rPr>
                <w:rFonts w:hint="eastAsia"/>
              </w:rPr>
              <w:t>修改通信约定</w:t>
            </w:r>
          </w:p>
          <w:p w14:paraId="637AE846" w14:textId="77777777" w:rsidR="00DC6F16" w:rsidRDefault="00DC6F16" w:rsidP="001B36A6">
            <w:r>
              <w:rPr>
                <w:rFonts w:hint="eastAsia"/>
              </w:rPr>
              <w:t>增加签约查询、签约、签约短信验证接口</w:t>
            </w:r>
          </w:p>
        </w:tc>
      </w:tr>
      <w:tr w:rsidR="00DC6F16" w14:paraId="6F1EDEB2" w14:textId="77777777" w:rsidTr="009E07CB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14:paraId="5F4BC8CD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2014-11-17</w:t>
            </w:r>
          </w:p>
        </w:tc>
        <w:tc>
          <w:tcPr>
            <w:tcW w:w="1113" w:type="dxa"/>
            <w:shd w:val="clear" w:color="auto" w:fill="FFFFFF"/>
            <w:vAlign w:val="center"/>
          </w:tcPr>
          <w:p w14:paraId="7963526F" w14:textId="77777777" w:rsidR="00DC6F16" w:rsidRDefault="00DC6F16" w:rsidP="001B36A6">
            <w:r>
              <w:rPr>
                <w:rFonts w:hint="eastAsia"/>
              </w:rPr>
              <w:t>潘如华</w:t>
            </w:r>
          </w:p>
        </w:tc>
        <w:tc>
          <w:tcPr>
            <w:tcW w:w="1225" w:type="dxa"/>
            <w:shd w:val="clear" w:color="auto" w:fill="FFFFFF"/>
            <w:vAlign w:val="center"/>
          </w:tcPr>
          <w:p w14:paraId="725E7717" w14:textId="77777777" w:rsidR="00DC6F16" w:rsidRDefault="00DC6F16" w:rsidP="001B36A6">
            <w:r>
              <w:rPr>
                <w:rFonts w:hint="eastAsia"/>
              </w:rPr>
              <w:t>V2.0</w:t>
            </w:r>
          </w:p>
        </w:tc>
        <w:tc>
          <w:tcPr>
            <w:tcW w:w="4350" w:type="dxa"/>
            <w:vAlign w:val="center"/>
          </w:tcPr>
          <w:p w14:paraId="2D0B967B" w14:textId="77777777" w:rsidR="00DC6F16" w:rsidRDefault="00DC6F16" w:rsidP="001B36A6">
            <w:r>
              <w:rPr>
                <w:rFonts w:hint="eastAsia"/>
              </w:rPr>
              <w:t>明确接口类别，增加接口流程说明</w:t>
            </w:r>
          </w:p>
          <w:p w14:paraId="3098C088" w14:textId="77777777" w:rsidR="00DC6F16" w:rsidRDefault="00DC6F16" w:rsidP="001B36A6">
            <w:r>
              <w:rPr>
                <w:rFonts w:hint="eastAsia"/>
              </w:rPr>
              <w:t>关闭签约短信申请接口</w:t>
            </w:r>
          </w:p>
        </w:tc>
      </w:tr>
      <w:tr w:rsidR="00DC6F16" w14:paraId="04798F2F" w14:textId="77777777" w:rsidTr="009E07CB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14:paraId="0E5242D6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2015-2</w:t>
            </w:r>
            <w:r>
              <w:rPr>
                <w:bCs/>
                <w:iCs/>
              </w:rPr>
              <w:t>-</w:t>
            </w:r>
            <w:r>
              <w:rPr>
                <w:rFonts w:hint="eastAsia"/>
                <w:bCs/>
                <w:iCs/>
              </w:rPr>
              <w:t>26</w:t>
            </w:r>
          </w:p>
        </w:tc>
        <w:tc>
          <w:tcPr>
            <w:tcW w:w="1113" w:type="dxa"/>
            <w:shd w:val="clear" w:color="auto" w:fill="FFFFFF"/>
            <w:vAlign w:val="center"/>
          </w:tcPr>
          <w:p w14:paraId="04DABC13" w14:textId="77777777" w:rsidR="00DC6F16" w:rsidRDefault="00DC6F16" w:rsidP="001B36A6">
            <w:pPr>
              <w:rPr>
                <w:bCs/>
                <w:iCs/>
              </w:rPr>
            </w:pPr>
          </w:p>
        </w:tc>
        <w:tc>
          <w:tcPr>
            <w:tcW w:w="1225" w:type="dxa"/>
            <w:shd w:val="clear" w:color="auto" w:fill="FFFFFF"/>
            <w:vAlign w:val="center"/>
          </w:tcPr>
          <w:p w14:paraId="566DDE72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v2.1</w:t>
            </w:r>
          </w:p>
        </w:tc>
        <w:tc>
          <w:tcPr>
            <w:tcW w:w="4350" w:type="dxa"/>
            <w:vAlign w:val="center"/>
          </w:tcPr>
          <w:p w14:paraId="4FFBA86F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通信</w:t>
            </w:r>
            <w:r>
              <w:rPr>
                <w:bCs/>
                <w:iCs/>
              </w:rPr>
              <w:t>安全</w:t>
            </w:r>
            <w:r>
              <w:rPr>
                <w:rFonts w:hint="eastAsia"/>
                <w:bCs/>
                <w:iCs/>
              </w:rPr>
              <w:t>更新</w:t>
            </w:r>
          </w:p>
        </w:tc>
      </w:tr>
      <w:tr w:rsidR="00DC6F16" w14:paraId="502E9322" w14:textId="77777777" w:rsidTr="009E07CB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14:paraId="46769DEB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2015-09-20</w:t>
            </w:r>
          </w:p>
        </w:tc>
        <w:tc>
          <w:tcPr>
            <w:tcW w:w="1113" w:type="dxa"/>
            <w:shd w:val="clear" w:color="auto" w:fill="FFFFFF"/>
            <w:vAlign w:val="center"/>
          </w:tcPr>
          <w:p w14:paraId="4F9521C7" w14:textId="77777777" w:rsidR="00DC6F16" w:rsidRDefault="00DC6F16" w:rsidP="001B36A6">
            <w:pPr>
              <w:rPr>
                <w:bCs/>
                <w:iCs/>
              </w:rPr>
            </w:pPr>
          </w:p>
        </w:tc>
        <w:tc>
          <w:tcPr>
            <w:tcW w:w="1225" w:type="dxa"/>
            <w:shd w:val="clear" w:color="auto" w:fill="FFFFFF"/>
            <w:vAlign w:val="center"/>
          </w:tcPr>
          <w:p w14:paraId="273DAE3B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bCs/>
                <w:iCs/>
              </w:rPr>
              <w:t>V</w:t>
            </w:r>
            <w:r>
              <w:rPr>
                <w:rFonts w:hint="eastAsia"/>
                <w:bCs/>
                <w:iCs/>
              </w:rPr>
              <w:t>2.2</w:t>
            </w:r>
          </w:p>
        </w:tc>
        <w:tc>
          <w:tcPr>
            <w:tcW w:w="4350" w:type="dxa"/>
            <w:vAlign w:val="center"/>
          </w:tcPr>
          <w:p w14:paraId="0451C63C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添加申请支付，更新应答码，国际收支编码，币种</w:t>
            </w:r>
          </w:p>
        </w:tc>
      </w:tr>
      <w:tr w:rsidR="00DC6F16" w14:paraId="0C5A79F8" w14:textId="77777777" w:rsidTr="009E07CB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14:paraId="25CF670E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2015-11-23</w:t>
            </w:r>
          </w:p>
        </w:tc>
        <w:tc>
          <w:tcPr>
            <w:tcW w:w="1113" w:type="dxa"/>
            <w:shd w:val="clear" w:color="auto" w:fill="FFFFFF"/>
            <w:vAlign w:val="center"/>
          </w:tcPr>
          <w:p w14:paraId="20B1468D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唐立</w:t>
            </w:r>
          </w:p>
        </w:tc>
        <w:tc>
          <w:tcPr>
            <w:tcW w:w="1225" w:type="dxa"/>
            <w:shd w:val="clear" w:color="auto" w:fill="FFFFFF"/>
            <w:vAlign w:val="center"/>
          </w:tcPr>
          <w:p w14:paraId="4BEC471E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bCs/>
                <w:iCs/>
              </w:rPr>
              <w:t>V</w:t>
            </w:r>
            <w:r>
              <w:rPr>
                <w:rFonts w:hint="eastAsia"/>
                <w:bCs/>
                <w:iCs/>
              </w:rPr>
              <w:t>2.3</w:t>
            </w:r>
          </w:p>
        </w:tc>
        <w:tc>
          <w:tcPr>
            <w:tcW w:w="4350" w:type="dxa"/>
            <w:vAlign w:val="center"/>
          </w:tcPr>
          <w:p w14:paraId="42713712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添加</w:t>
            </w:r>
            <w:proofErr w:type="gramStart"/>
            <w:r>
              <w:rPr>
                <w:rFonts w:hint="eastAsia"/>
                <w:bCs/>
                <w:iCs/>
              </w:rPr>
              <w:t>极速支付</w:t>
            </w:r>
            <w:proofErr w:type="gramEnd"/>
            <w:r>
              <w:rPr>
                <w:rFonts w:hint="eastAsia"/>
                <w:bCs/>
                <w:iCs/>
              </w:rPr>
              <w:t>接口，新增</w:t>
            </w:r>
            <w:r>
              <w:rPr>
                <w:rFonts w:hint="eastAsia"/>
                <w:bCs/>
                <w:iCs/>
              </w:rPr>
              <w:t>payTypeId</w:t>
            </w:r>
            <w:r>
              <w:rPr>
                <w:rFonts w:hint="eastAsia"/>
                <w:bCs/>
                <w:iCs/>
              </w:rPr>
              <w:t>字段</w:t>
            </w:r>
          </w:p>
        </w:tc>
      </w:tr>
      <w:tr w:rsidR="00DC6F16" w14:paraId="4E03BD8D" w14:textId="77777777" w:rsidTr="009E07CB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14:paraId="0605DD10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2015-11-23</w:t>
            </w:r>
          </w:p>
        </w:tc>
        <w:tc>
          <w:tcPr>
            <w:tcW w:w="1113" w:type="dxa"/>
            <w:shd w:val="clear" w:color="auto" w:fill="FFFFFF"/>
            <w:vAlign w:val="center"/>
          </w:tcPr>
          <w:p w14:paraId="29FE6A9B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蒋志飞</w:t>
            </w:r>
          </w:p>
        </w:tc>
        <w:tc>
          <w:tcPr>
            <w:tcW w:w="1225" w:type="dxa"/>
            <w:shd w:val="clear" w:color="auto" w:fill="FFFFFF"/>
            <w:vAlign w:val="center"/>
          </w:tcPr>
          <w:p w14:paraId="204C9434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V2.4</w:t>
            </w:r>
          </w:p>
        </w:tc>
        <w:tc>
          <w:tcPr>
            <w:tcW w:w="4350" w:type="dxa"/>
            <w:vAlign w:val="center"/>
          </w:tcPr>
          <w:p w14:paraId="34DE44D7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添加支付方式（</w:t>
            </w:r>
            <w:r>
              <w:rPr>
                <w:rFonts w:hint="eastAsia"/>
                <w:bCs/>
                <w:iCs/>
              </w:rPr>
              <w:t>payTypeId</w:t>
            </w:r>
            <w:r>
              <w:rPr>
                <w:rFonts w:hint="eastAsia"/>
                <w:bCs/>
                <w:iCs/>
              </w:rPr>
              <w:t>）字典说明</w:t>
            </w:r>
          </w:p>
        </w:tc>
      </w:tr>
      <w:tr w:rsidR="00DC6F16" w14:paraId="3FDEBCF1" w14:textId="77777777" w:rsidTr="009E07CB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14:paraId="008BB513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2015-11-25</w:t>
            </w:r>
          </w:p>
        </w:tc>
        <w:tc>
          <w:tcPr>
            <w:tcW w:w="1113" w:type="dxa"/>
            <w:shd w:val="clear" w:color="auto" w:fill="FFFFFF"/>
            <w:vAlign w:val="center"/>
          </w:tcPr>
          <w:p w14:paraId="0AAE4E22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罗炬辉</w:t>
            </w:r>
          </w:p>
        </w:tc>
        <w:tc>
          <w:tcPr>
            <w:tcW w:w="1225" w:type="dxa"/>
            <w:shd w:val="clear" w:color="auto" w:fill="FFFFFF"/>
            <w:vAlign w:val="center"/>
          </w:tcPr>
          <w:p w14:paraId="5BF8129E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V2.5</w:t>
            </w:r>
          </w:p>
        </w:tc>
        <w:tc>
          <w:tcPr>
            <w:tcW w:w="4350" w:type="dxa"/>
            <w:vAlign w:val="center"/>
          </w:tcPr>
          <w:p w14:paraId="56EF1971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1.</w:t>
            </w:r>
            <w:r>
              <w:rPr>
                <w:rFonts w:hint="eastAsia"/>
                <w:bCs/>
                <w:iCs/>
              </w:rPr>
              <w:t>添加</w:t>
            </w:r>
            <w:proofErr w:type="gramStart"/>
            <w:r>
              <w:rPr>
                <w:rFonts w:hint="eastAsia"/>
                <w:bCs/>
                <w:iCs/>
              </w:rPr>
              <w:t>极速支付</w:t>
            </w:r>
            <w:proofErr w:type="gramEnd"/>
            <w:r>
              <w:rPr>
                <w:rFonts w:hint="eastAsia"/>
                <w:bCs/>
                <w:iCs/>
              </w:rPr>
              <w:t>流程</w:t>
            </w:r>
          </w:p>
          <w:p w14:paraId="2DAFE4B6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2.</w:t>
            </w:r>
            <w:r>
              <w:rPr>
                <w:rFonts w:hint="eastAsia"/>
                <w:bCs/>
                <w:iCs/>
              </w:rPr>
              <w:t>修改支付流程</w:t>
            </w:r>
          </w:p>
          <w:p w14:paraId="4FE5D9BB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3.</w:t>
            </w:r>
            <w:r>
              <w:rPr>
                <w:rFonts w:hint="eastAsia"/>
                <w:bCs/>
                <w:iCs/>
              </w:rPr>
              <w:t>废弃申请支付接口，支付短信验证码获取更名为支付短信验证</w:t>
            </w:r>
            <w:proofErr w:type="gramStart"/>
            <w:r>
              <w:rPr>
                <w:rFonts w:hint="eastAsia"/>
                <w:bCs/>
                <w:iCs/>
              </w:rPr>
              <w:t>码重新</w:t>
            </w:r>
            <w:proofErr w:type="gramEnd"/>
            <w:r>
              <w:rPr>
                <w:rFonts w:hint="eastAsia"/>
                <w:bCs/>
                <w:iCs/>
              </w:rPr>
              <w:t>获取</w:t>
            </w:r>
          </w:p>
        </w:tc>
      </w:tr>
      <w:tr w:rsidR="00DC6F16" w14:paraId="7627606A" w14:textId="77777777" w:rsidTr="009E07CB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14:paraId="5F033381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2015-11-30</w:t>
            </w:r>
          </w:p>
        </w:tc>
        <w:tc>
          <w:tcPr>
            <w:tcW w:w="1113" w:type="dxa"/>
            <w:shd w:val="clear" w:color="auto" w:fill="FFFFFF"/>
            <w:vAlign w:val="center"/>
          </w:tcPr>
          <w:p w14:paraId="18DBC06B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唐立</w:t>
            </w:r>
          </w:p>
        </w:tc>
        <w:tc>
          <w:tcPr>
            <w:tcW w:w="1225" w:type="dxa"/>
            <w:shd w:val="clear" w:color="auto" w:fill="FFFFFF"/>
            <w:vAlign w:val="center"/>
          </w:tcPr>
          <w:p w14:paraId="41719992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V2.6</w:t>
            </w:r>
          </w:p>
        </w:tc>
        <w:tc>
          <w:tcPr>
            <w:tcW w:w="4350" w:type="dxa"/>
            <w:vAlign w:val="center"/>
          </w:tcPr>
          <w:p w14:paraId="3E1D4191" w14:textId="77777777" w:rsidR="00DC6F16" w:rsidRDefault="00DC6F16" w:rsidP="001B36A6">
            <w:pPr>
              <w:rPr>
                <w:bCs/>
                <w:iCs/>
              </w:rPr>
            </w:pPr>
            <w:r w:rsidRPr="00343051">
              <w:rPr>
                <w:rFonts w:hint="eastAsia"/>
                <w:bCs/>
                <w:iCs/>
              </w:rPr>
              <w:t>商户提交订单</w:t>
            </w:r>
            <w:r>
              <w:rPr>
                <w:rFonts w:hint="eastAsia"/>
                <w:bCs/>
                <w:iCs/>
              </w:rPr>
              <w:t>接口，增加多海关支持，增加重庆关扩展字段</w:t>
            </w:r>
          </w:p>
          <w:p w14:paraId="0369351E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新增货币类型</w:t>
            </w:r>
          </w:p>
        </w:tc>
      </w:tr>
      <w:tr w:rsidR="00DC6F16" w14:paraId="0668ACC2" w14:textId="77777777" w:rsidTr="009E07CB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14:paraId="5FAABC44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2015-12-16</w:t>
            </w:r>
          </w:p>
        </w:tc>
        <w:tc>
          <w:tcPr>
            <w:tcW w:w="1113" w:type="dxa"/>
            <w:shd w:val="clear" w:color="auto" w:fill="FFFFFF"/>
            <w:vAlign w:val="center"/>
          </w:tcPr>
          <w:p w14:paraId="34055CFD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熊少刚</w:t>
            </w:r>
          </w:p>
        </w:tc>
        <w:tc>
          <w:tcPr>
            <w:tcW w:w="1225" w:type="dxa"/>
            <w:shd w:val="clear" w:color="auto" w:fill="FFFFFF"/>
            <w:vAlign w:val="center"/>
          </w:tcPr>
          <w:p w14:paraId="4CCD190C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V</w:t>
            </w:r>
            <w:r>
              <w:rPr>
                <w:bCs/>
                <w:iCs/>
              </w:rPr>
              <w:t>2.7</w:t>
            </w:r>
          </w:p>
        </w:tc>
        <w:tc>
          <w:tcPr>
            <w:tcW w:w="4350" w:type="dxa"/>
            <w:vAlign w:val="center"/>
          </w:tcPr>
          <w:p w14:paraId="7346B19B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1.</w:t>
            </w:r>
            <w:r>
              <w:rPr>
                <w:rFonts w:hint="eastAsia"/>
                <w:bCs/>
                <w:iCs/>
              </w:rPr>
              <w:t>添加</w:t>
            </w:r>
            <w:r>
              <w:rPr>
                <w:bCs/>
                <w:iCs/>
              </w:rPr>
              <w:t>单笔实时</w:t>
            </w:r>
            <w:r>
              <w:rPr>
                <w:rFonts w:hint="eastAsia"/>
                <w:bCs/>
                <w:iCs/>
              </w:rPr>
              <w:t>收款接口</w:t>
            </w:r>
          </w:p>
          <w:p w14:paraId="7A1875C0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2.</w:t>
            </w:r>
            <w:r>
              <w:rPr>
                <w:rFonts w:hint="eastAsia"/>
                <w:bCs/>
                <w:iCs/>
              </w:rPr>
              <w:t>添加</w:t>
            </w:r>
            <w:r>
              <w:rPr>
                <w:bCs/>
                <w:iCs/>
              </w:rPr>
              <w:t>实时收款时序图</w:t>
            </w:r>
          </w:p>
          <w:p w14:paraId="176A3D11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3.</w:t>
            </w:r>
            <w:r>
              <w:rPr>
                <w:rFonts w:hint="eastAsia"/>
                <w:bCs/>
                <w:iCs/>
              </w:rPr>
              <w:t>更新</w:t>
            </w:r>
            <w:r>
              <w:rPr>
                <w:bCs/>
                <w:iCs/>
              </w:rPr>
              <w:t>应答码</w:t>
            </w:r>
          </w:p>
          <w:p w14:paraId="61B56175" w14:textId="77777777" w:rsidR="00DC6F16" w:rsidRPr="00343051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4.</w:t>
            </w:r>
            <w:r>
              <w:rPr>
                <w:rFonts w:hint="eastAsia"/>
                <w:bCs/>
                <w:iCs/>
              </w:rPr>
              <w:t>币种</w:t>
            </w:r>
            <w:r>
              <w:rPr>
                <w:bCs/>
                <w:iCs/>
              </w:rPr>
              <w:t>列表追加人民币：</w:t>
            </w:r>
            <w:r>
              <w:rPr>
                <w:bCs/>
                <w:iCs/>
              </w:rPr>
              <w:t>CNY</w:t>
            </w:r>
          </w:p>
        </w:tc>
      </w:tr>
      <w:tr w:rsidR="00DC6F16" w14:paraId="46370483" w14:textId="77777777" w:rsidTr="009E07CB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14:paraId="78B84D7D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2015-12-23</w:t>
            </w:r>
          </w:p>
        </w:tc>
        <w:tc>
          <w:tcPr>
            <w:tcW w:w="1113" w:type="dxa"/>
            <w:shd w:val="clear" w:color="auto" w:fill="FFFFFF"/>
            <w:vAlign w:val="center"/>
          </w:tcPr>
          <w:p w14:paraId="5181AB65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武少通</w:t>
            </w:r>
          </w:p>
        </w:tc>
        <w:tc>
          <w:tcPr>
            <w:tcW w:w="1225" w:type="dxa"/>
            <w:shd w:val="clear" w:color="auto" w:fill="FFFFFF"/>
            <w:vAlign w:val="center"/>
          </w:tcPr>
          <w:p w14:paraId="76992C9C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V2.8</w:t>
            </w:r>
          </w:p>
        </w:tc>
        <w:tc>
          <w:tcPr>
            <w:tcW w:w="4350" w:type="dxa"/>
            <w:vAlign w:val="center"/>
          </w:tcPr>
          <w:p w14:paraId="6D516497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1.</w:t>
            </w:r>
            <w:r>
              <w:rPr>
                <w:rFonts w:hint="eastAsia"/>
                <w:bCs/>
                <w:iCs/>
              </w:rPr>
              <w:t>提交订单新增字段</w:t>
            </w:r>
            <w:r w:rsidRPr="00440D7B">
              <w:rPr>
                <w:bCs/>
                <w:iCs/>
              </w:rPr>
              <w:t>isMergeSign</w:t>
            </w:r>
            <w:r>
              <w:rPr>
                <w:rFonts w:hint="eastAsia"/>
                <w:bCs/>
                <w:iCs/>
              </w:rPr>
              <w:t>，支持</w:t>
            </w:r>
            <w:r w:rsidRPr="00440D7B">
              <w:rPr>
                <w:rFonts w:hint="eastAsia"/>
                <w:bCs/>
                <w:iCs/>
              </w:rPr>
              <w:t>“签约</w:t>
            </w:r>
            <w:r w:rsidRPr="00440D7B">
              <w:rPr>
                <w:rFonts w:hint="eastAsia"/>
                <w:bCs/>
                <w:iCs/>
              </w:rPr>
              <w:t>+</w:t>
            </w:r>
            <w:r w:rsidRPr="00440D7B">
              <w:rPr>
                <w:rFonts w:hint="eastAsia"/>
                <w:bCs/>
                <w:iCs/>
              </w:rPr>
              <w:t>支付”</w:t>
            </w:r>
            <w:r>
              <w:rPr>
                <w:rFonts w:hint="eastAsia"/>
                <w:bCs/>
                <w:iCs/>
              </w:rPr>
              <w:t>合并付款</w:t>
            </w:r>
          </w:p>
          <w:p w14:paraId="668CE1E0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2.</w:t>
            </w:r>
            <w:r>
              <w:rPr>
                <w:rFonts w:hint="eastAsia"/>
                <w:bCs/>
                <w:iCs/>
              </w:rPr>
              <w:t>提交订单新增字段</w:t>
            </w:r>
            <w:r>
              <w:rPr>
                <w:rFonts w:hint="eastAsia"/>
                <w:bCs/>
                <w:iCs/>
              </w:rPr>
              <w:t>buyForexKind</w:t>
            </w:r>
            <w:r>
              <w:rPr>
                <w:rFonts w:hint="eastAsia"/>
                <w:bCs/>
                <w:iCs/>
              </w:rPr>
              <w:t>即“购汇种类（个人结售汇项目代码）”</w:t>
            </w:r>
          </w:p>
          <w:p w14:paraId="45C2334E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3.</w:t>
            </w:r>
            <w:r>
              <w:rPr>
                <w:rFonts w:hint="eastAsia"/>
                <w:bCs/>
                <w:iCs/>
              </w:rPr>
              <w:t>增加《个人结售汇项目代码》列表</w:t>
            </w:r>
          </w:p>
        </w:tc>
      </w:tr>
      <w:tr w:rsidR="00DC6F16" w14:paraId="4CD66B89" w14:textId="77777777" w:rsidTr="009E07CB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14:paraId="47B4F2E0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2015-12-25</w:t>
            </w:r>
          </w:p>
        </w:tc>
        <w:tc>
          <w:tcPr>
            <w:tcW w:w="1113" w:type="dxa"/>
            <w:shd w:val="clear" w:color="auto" w:fill="FFFFFF"/>
            <w:vAlign w:val="center"/>
          </w:tcPr>
          <w:p w14:paraId="03D65AB0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武少通</w:t>
            </w:r>
          </w:p>
        </w:tc>
        <w:tc>
          <w:tcPr>
            <w:tcW w:w="1225" w:type="dxa"/>
            <w:shd w:val="clear" w:color="auto" w:fill="FFFFFF"/>
            <w:vAlign w:val="center"/>
          </w:tcPr>
          <w:p w14:paraId="5161C736" w14:textId="77777777" w:rsidR="00DC6F16" w:rsidRDefault="00DC6F16" w:rsidP="001B36A6">
            <w:pPr>
              <w:rPr>
                <w:bCs/>
                <w:iCs/>
              </w:rPr>
            </w:pPr>
            <w:bookmarkStart w:id="5" w:name="OLE_LINK6"/>
            <w:bookmarkStart w:id="6" w:name="OLE_LINK7"/>
            <w:r>
              <w:rPr>
                <w:rFonts w:hint="eastAsia"/>
                <w:bCs/>
                <w:iCs/>
              </w:rPr>
              <w:t>V2.9</w:t>
            </w:r>
            <w:bookmarkEnd w:id="5"/>
            <w:bookmarkEnd w:id="6"/>
          </w:p>
        </w:tc>
        <w:tc>
          <w:tcPr>
            <w:tcW w:w="4350" w:type="dxa"/>
            <w:vAlign w:val="center"/>
          </w:tcPr>
          <w:p w14:paraId="2F244214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1.</w:t>
            </w:r>
            <w:r>
              <w:rPr>
                <w:rFonts w:hint="eastAsia"/>
                <w:bCs/>
                <w:iCs/>
              </w:rPr>
              <w:t>修改《国际收支编码》列表</w:t>
            </w:r>
          </w:p>
          <w:p w14:paraId="1D07BC7B" w14:textId="77777777" w:rsidR="00DC6F16" w:rsidRPr="002F3B4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2.</w:t>
            </w:r>
            <w:r>
              <w:rPr>
                <w:rFonts w:hint="eastAsia"/>
                <w:bCs/>
                <w:iCs/>
              </w:rPr>
              <w:t>更新《应答码》列表</w:t>
            </w:r>
          </w:p>
        </w:tc>
      </w:tr>
      <w:tr w:rsidR="00DC6F16" w14:paraId="0AACA354" w14:textId="77777777" w:rsidTr="009E07CB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14:paraId="58E85117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2016-</w:t>
            </w:r>
            <w:r>
              <w:rPr>
                <w:bCs/>
                <w:iCs/>
              </w:rPr>
              <w:t>01</w:t>
            </w:r>
            <w:r>
              <w:rPr>
                <w:rFonts w:hint="eastAsia"/>
                <w:bCs/>
                <w:iCs/>
              </w:rPr>
              <w:t>-</w:t>
            </w:r>
            <w:r>
              <w:rPr>
                <w:bCs/>
                <w:iCs/>
              </w:rPr>
              <w:t>13</w:t>
            </w:r>
          </w:p>
        </w:tc>
        <w:tc>
          <w:tcPr>
            <w:tcW w:w="1113" w:type="dxa"/>
            <w:shd w:val="clear" w:color="auto" w:fill="FFFFFF"/>
            <w:vAlign w:val="center"/>
          </w:tcPr>
          <w:p w14:paraId="637BD5E4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唐立</w:t>
            </w:r>
          </w:p>
        </w:tc>
        <w:tc>
          <w:tcPr>
            <w:tcW w:w="1225" w:type="dxa"/>
            <w:shd w:val="clear" w:color="auto" w:fill="FFFFFF"/>
            <w:vAlign w:val="center"/>
          </w:tcPr>
          <w:p w14:paraId="20C9734E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V</w:t>
            </w:r>
            <w:r>
              <w:rPr>
                <w:bCs/>
                <w:iCs/>
              </w:rPr>
              <w:t>3</w:t>
            </w:r>
            <w:r>
              <w:rPr>
                <w:rFonts w:hint="eastAsia"/>
                <w:bCs/>
                <w:iCs/>
              </w:rPr>
              <w:t>.</w:t>
            </w:r>
            <w:r>
              <w:rPr>
                <w:bCs/>
                <w:iCs/>
              </w:rPr>
              <w:t>1</w:t>
            </w:r>
          </w:p>
        </w:tc>
        <w:tc>
          <w:tcPr>
            <w:tcW w:w="4350" w:type="dxa"/>
            <w:vAlign w:val="center"/>
          </w:tcPr>
          <w:p w14:paraId="6B594B41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 xml:space="preserve">1 </w:t>
            </w:r>
            <w:r>
              <w:rPr>
                <w:rFonts w:hint="eastAsia"/>
                <w:bCs/>
                <w:iCs/>
              </w:rPr>
              <w:t>新增</w:t>
            </w:r>
            <w:r>
              <w:rPr>
                <w:rFonts w:hint="eastAsia"/>
                <w:bCs/>
                <w:iCs/>
              </w:rPr>
              <w:t>v2.0.0</w:t>
            </w:r>
            <w:r w:rsidRPr="001504E3">
              <w:rPr>
                <w:bCs/>
                <w:iCs/>
              </w:rPr>
              <w:t>版本协议格式</w:t>
            </w:r>
          </w:p>
          <w:p w14:paraId="5BA8E73C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2</w:t>
            </w:r>
            <w:r>
              <w:rPr>
                <w:rFonts w:hint="eastAsia"/>
                <w:bCs/>
                <w:iCs/>
              </w:rPr>
              <w:t>新增</w:t>
            </w:r>
            <w:r w:rsidRPr="001504E3">
              <w:rPr>
                <w:rFonts w:hint="eastAsia"/>
                <w:bCs/>
                <w:iCs/>
              </w:rPr>
              <w:t>单笔实时代付</w:t>
            </w:r>
          </w:p>
          <w:p w14:paraId="79BBD4EA" w14:textId="77777777" w:rsidR="00DC6F16" w:rsidRPr="009457B4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3</w:t>
            </w:r>
            <w:r w:rsidRPr="009457B4">
              <w:rPr>
                <w:rFonts w:hint="eastAsia"/>
                <w:bCs/>
                <w:iCs/>
              </w:rPr>
              <w:t>单笔实时代付状态查询</w:t>
            </w:r>
          </w:p>
          <w:p w14:paraId="35E41955" w14:textId="77777777" w:rsidR="00DC6F16" w:rsidRDefault="00DC6F16" w:rsidP="001B36A6">
            <w:pPr>
              <w:rPr>
                <w:bCs/>
                <w:iCs/>
              </w:rPr>
            </w:pPr>
            <w:r w:rsidRPr="009457B4">
              <w:rPr>
                <w:rFonts w:hint="eastAsia"/>
                <w:bCs/>
                <w:iCs/>
              </w:rPr>
              <w:t>4</w:t>
            </w:r>
            <w:r w:rsidRPr="009457B4">
              <w:rPr>
                <w:rFonts w:hint="eastAsia"/>
                <w:bCs/>
                <w:iCs/>
              </w:rPr>
              <w:t>商户账户余额查询</w:t>
            </w:r>
          </w:p>
        </w:tc>
      </w:tr>
      <w:tr w:rsidR="00DC6F16" w14:paraId="4FA4C8D4" w14:textId="77777777" w:rsidTr="009E07CB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14:paraId="1C029201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2016-</w:t>
            </w:r>
            <w:r>
              <w:rPr>
                <w:bCs/>
                <w:iCs/>
              </w:rPr>
              <w:t>02</w:t>
            </w:r>
            <w:r>
              <w:rPr>
                <w:rFonts w:hint="eastAsia"/>
                <w:bCs/>
                <w:iCs/>
              </w:rPr>
              <w:t>-</w:t>
            </w:r>
            <w:r>
              <w:rPr>
                <w:bCs/>
                <w:iCs/>
              </w:rPr>
              <w:t>29</w:t>
            </w:r>
          </w:p>
        </w:tc>
        <w:tc>
          <w:tcPr>
            <w:tcW w:w="1113" w:type="dxa"/>
            <w:shd w:val="clear" w:color="auto" w:fill="FFFFFF"/>
            <w:vAlign w:val="center"/>
          </w:tcPr>
          <w:p w14:paraId="29A7E497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唐立</w:t>
            </w:r>
          </w:p>
        </w:tc>
        <w:tc>
          <w:tcPr>
            <w:tcW w:w="1225" w:type="dxa"/>
            <w:shd w:val="clear" w:color="auto" w:fill="FFFFFF"/>
            <w:vAlign w:val="center"/>
          </w:tcPr>
          <w:p w14:paraId="28F93F7C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V3.</w:t>
            </w:r>
            <w:r>
              <w:rPr>
                <w:bCs/>
                <w:iCs/>
              </w:rPr>
              <w:t>2</w:t>
            </w:r>
          </w:p>
        </w:tc>
        <w:tc>
          <w:tcPr>
            <w:tcW w:w="4350" w:type="dxa"/>
            <w:vAlign w:val="center"/>
          </w:tcPr>
          <w:p w14:paraId="7D054E96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新增代</w:t>
            </w:r>
            <w:proofErr w:type="gramStart"/>
            <w:r>
              <w:rPr>
                <w:rFonts w:hint="eastAsia"/>
                <w:bCs/>
                <w:iCs/>
              </w:rPr>
              <w:t>付账户相关</w:t>
            </w:r>
            <w:proofErr w:type="gramEnd"/>
            <w:r>
              <w:rPr>
                <w:rFonts w:hint="eastAsia"/>
                <w:bCs/>
                <w:iCs/>
              </w:rPr>
              <w:t>应答码</w:t>
            </w:r>
          </w:p>
        </w:tc>
      </w:tr>
      <w:tr w:rsidR="00DC6F16" w14:paraId="650D0182" w14:textId="77777777" w:rsidTr="009E07CB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14:paraId="7FB93C10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2016-</w:t>
            </w:r>
            <w:r>
              <w:rPr>
                <w:bCs/>
                <w:iCs/>
              </w:rPr>
              <w:t>04</w:t>
            </w:r>
            <w:r>
              <w:rPr>
                <w:rFonts w:hint="eastAsia"/>
                <w:bCs/>
                <w:iCs/>
              </w:rPr>
              <w:t>-</w:t>
            </w:r>
            <w:r>
              <w:rPr>
                <w:bCs/>
                <w:iCs/>
              </w:rPr>
              <w:t>01</w:t>
            </w:r>
          </w:p>
        </w:tc>
        <w:tc>
          <w:tcPr>
            <w:tcW w:w="1113" w:type="dxa"/>
            <w:shd w:val="clear" w:color="auto" w:fill="FFFFFF"/>
            <w:vAlign w:val="center"/>
          </w:tcPr>
          <w:p w14:paraId="004223DC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唐立</w:t>
            </w:r>
          </w:p>
        </w:tc>
        <w:tc>
          <w:tcPr>
            <w:tcW w:w="1225" w:type="dxa"/>
            <w:shd w:val="clear" w:color="auto" w:fill="FFFFFF"/>
            <w:vAlign w:val="center"/>
          </w:tcPr>
          <w:p w14:paraId="04664DB9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V3.</w:t>
            </w:r>
            <w:r>
              <w:rPr>
                <w:bCs/>
                <w:iCs/>
              </w:rPr>
              <w:t>2</w:t>
            </w:r>
          </w:p>
        </w:tc>
        <w:tc>
          <w:tcPr>
            <w:tcW w:w="4350" w:type="dxa"/>
            <w:vAlign w:val="center"/>
          </w:tcPr>
          <w:p w14:paraId="63C0586C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修改单笔实时收款接口</w:t>
            </w:r>
          </w:p>
        </w:tc>
      </w:tr>
      <w:tr w:rsidR="00345D5A" w14:paraId="0CD58A96" w14:textId="77777777" w:rsidTr="009E07CB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14:paraId="3EFFBCDB" w14:textId="77777777" w:rsidR="00345D5A" w:rsidRDefault="00345D5A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lastRenderedPageBreak/>
              <w:t>2016</w:t>
            </w:r>
            <w:r>
              <w:rPr>
                <w:bCs/>
                <w:iCs/>
              </w:rPr>
              <w:t>-04-13</w:t>
            </w:r>
          </w:p>
        </w:tc>
        <w:tc>
          <w:tcPr>
            <w:tcW w:w="1113" w:type="dxa"/>
            <w:shd w:val="clear" w:color="auto" w:fill="FFFFFF"/>
            <w:vAlign w:val="center"/>
          </w:tcPr>
          <w:p w14:paraId="73FCF539" w14:textId="77777777" w:rsidR="00345D5A" w:rsidRDefault="00345D5A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蒋志飞</w:t>
            </w:r>
          </w:p>
        </w:tc>
        <w:tc>
          <w:tcPr>
            <w:tcW w:w="1225" w:type="dxa"/>
            <w:shd w:val="clear" w:color="auto" w:fill="FFFFFF"/>
            <w:vAlign w:val="center"/>
          </w:tcPr>
          <w:p w14:paraId="4A58797A" w14:textId="77777777" w:rsidR="00345D5A" w:rsidRDefault="000E6031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V3.</w:t>
            </w:r>
            <w:r>
              <w:rPr>
                <w:bCs/>
                <w:iCs/>
              </w:rPr>
              <w:t>4</w:t>
            </w:r>
          </w:p>
        </w:tc>
        <w:tc>
          <w:tcPr>
            <w:tcW w:w="4350" w:type="dxa"/>
            <w:vAlign w:val="center"/>
          </w:tcPr>
          <w:p w14:paraId="3F391B35" w14:textId="77777777" w:rsidR="00345D5A" w:rsidRDefault="00345D5A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重新</w:t>
            </w:r>
            <w:r w:rsidR="00632188">
              <w:rPr>
                <w:rFonts w:hint="eastAsia"/>
                <w:bCs/>
                <w:iCs/>
              </w:rPr>
              <w:t>编写</w:t>
            </w:r>
          </w:p>
        </w:tc>
      </w:tr>
      <w:tr w:rsidR="00581F0A" w14:paraId="760261D3" w14:textId="77777777" w:rsidTr="009E07CB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14:paraId="1E9B9C44" w14:textId="1A33D36B" w:rsidR="00581F0A" w:rsidRDefault="00581F0A" w:rsidP="00581F0A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2016-05-17</w:t>
            </w:r>
          </w:p>
        </w:tc>
        <w:tc>
          <w:tcPr>
            <w:tcW w:w="1113" w:type="dxa"/>
            <w:shd w:val="clear" w:color="auto" w:fill="FFFFFF"/>
            <w:vAlign w:val="center"/>
          </w:tcPr>
          <w:p w14:paraId="52C6A3E2" w14:textId="514263F2" w:rsidR="00581F0A" w:rsidRDefault="00581F0A" w:rsidP="00581F0A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武少通</w:t>
            </w:r>
          </w:p>
        </w:tc>
        <w:tc>
          <w:tcPr>
            <w:tcW w:w="1225" w:type="dxa"/>
            <w:shd w:val="clear" w:color="auto" w:fill="FFFFFF"/>
            <w:vAlign w:val="center"/>
          </w:tcPr>
          <w:p w14:paraId="298A045F" w14:textId="7B011DF7" w:rsidR="00581F0A" w:rsidRDefault="00581F0A" w:rsidP="00581F0A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V3.5</w:t>
            </w:r>
          </w:p>
        </w:tc>
        <w:tc>
          <w:tcPr>
            <w:tcW w:w="4350" w:type="dxa"/>
            <w:vAlign w:val="center"/>
          </w:tcPr>
          <w:p w14:paraId="2ED6803D" w14:textId="74E791E0" w:rsidR="00581F0A" w:rsidRDefault="00581F0A" w:rsidP="00581F0A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跨境交易订单币种增加对人民币的支持</w:t>
            </w:r>
          </w:p>
        </w:tc>
      </w:tr>
      <w:tr w:rsidR="00581F0A" w14:paraId="2D4F5791" w14:textId="77777777" w:rsidTr="009E07CB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14:paraId="2E60518E" w14:textId="29C0AB7D" w:rsidR="00581F0A" w:rsidRDefault="00581F0A" w:rsidP="00581F0A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2016-</w:t>
            </w:r>
            <w:r>
              <w:rPr>
                <w:bCs/>
                <w:iCs/>
              </w:rPr>
              <w:t>05</w:t>
            </w:r>
            <w:r>
              <w:rPr>
                <w:rFonts w:hint="eastAsia"/>
                <w:bCs/>
                <w:iCs/>
              </w:rPr>
              <w:t>-</w:t>
            </w:r>
            <w:r>
              <w:rPr>
                <w:bCs/>
                <w:iCs/>
              </w:rPr>
              <w:t>19</w:t>
            </w:r>
          </w:p>
        </w:tc>
        <w:tc>
          <w:tcPr>
            <w:tcW w:w="1113" w:type="dxa"/>
            <w:shd w:val="clear" w:color="auto" w:fill="FFFFFF"/>
            <w:vAlign w:val="center"/>
          </w:tcPr>
          <w:p w14:paraId="402592C5" w14:textId="202FC040" w:rsidR="00581F0A" w:rsidRDefault="00581F0A" w:rsidP="00581F0A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唐立</w:t>
            </w:r>
          </w:p>
        </w:tc>
        <w:tc>
          <w:tcPr>
            <w:tcW w:w="1225" w:type="dxa"/>
            <w:shd w:val="clear" w:color="auto" w:fill="FFFFFF"/>
            <w:vAlign w:val="center"/>
          </w:tcPr>
          <w:p w14:paraId="7C7C75C4" w14:textId="617C4723" w:rsidR="00581F0A" w:rsidRDefault="00581F0A" w:rsidP="00581F0A">
            <w:pPr>
              <w:rPr>
                <w:bCs/>
                <w:iCs/>
              </w:rPr>
            </w:pPr>
            <w:r>
              <w:rPr>
                <w:bCs/>
                <w:iCs/>
              </w:rPr>
              <w:t>V</w:t>
            </w:r>
            <w:r>
              <w:rPr>
                <w:rFonts w:hint="eastAsia"/>
                <w:bCs/>
                <w:iCs/>
              </w:rPr>
              <w:t>3</w:t>
            </w:r>
            <w:r w:rsidR="00E33E56">
              <w:rPr>
                <w:bCs/>
                <w:iCs/>
              </w:rPr>
              <w:t>.6</w:t>
            </w:r>
          </w:p>
        </w:tc>
        <w:tc>
          <w:tcPr>
            <w:tcW w:w="4350" w:type="dxa"/>
            <w:vAlign w:val="center"/>
          </w:tcPr>
          <w:p w14:paraId="4DBED71D" w14:textId="4153D713" w:rsidR="00581F0A" w:rsidRDefault="00581F0A" w:rsidP="00581F0A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完善单笔实时代付的账户类型，加入对公类型。新增代付交易明细文件下载，商户代付账</w:t>
            </w:r>
            <w:proofErr w:type="gramStart"/>
            <w:r>
              <w:rPr>
                <w:rFonts w:hint="eastAsia"/>
                <w:bCs/>
                <w:iCs/>
              </w:rPr>
              <w:t>务</w:t>
            </w:r>
            <w:proofErr w:type="gramEnd"/>
            <w:r>
              <w:rPr>
                <w:rFonts w:hint="eastAsia"/>
                <w:bCs/>
                <w:iCs/>
              </w:rPr>
              <w:t>明细查询。</w:t>
            </w:r>
          </w:p>
        </w:tc>
      </w:tr>
      <w:tr w:rsidR="000F7A5F" w14:paraId="4B7EC12D" w14:textId="77777777" w:rsidTr="009E07CB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14:paraId="2539FD82" w14:textId="58C5B868" w:rsidR="000F7A5F" w:rsidRDefault="000F7A5F" w:rsidP="00581F0A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2016-06-01</w:t>
            </w:r>
          </w:p>
        </w:tc>
        <w:tc>
          <w:tcPr>
            <w:tcW w:w="1113" w:type="dxa"/>
            <w:shd w:val="clear" w:color="auto" w:fill="FFFFFF"/>
            <w:vAlign w:val="center"/>
          </w:tcPr>
          <w:p w14:paraId="3CBF2F01" w14:textId="247808DD" w:rsidR="000F7A5F" w:rsidRDefault="000F7A5F" w:rsidP="00581F0A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严敏</w:t>
            </w:r>
          </w:p>
        </w:tc>
        <w:tc>
          <w:tcPr>
            <w:tcW w:w="1225" w:type="dxa"/>
            <w:shd w:val="clear" w:color="auto" w:fill="FFFFFF"/>
            <w:vAlign w:val="center"/>
          </w:tcPr>
          <w:p w14:paraId="0D7B1DD8" w14:textId="29041D99" w:rsidR="000F7A5F" w:rsidRDefault="00196071" w:rsidP="00581F0A">
            <w:pPr>
              <w:rPr>
                <w:bCs/>
                <w:iCs/>
              </w:rPr>
            </w:pPr>
            <w:r>
              <w:rPr>
                <w:bCs/>
                <w:iCs/>
              </w:rPr>
              <w:t>V</w:t>
            </w:r>
            <w:r>
              <w:rPr>
                <w:rFonts w:hint="eastAsia"/>
                <w:bCs/>
                <w:iCs/>
              </w:rPr>
              <w:t>3</w:t>
            </w:r>
            <w:r>
              <w:rPr>
                <w:bCs/>
                <w:iCs/>
              </w:rPr>
              <w:t>.</w:t>
            </w:r>
            <w:r>
              <w:rPr>
                <w:rFonts w:hint="eastAsia"/>
                <w:bCs/>
                <w:iCs/>
              </w:rPr>
              <w:t>7</w:t>
            </w:r>
          </w:p>
        </w:tc>
        <w:tc>
          <w:tcPr>
            <w:tcW w:w="4350" w:type="dxa"/>
            <w:vAlign w:val="center"/>
          </w:tcPr>
          <w:p w14:paraId="4734B133" w14:textId="587B8BE4" w:rsidR="000F7A5F" w:rsidRDefault="0026413E" w:rsidP="00581F0A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商户提交订单接口请求</w:t>
            </w:r>
            <w:proofErr w:type="gramStart"/>
            <w:r w:rsidR="000F7A5F">
              <w:rPr>
                <w:rFonts w:hint="eastAsia"/>
                <w:bCs/>
                <w:iCs/>
              </w:rPr>
              <w:t>新增国</w:t>
            </w:r>
            <w:proofErr w:type="gramEnd"/>
            <w:r w:rsidR="000F7A5F">
              <w:rPr>
                <w:rFonts w:hint="eastAsia"/>
                <w:bCs/>
                <w:iCs/>
              </w:rPr>
              <w:t>检编号字段</w:t>
            </w:r>
            <w:r w:rsidR="003B4555">
              <w:rPr>
                <w:rFonts w:hint="eastAsia"/>
                <w:bCs/>
                <w:iCs/>
              </w:rPr>
              <w:t>，修订</w:t>
            </w:r>
            <w:r w:rsidR="003B4555">
              <w:rPr>
                <w:rFonts w:hint="eastAsia"/>
              </w:rPr>
              <w:t>商户代</w:t>
            </w:r>
            <w:proofErr w:type="gramStart"/>
            <w:r w:rsidR="003B4555">
              <w:rPr>
                <w:rFonts w:hint="eastAsia"/>
              </w:rPr>
              <w:t>付</w:t>
            </w:r>
            <w:r w:rsidR="003B4555">
              <w:t>账户</w:t>
            </w:r>
            <w:proofErr w:type="gramEnd"/>
            <w:r w:rsidR="003B4555">
              <w:t>余额查询</w:t>
            </w:r>
            <w:r w:rsidR="003B4555">
              <w:rPr>
                <w:rFonts w:hint="eastAsia"/>
              </w:rPr>
              <w:t>字段</w:t>
            </w:r>
          </w:p>
        </w:tc>
      </w:tr>
      <w:tr w:rsidR="00196071" w14:paraId="5364CD28" w14:textId="77777777" w:rsidTr="009E07CB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14:paraId="31D34BDA" w14:textId="755D761E" w:rsidR="00196071" w:rsidRDefault="00196071" w:rsidP="00581F0A">
            <w:pPr>
              <w:rPr>
                <w:rFonts w:hint="eastAsia"/>
                <w:bCs/>
                <w:iCs/>
              </w:rPr>
            </w:pPr>
            <w:r>
              <w:rPr>
                <w:rFonts w:hint="eastAsia"/>
                <w:bCs/>
                <w:iCs/>
              </w:rPr>
              <w:t>2016-08-15</w:t>
            </w:r>
          </w:p>
        </w:tc>
        <w:tc>
          <w:tcPr>
            <w:tcW w:w="1113" w:type="dxa"/>
            <w:shd w:val="clear" w:color="auto" w:fill="FFFFFF"/>
            <w:vAlign w:val="center"/>
          </w:tcPr>
          <w:p w14:paraId="1211A877" w14:textId="6517F243" w:rsidR="00196071" w:rsidRDefault="00196071" w:rsidP="00581F0A">
            <w:pPr>
              <w:rPr>
                <w:rFonts w:hint="eastAsia"/>
                <w:bCs/>
                <w:iCs/>
              </w:rPr>
            </w:pPr>
            <w:r>
              <w:rPr>
                <w:rFonts w:hint="eastAsia"/>
                <w:bCs/>
                <w:iCs/>
              </w:rPr>
              <w:t>唐立</w:t>
            </w:r>
          </w:p>
        </w:tc>
        <w:tc>
          <w:tcPr>
            <w:tcW w:w="1225" w:type="dxa"/>
            <w:shd w:val="clear" w:color="auto" w:fill="FFFFFF"/>
            <w:vAlign w:val="center"/>
          </w:tcPr>
          <w:p w14:paraId="4A788E88" w14:textId="2700A375" w:rsidR="00196071" w:rsidRDefault="00196071" w:rsidP="00581F0A">
            <w:pPr>
              <w:rPr>
                <w:bCs/>
                <w:iCs/>
              </w:rPr>
            </w:pPr>
            <w:r>
              <w:rPr>
                <w:bCs/>
                <w:iCs/>
              </w:rPr>
              <w:t>V</w:t>
            </w:r>
            <w:r>
              <w:rPr>
                <w:rFonts w:hint="eastAsia"/>
                <w:bCs/>
                <w:iCs/>
              </w:rPr>
              <w:t>3</w:t>
            </w:r>
            <w:r>
              <w:rPr>
                <w:bCs/>
                <w:iCs/>
              </w:rPr>
              <w:t>.</w:t>
            </w:r>
            <w:r>
              <w:rPr>
                <w:rFonts w:hint="eastAsia"/>
                <w:bCs/>
                <w:iCs/>
              </w:rPr>
              <w:t>8</w:t>
            </w:r>
          </w:p>
        </w:tc>
        <w:tc>
          <w:tcPr>
            <w:tcW w:w="4350" w:type="dxa"/>
            <w:vAlign w:val="center"/>
          </w:tcPr>
          <w:p w14:paraId="0E00E52E" w14:textId="24EEDB1C" w:rsidR="00196071" w:rsidRDefault="00196071" w:rsidP="00581F0A">
            <w:pPr>
              <w:rPr>
                <w:rFonts w:hint="eastAsia"/>
                <w:bCs/>
                <w:iCs/>
              </w:rPr>
            </w:pPr>
            <w:r>
              <w:rPr>
                <w:rFonts w:hint="eastAsia"/>
                <w:bCs/>
                <w:iCs/>
              </w:rPr>
              <w:t>新增</w:t>
            </w:r>
            <w:r w:rsidR="0089538A">
              <w:rPr>
                <w:rFonts w:hint="eastAsia"/>
                <w:bCs/>
                <w:iCs/>
              </w:rPr>
              <w:t>通道</w:t>
            </w:r>
            <w:r>
              <w:rPr>
                <w:rFonts w:hint="eastAsia"/>
                <w:bCs/>
                <w:iCs/>
              </w:rPr>
              <w:t>银行列表接口</w:t>
            </w:r>
          </w:p>
        </w:tc>
      </w:tr>
    </w:tbl>
    <w:p w14:paraId="77325728" w14:textId="77777777" w:rsidR="00994FE9" w:rsidRDefault="00994FE9" w:rsidP="00B913EC">
      <w:pPr>
        <w:spacing w:line="360" w:lineRule="auto"/>
        <w:ind w:firstLineChars="373" w:firstLine="899"/>
        <w:rPr>
          <w:rFonts w:ascii="Bookman Old Style" w:hAnsi="Bookman Old Style"/>
          <w:b/>
          <w:sz w:val="24"/>
        </w:rPr>
      </w:pPr>
    </w:p>
    <w:p w14:paraId="6146A259" w14:textId="77777777" w:rsidR="00CC0888" w:rsidRDefault="00994FE9">
      <w:pPr>
        <w:widowControl/>
        <w:jc w:val="left"/>
        <w:rPr>
          <w:rFonts w:ascii="Bookman Old Style" w:hAnsi="Bookman Old Style"/>
          <w:b/>
          <w:sz w:val="24"/>
        </w:rPr>
      </w:pPr>
      <w:r>
        <w:rPr>
          <w:rFonts w:ascii="Bookman Old Style" w:hAnsi="Bookman Old Style"/>
          <w:b/>
          <w:sz w:val="24"/>
        </w:rPr>
        <w:br w:type="page"/>
      </w:r>
    </w:p>
    <w:sdt>
      <w:sdtPr>
        <w:rPr>
          <w:rFonts w:asciiTheme="minorHAnsi" w:eastAsia="仿宋" w:hAnsiTheme="minorHAnsi" w:cstheme="minorBidi"/>
          <w:color w:val="auto"/>
          <w:kern w:val="2"/>
          <w:sz w:val="21"/>
          <w:szCs w:val="22"/>
          <w:lang w:val="zh-CN"/>
        </w:rPr>
        <w:id w:val="-149818368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6DCF243E" w14:textId="77777777" w:rsidR="00CC0888" w:rsidRDefault="00CC0888">
          <w:pPr>
            <w:pStyle w:val="TOC"/>
          </w:pPr>
          <w:r>
            <w:rPr>
              <w:lang w:val="zh-CN"/>
            </w:rPr>
            <w:t>目录</w:t>
          </w:r>
        </w:p>
        <w:p w14:paraId="3CC14B99" w14:textId="77777777" w:rsidR="0080000C" w:rsidRDefault="00900D45">
          <w:pPr>
            <w:pStyle w:val="10"/>
            <w:tabs>
              <w:tab w:val="right" w:leader="dot" w:pos="8296"/>
            </w:tabs>
            <w:rPr>
              <w:rFonts w:eastAsiaTheme="minorEastAsia"/>
              <w:noProof/>
            </w:rPr>
          </w:pPr>
          <w:r>
            <w:fldChar w:fldCharType="begin"/>
          </w:r>
          <w:r w:rsidR="00CC0888">
            <w:instrText xml:space="preserve"> TOC \o "1-3" \h \z \u </w:instrText>
          </w:r>
          <w:r>
            <w:fldChar w:fldCharType="separate"/>
          </w:r>
          <w:hyperlink w:anchor="_Toc450724201" w:history="1">
            <w:r w:rsidR="0080000C" w:rsidRPr="009073DE">
              <w:rPr>
                <w:rStyle w:val="a7"/>
                <w:rFonts w:hint="eastAsia"/>
                <w:noProof/>
              </w:rPr>
              <w:t>更新记录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01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2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5E7E0465" w14:textId="77777777" w:rsidR="0080000C" w:rsidRDefault="00084460">
          <w:pPr>
            <w:pStyle w:val="1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02" w:history="1">
            <w:r w:rsidR="0080000C" w:rsidRPr="009073DE">
              <w:rPr>
                <w:rStyle w:val="a7"/>
                <w:noProof/>
              </w:rPr>
              <w:t>1</w:t>
            </w:r>
            <w:r w:rsidR="0080000C" w:rsidRPr="009073DE">
              <w:rPr>
                <w:rStyle w:val="a7"/>
                <w:rFonts w:hint="eastAsia"/>
                <w:noProof/>
              </w:rPr>
              <w:t>．引言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02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6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237B9266" w14:textId="77777777" w:rsidR="0080000C" w:rsidRDefault="00084460">
          <w:pPr>
            <w:pStyle w:val="20"/>
            <w:tabs>
              <w:tab w:val="left" w:pos="1050"/>
              <w:tab w:val="right" w:leader="dot" w:pos="8296"/>
            </w:tabs>
            <w:rPr>
              <w:rFonts w:eastAsiaTheme="minorEastAsia"/>
              <w:noProof/>
            </w:rPr>
          </w:pPr>
          <w:hyperlink w:anchor="_Toc450724203" w:history="1">
            <w:r w:rsidR="0080000C" w:rsidRPr="009073DE">
              <w:rPr>
                <w:rStyle w:val="a7"/>
                <w:noProof/>
              </w:rPr>
              <w:t>1.1</w:t>
            </w:r>
            <w:r w:rsidR="0080000C">
              <w:rPr>
                <w:rFonts w:eastAsiaTheme="minorEastAsia"/>
                <w:noProof/>
              </w:rPr>
              <w:tab/>
            </w:r>
            <w:r w:rsidR="0080000C" w:rsidRPr="009073DE">
              <w:rPr>
                <w:rStyle w:val="a7"/>
                <w:rFonts w:hint="eastAsia"/>
                <w:noProof/>
              </w:rPr>
              <w:t>概述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03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6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56AC289F" w14:textId="77777777" w:rsidR="0080000C" w:rsidRDefault="00084460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04" w:history="1">
            <w:r w:rsidR="0080000C" w:rsidRPr="009073DE">
              <w:rPr>
                <w:rStyle w:val="a7"/>
                <w:noProof/>
              </w:rPr>
              <w:t xml:space="preserve">1.2 </w:t>
            </w:r>
            <w:r w:rsidR="0080000C" w:rsidRPr="009073DE">
              <w:rPr>
                <w:rStyle w:val="a7"/>
                <w:rFonts w:hint="eastAsia"/>
                <w:noProof/>
              </w:rPr>
              <w:t>适用范围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04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6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259F463D" w14:textId="77777777" w:rsidR="0080000C" w:rsidRDefault="00084460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05" w:history="1">
            <w:r w:rsidR="0080000C" w:rsidRPr="009073DE">
              <w:rPr>
                <w:rStyle w:val="a7"/>
                <w:noProof/>
              </w:rPr>
              <w:t xml:space="preserve">1.3 </w:t>
            </w:r>
            <w:r w:rsidR="0080000C" w:rsidRPr="009073DE">
              <w:rPr>
                <w:rStyle w:val="a7"/>
                <w:rFonts w:hint="eastAsia"/>
                <w:noProof/>
              </w:rPr>
              <w:t>专用术语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05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6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6A5649E8" w14:textId="77777777" w:rsidR="0080000C" w:rsidRDefault="00084460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06" w:history="1">
            <w:r w:rsidR="0080000C" w:rsidRPr="009073DE">
              <w:rPr>
                <w:rStyle w:val="a7"/>
                <w:noProof/>
              </w:rPr>
              <w:t xml:space="preserve">1.4 </w:t>
            </w:r>
            <w:r w:rsidR="0080000C" w:rsidRPr="009073DE">
              <w:rPr>
                <w:rStyle w:val="a7"/>
                <w:rFonts w:hint="eastAsia"/>
                <w:noProof/>
              </w:rPr>
              <w:t>成为开发者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06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6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0B5E2885" w14:textId="77777777" w:rsidR="0080000C" w:rsidRDefault="00084460">
          <w:pPr>
            <w:pStyle w:val="1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07" w:history="1">
            <w:r w:rsidR="0080000C" w:rsidRPr="009073DE">
              <w:rPr>
                <w:rStyle w:val="a7"/>
                <w:noProof/>
              </w:rPr>
              <w:t>2</w:t>
            </w:r>
            <w:r w:rsidR="0080000C" w:rsidRPr="009073DE">
              <w:rPr>
                <w:rStyle w:val="a7"/>
                <w:rFonts w:hint="eastAsia"/>
                <w:noProof/>
              </w:rPr>
              <w:t>．通信约定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07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6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3645249F" w14:textId="77777777" w:rsidR="0080000C" w:rsidRDefault="00084460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08" w:history="1">
            <w:r w:rsidR="0080000C" w:rsidRPr="009073DE">
              <w:rPr>
                <w:rStyle w:val="a7"/>
                <w:noProof/>
              </w:rPr>
              <w:t xml:space="preserve">2.1 </w:t>
            </w:r>
            <w:r w:rsidR="0080000C" w:rsidRPr="009073DE">
              <w:rPr>
                <w:rStyle w:val="a7"/>
                <w:rFonts w:hint="eastAsia"/>
                <w:noProof/>
              </w:rPr>
              <w:t>环境说明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08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6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159ACB58" w14:textId="77777777" w:rsidR="0080000C" w:rsidRDefault="00084460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09" w:history="1">
            <w:r w:rsidR="0080000C" w:rsidRPr="009073DE">
              <w:rPr>
                <w:rStyle w:val="a7"/>
                <w:noProof/>
              </w:rPr>
              <w:t xml:space="preserve">2.2 </w:t>
            </w:r>
            <w:r w:rsidR="0080000C" w:rsidRPr="009073DE">
              <w:rPr>
                <w:rStyle w:val="a7"/>
                <w:rFonts w:hint="eastAsia"/>
                <w:noProof/>
              </w:rPr>
              <w:t>报文编码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09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7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6E77B1CD" w14:textId="77777777" w:rsidR="0080000C" w:rsidRDefault="00084460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10" w:history="1">
            <w:r w:rsidR="0080000C" w:rsidRPr="009073DE">
              <w:rPr>
                <w:rStyle w:val="a7"/>
                <w:noProof/>
              </w:rPr>
              <w:t>2.2 HTTP</w:t>
            </w:r>
            <w:r w:rsidR="0080000C" w:rsidRPr="009073DE">
              <w:rPr>
                <w:rStyle w:val="a7"/>
                <w:rFonts w:hint="eastAsia"/>
                <w:noProof/>
              </w:rPr>
              <w:t>请求头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10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7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00ED0694" w14:textId="77777777" w:rsidR="0080000C" w:rsidRDefault="00084460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11" w:history="1">
            <w:r w:rsidR="0080000C" w:rsidRPr="009073DE">
              <w:rPr>
                <w:rStyle w:val="a7"/>
                <w:noProof/>
              </w:rPr>
              <w:t xml:space="preserve">2.3 </w:t>
            </w:r>
            <w:r w:rsidR="0080000C" w:rsidRPr="009073DE">
              <w:rPr>
                <w:rStyle w:val="a7"/>
                <w:rFonts w:hint="eastAsia"/>
                <w:noProof/>
              </w:rPr>
              <w:t>通信安全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11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7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20220E0B" w14:textId="77777777" w:rsidR="0080000C" w:rsidRDefault="00084460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12" w:history="1">
            <w:r w:rsidR="0080000C" w:rsidRPr="009073DE">
              <w:rPr>
                <w:rStyle w:val="a7"/>
                <w:noProof/>
              </w:rPr>
              <w:t xml:space="preserve">2.3.1 </w:t>
            </w:r>
            <w:r w:rsidR="0080000C" w:rsidRPr="009073DE">
              <w:rPr>
                <w:rStyle w:val="a7"/>
                <w:rFonts w:hint="eastAsia"/>
                <w:noProof/>
              </w:rPr>
              <w:t>请求方加密过程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12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7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55819144" w14:textId="77777777" w:rsidR="0080000C" w:rsidRDefault="00084460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13" w:history="1">
            <w:r w:rsidR="0080000C" w:rsidRPr="009073DE">
              <w:rPr>
                <w:rStyle w:val="a7"/>
                <w:noProof/>
              </w:rPr>
              <w:t xml:space="preserve">2.3.2 </w:t>
            </w:r>
            <w:r w:rsidR="0080000C" w:rsidRPr="009073DE">
              <w:rPr>
                <w:rStyle w:val="a7"/>
                <w:rFonts w:hint="eastAsia"/>
                <w:noProof/>
              </w:rPr>
              <w:t>响应方解密过程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13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8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66AEB7CD" w14:textId="77777777" w:rsidR="0080000C" w:rsidRDefault="00084460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14" w:history="1">
            <w:r w:rsidR="0080000C" w:rsidRPr="009073DE">
              <w:rPr>
                <w:rStyle w:val="a7"/>
                <w:noProof/>
              </w:rPr>
              <w:t xml:space="preserve">2.4 </w:t>
            </w:r>
            <w:r w:rsidR="0080000C" w:rsidRPr="009073DE">
              <w:rPr>
                <w:rStyle w:val="a7"/>
                <w:rFonts w:hint="eastAsia"/>
                <w:noProof/>
              </w:rPr>
              <w:t>数据类型说明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14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8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57CE30C0" w14:textId="77777777" w:rsidR="0080000C" w:rsidRDefault="00084460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15" w:history="1">
            <w:r w:rsidR="0080000C" w:rsidRPr="009073DE">
              <w:rPr>
                <w:rStyle w:val="a7"/>
                <w:noProof/>
              </w:rPr>
              <w:t xml:space="preserve">2.4.1 </w:t>
            </w:r>
            <w:r w:rsidR="0080000C" w:rsidRPr="009073DE">
              <w:rPr>
                <w:rStyle w:val="a7"/>
                <w:rFonts w:hint="eastAsia"/>
                <w:noProof/>
              </w:rPr>
              <w:t>类型定义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15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8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1C312A91" w14:textId="77777777" w:rsidR="0080000C" w:rsidRDefault="00084460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16" w:history="1">
            <w:r w:rsidR="0080000C" w:rsidRPr="009073DE">
              <w:rPr>
                <w:rStyle w:val="a7"/>
                <w:noProof/>
              </w:rPr>
              <w:t>2.4.2</w:t>
            </w:r>
            <w:r w:rsidR="0080000C" w:rsidRPr="009073DE">
              <w:rPr>
                <w:rStyle w:val="a7"/>
                <w:rFonts w:hint="eastAsia"/>
                <w:noProof/>
              </w:rPr>
              <w:t>长度定义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16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8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253AB6F9" w14:textId="77777777" w:rsidR="0080000C" w:rsidRDefault="00084460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17" w:history="1">
            <w:r w:rsidR="0080000C" w:rsidRPr="009073DE">
              <w:rPr>
                <w:rStyle w:val="a7"/>
                <w:noProof/>
              </w:rPr>
              <w:t>2.4.3</w:t>
            </w:r>
            <w:r w:rsidR="0080000C" w:rsidRPr="009073DE">
              <w:rPr>
                <w:rStyle w:val="a7"/>
                <w:rFonts w:hint="eastAsia"/>
                <w:noProof/>
              </w:rPr>
              <w:t>接口参数统一约定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17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9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588A2E12" w14:textId="77777777" w:rsidR="0080000C" w:rsidRDefault="00084460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18" w:history="1">
            <w:r w:rsidR="0080000C" w:rsidRPr="009073DE">
              <w:rPr>
                <w:rStyle w:val="a7"/>
                <w:noProof/>
              </w:rPr>
              <w:t>2.4.4</w:t>
            </w:r>
            <w:r w:rsidR="0080000C" w:rsidRPr="009073DE">
              <w:rPr>
                <w:rStyle w:val="a7"/>
                <w:rFonts w:hint="eastAsia"/>
                <w:noProof/>
              </w:rPr>
              <w:t>接口报文参数约定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18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9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48164A8C" w14:textId="77777777" w:rsidR="0080000C" w:rsidRDefault="00084460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19" w:history="1">
            <w:r w:rsidR="0080000C" w:rsidRPr="009073DE">
              <w:rPr>
                <w:rStyle w:val="a7"/>
                <w:noProof/>
              </w:rPr>
              <w:t xml:space="preserve">2.5 </w:t>
            </w:r>
            <w:r w:rsidR="0080000C" w:rsidRPr="009073DE">
              <w:rPr>
                <w:rStyle w:val="a7"/>
                <w:rFonts w:hint="eastAsia"/>
                <w:noProof/>
              </w:rPr>
              <w:t>报文范例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19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10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1A36A6D1" w14:textId="77777777" w:rsidR="0080000C" w:rsidRDefault="00084460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20" w:history="1">
            <w:r w:rsidR="0080000C" w:rsidRPr="009073DE">
              <w:rPr>
                <w:rStyle w:val="a7"/>
                <w:noProof/>
              </w:rPr>
              <w:t>2.5.1 1.0.0</w:t>
            </w:r>
            <w:r w:rsidR="0080000C" w:rsidRPr="009073DE">
              <w:rPr>
                <w:rStyle w:val="a7"/>
                <w:rFonts w:hint="eastAsia"/>
                <w:noProof/>
              </w:rPr>
              <w:t>版本协议格式（用于快捷支付、单笔委托代收）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20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10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3DAA5E1E" w14:textId="77777777" w:rsidR="0080000C" w:rsidRDefault="00084460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21" w:history="1">
            <w:r w:rsidR="0080000C" w:rsidRPr="009073DE">
              <w:rPr>
                <w:rStyle w:val="a7"/>
                <w:noProof/>
              </w:rPr>
              <w:t>2.5.2 2.0.0</w:t>
            </w:r>
            <w:r w:rsidR="0080000C" w:rsidRPr="009073DE">
              <w:rPr>
                <w:rStyle w:val="a7"/>
                <w:rFonts w:hint="eastAsia"/>
                <w:noProof/>
              </w:rPr>
              <w:t>版本协议格式（用于单笔实时代付、</w:t>
            </w:r>
            <w:r w:rsidR="0080000C" w:rsidRPr="009073DE">
              <w:rPr>
                <w:rStyle w:val="a7"/>
                <w:rFonts w:hint="eastAsia"/>
                <w:iCs/>
                <w:noProof/>
              </w:rPr>
              <w:t>代付交易明细文件下载、商户代付账务明细查询</w:t>
            </w:r>
            <w:r w:rsidR="0080000C" w:rsidRPr="009073DE">
              <w:rPr>
                <w:rStyle w:val="a7"/>
                <w:rFonts w:hint="eastAsia"/>
                <w:noProof/>
              </w:rPr>
              <w:t>）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21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11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4BE97599" w14:textId="77777777" w:rsidR="0080000C" w:rsidRDefault="00084460">
          <w:pPr>
            <w:pStyle w:val="10"/>
            <w:tabs>
              <w:tab w:val="left" w:pos="420"/>
              <w:tab w:val="right" w:leader="dot" w:pos="8296"/>
            </w:tabs>
            <w:rPr>
              <w:rFonts w:eastAsiaTheme="minorEastAsia"/>
              <w:noProof/>
            </w:rPr>
          </w:pPr>
          <w:hyperlink w:anchor="_Toc450724222" w:history="1">
            <w:r w:rsidR="0080000C" w:rsidRPr="009073DE">
              <w:rPr>
                <w:rStyle w:val="a7"/>
                <w:noProof/>
              </w:rPr>
              <w:t>3.</w:t>
            </w:r>
            <w:r w:rsidR="0080000C">
              <w:rPr>
                <w:rFonts w:eastAsiaTheme="minorEastAsia"/>
                <w:noProof/>
              </w:rPr>
              <w:tab/>
            </w:r>
            <w:r w:rsidR="0080000C" w:rsidRPr="009073DE">
              <w:rPr>
                <w:rStyle w:val="a7"/>
                <w:rFonts w:hint="eastAsia"/>
                <w:noProof/>
              </w:rPr>
              <w:t>业务流程说明说明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22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13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56513A1C" w14:textId="77777777" w:rsidR="0080000C" w:rsidRDefault="00084460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23" w:history="1">
            <w:r w:rsidR="0080000C" w:rsidRPr="009073DE">
              <w:rPr>
                <w:rStyle w:val="a7"/>
                <w:noProof/>
              </w:rPr>
              <w:t xml:space="preserve">3.1 </w:t>
            </w:r>
            <w:r w:rsidR="0080000C" w:rsidRPr="009073DE">
              <w:rPr>
                <w:rStyle w:val="a7"/>
                <w:rFonts w:hint="eastAsia"/>
                <w:noProof/>
              </w:rPr>
              <w:t>快捷支付流程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23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13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052F219D" w14:textId="77777777" w:rsidR="0080000C" w:rsidRDefault="00084460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24" w:history="1">
            <w:r w:rsidR="0080000C" w:rsidRPr="009073DE">
              <w:rPr>
                <w:rStyle w:val="a7"/>
                <w:noProof/>
              </w:rPr>
              <w:t xml:space="preserve">3.2 </w:t>
            </w:r>
            <w:r w:rsidR="0080000C" w:rsidRPr="009073DE">
              <w:rPr>
                <w:rStyle w:val="a7"/>
                <w:rFonts w:hint="eastAsia"/>
                <w:noProof/>
              </w:rPr>
              <w:t>单笔委托代收（有短信验证码）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24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14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7C29248D" w14:textId="77777777" w:rsidR="0080000C" w:rsidRDefault="00084460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25" w:history="1">
            <w:r w:rsidR="0080000C" w:rsidRPr="009073DE">
              <w:rPr>
                <w:rStyle w:val="a7"/>
                <w:noProof/>
              </w:rPr>
              <w:t xml:space="preserve">3.3 </w:t>
            </w:r>
            <w:r w:rsidR="0080000C" w:rsidRPr="009073DE">
              <w:rPr>
                <w:rStyle w:val="a7"/>
                <w:rFonts w:hint="eastAsia"/>
                <w:noProof/>
              </w:rPr>
              <w:t>单笔委托代收（无短信）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25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15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516C2EFB" w14:textId="77777777" w:rsidR="0080000C" w:rsidRDefault="00084460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26" w:history="1">
            <w:r w:rsidR="0080000C" w:rsidRPr="009073DE">
              <w:rPr>
                <w:rStyle w:val="a7"/>
                <w:noProof/>
              </w:rPr>
              <w:t xml:space="preserve">3.4 </w:t>
            </w:r>
            <w:r w:rsidR="0080000C" w:rsidRPr="009073DE">
              <w:rPr>
                <w:rStyle w:val="a7"/>
                <w:rFonts w:hint="eastAsia"/>
                <w:noProof/>
              </w:rPr>
              <w:t>单笔实时代付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26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15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3E533378" w14:textId="77777777" w:rsidR="0080000C" w:rsidRDefault="00084460">
          <w:pPr>
            <w:pStyle w:val="20"/>
            <w:tabs>
              <w:tab w:val="left" w:pos="1050"/>
              <w:tab w:val="right" w:leader="dot" w:pos="8296"/>
            </w:tabs>
            <w:rPr>
              <w:rFonts w:eastAsiaTheme="minorEastAsia"/>
              <w:noProof/>
            </w:rPr>
          </w:pPr>
          <w:hyperlink w:anchor="_Toc450724227" w:history="1">
            <w:r w:rsidR="0080000C" w:rsidRPr="009073DE">
              <w:rPr>
                <w:rStyle w:val="a7"/>
                <w:noProof/>
              </w:rPr>
              <w:t>3.5</w:t>
            </w:r>
            <w:r w:rsidR="0080000C">
              <w:rPr>
                <w:rFonts w:eastAsiaTheme="minorEastAsia"/>
                <w:noProof/>
              </w:rPr>
              <w:tab/>
            </w:r>
            <w:r w:rsidR="0080000C" w:rsidRPr="009073DE">
              <w:rPr>
                <w:rStyle w:val="a7"/>
                <w:rFonts w:hint="eastAsia"/>
                <w:noProof/>
              </w:rPr>
              <w:t>商户对账文件下载流程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27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16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18EA45BB" w14:textId="77777777" w:rsidR="0080000C" w:rsidRDefault="00084460">
          <w:pPr>
            <w:pStyle w:val="10"/>
            <w:tabs>
              <w:tab w:val="left" w:pos="420"/>
              <w:tab w:val="right" w:leader="dot" w:pos="8296"/>
            </w:tabs>
            <w:rPr>
              <w:rFonts w:eastAsiaTheme="minorEastAsia"/>
              <w:noProof/>
            </w:rPr>
          </w:pPr>
          <w:hyperlink w:anchor="_Toc450724228" w:history="1">
            <w:r w:rsidR="0080000C" w:rsidRPr="009073DE">
              <w:rPr>
                <w:rStyle w:val="a7"/>
                <w:noProof/>
              </w:rPr>
              <w:t>4.</w:t>
            </w:r>
            <w:r w:rsidR="0080000C">
              <w:rPr>
                <w:rFonts w:eastAsiaTheme="minorEastAsia"/>
                <w:noProof/>
              </w:rPr>
              <w:tab/>
            </w:r>
            <w:r w:rsidR="0080000C" w:rsidRPr="009073DE">
              <w:rPr>
                <w:rStyle w:val="a7"/>
                <w:rFonts w:hint="eastAsia"/>
                <w:noProof/>
              </w:rPr>
              <w:t>接口说明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28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17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6E81E72E" w14:textId="77777777" w:rsidR="0080000C" w:rsidRDefault="00084460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29" w:history="1">
            <w:r w:rsidR="0080000C" w:rsidRPr="009073DE">
              <w:rPr>
                <w:rStyle w:val="a7"/>
                <w:noProof/>
              </w:rPr>
              <w:t xml:space="preserve">4.1 </w:t>
            </w:r>
            <w:r w:rsidR="0080000C" w:rsidRPr="009073DE">
              <w:rPr>
                <w:rStyle w:val="a7"/>
                <w:rFonts w:hint="eastAsia"/>
                <w:noProof/>
              </w:rPr>
              <w:t>商户提交订单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29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17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088EBE29" w14:textId="77777777" w:rsidR="0080000C" w:rsidRDefault="00084460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30" w:history="1">
            <w:r w:rsidR="0080000C" w:rsidRPr="009073DE">
              <w:rPr>
                <w:rStyle w:val="a7"/>
                <w:noProof/>
              </w:rPr>
              <w:t xml:space="preserve">4.1.1 </w:t>
            </w:r>
            <w:r w:rsidR="0080000C" w:rsidRPr="009073DE">
              <w:rPr>
                <w:rStyle w:val="a7"/>
                <w:rFonts w:hint="eastAsia"/>
                <w:noProof/>
              </w:rPr>
              <w:t>请求参数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30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17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6721D47A" w14:textId="77777777" w:rsidR="0080000C" w:rsidRDefault="00084460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31" w:history="1">
            <w:r w:rsidR="0080000C" w:rsidRPr="009073DE">
              <w:rPr>
                <w:rStyle w:val="a7"/>
                <w:noProof/>
              </w:rPr>
              <w:t xml:space="preserve">4.1.2 </w:t>
            </w:r>
            <w:r w:rsidR="0080000C" w:rsidRPr="009073DE">
              <w:rPr>
                <w:rStyle w:val="a7"/>
                <w:rFonts w:hint="eastAsia"/>
                <w:noProof/>
              </w:rPr>
              <w:t>响应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31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18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17E14542" w14:textId="77777777" w:rsidR="0080000C" w:rsidRDefault="00084460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32" w:history="1">
            <w:r w:rsidR="0080000C" w:rsidRPr="009073DE">
              <w:rPr>
                <w:rStyle w:val="a7"/>
                <w:noProof/>
              </w:rPr>
              <w:t xml:space="preserve">4.2 </w:t>
            </w:r>
            <w:r w:rsidR="0080000C" w:rsidRPr="009073DE">
              <w:rPr>
                <w:rStyle w:val="a7"/>
                <w:rFonts w:hint="eastAsia"/>
                <w:noProof/>
              </w:rPr>
              <w:t>确认支付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32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19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382AAEE6" w14:textId="77777777" w:rsidR="0080000C" w:rsidRDefault="00084460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33" w:history="1">
            <w:r w:rsidR="0080000C" w:rsidRPr="009073DE">
              <w:rPr>
                <w:rStyle w:val="a7"/>
                <w:noProof/>
              </w:rPr>
              <w:t xml:space="preserve">4.2.1 </w:t>
            </w:r>
            <w:r w:rsidR="0080000C" w:rsidRPr="009073DE">
              <w:rPr>
                <w:rStyle w:val="a7"/>
                <w:rFonts w:hint="eastAsia"/>
                <w:noProof/>
              </w:rPr>
              <w:t>请求参数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33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19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588470B0" w14:textId="77777777" w:rsidR="0080000C" w:rsidRDefault="00084460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34" w:history="1">
            <w:r w:rsidR="0080000C" w:rsidRPr="009073DE">
              <w:rPr>
                <w:rStyle w:val="a7"/>
                <w:noProof/>
              </w:rPr>
              <w:t xml:space="preserve">4.2.2 </w:t>
            </w:r>
            <w:r w:rsidR="0080000C" w:rsidRPr="009073DE">
              <w:rPr>
                <w:rStyle w:val="a7"/>
                <w:rFonts w:hint="eastAsia"/>
                <w:noProof/>
              </w:rPr>
              <w:t>响应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34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20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6BE4068C" w14:textId="77777777" w:rsidR="0080000C" w:rsidRDefault="00084460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35" w:history="1">
            <w:r w:rsidR="0080000C" w:rsidRPr="009073DE">
              <w:rPr>
                <w:rStyle w:val="a7"/>
                <w:noProof/>
              </w:rPr>
              <w:t xml:space="preserve">4.3 </w:t>
            </w:r>
            <w:r w:rsidR="0080000C" w:rsidRPr="009073DE">
              <w:rPr>
                <w:rStyle w:val="a7"/>
                <w:rFonts w:hint="eastAsia"/>
                <w:noProof/>
              </w:rPr>
              <w:t>支付短信验证码重新获取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35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20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25DC174E" w14:textId="77777777" w:rsidR="0080000C" w:rsidRDefault="00084460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36" w:history="1">
            <w:r w:rsidR="0080000C" w:rsidRPr="009073DE">
              <w:rPr>
                <w:rStyle w:val="a7"/>
                <w:noProof/>
              </w:rPr>
              <w:t xml:space="preserve">4.3.1 </w:t>
            </w:r>
            <w:r w:rsidR="0080000C" w:rsidRPr="009073DE">
              <w:rPr>
                <w:rStyle w:val="a7"/>
                <w:rFonts w:hint="eastAsia"/>
                <w:noProof/>
              </w:rPr>
              <w:t>请求参数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36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21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0776DB4A" w14:textId="77777777" w:rsidR="0080000C" w:rsidRDefault="00084460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37" w:history="1">
            <w:r w:rsidR="0080000C" w:rsidRPr="009073DE">
              <w:rPr>
                <w:rStyle w:val="a7"/>
                <w:noProof/>
              </w:rPr>
              <w:t xml:space="preserve">4.3.2 </w:t>
            </w:r>
            <w:r w:rsidR="0080000C" w:rsidRPr="009073DE">
              <w:rPr>
                <w:rStyle w:val="a7"/>
                <w:rFonts w:hint="eastAsia"/>
                <w:noProof/>
              </w:rPr>
              <w:t>响应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37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21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75C75216" w14:textId="77777777" w:rsidR="0080000C" w:rsidRDefault="00084460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38" w:history="1">
            <w:r w:rsidR="0080000C" w:rsidRPr="009073DE">
              <w:rPr>
                <w:rStyle w:val="a7"/>
                <w:noProof/>
              </w:rPr>
              <w:t xml:space="preserve">4.4 </w:t>
            </w:r>
            <w:r w:rsidR="0080000C" w:rsidRPr="009073DE">
              <w:rPr>
                <w:rStyle w:val="a7"/>
                <w:rFonts w:hint="eastAsia"/>
                <w:noProof/>
              </w:rPr>
              <w:t>单笔实时收款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38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21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7AA51CA3" w14:textId="77777777" w:rsidR="0080000C" w:rsidRDefault="00084460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39" w:history="1">
            <w:r w:rsidR="0080000C" w:rsidRPr="009073DE">
              <w:rPr>
                <w:rStyle w:val="a7"/>
                <w:noProof/>
              </w:rPr>
              <w:t xml:space="preserve">4.4.1 </w:t>
            </w:r>
            <w:r w:rsidR="0080000C" w:rsidRPr="009073DE">
              <w:rPr>
                <w:rStyle w:val="a7"/>
                <w:rFonts w:hint="eastAsia"/>
                <w:noProof/>
              </w:rPr>
              <w:t>请求参数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39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22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2B4882CA" w14:textId="77777777" w:rsidR="0080000C" w:rsidRDefault="00084460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40" w:history="1">
            <w:r w:rsidR="0080000C" w:rsidRPr="009073DE">
              <w:rPr>
                <w:rStyle w:val="a7"/>
                <w:noProof/>
              </w:rPr>
              <w:t xml:space="preserve">4.4.2 </w:t>
            </w:r>
            <w:r w:rsidR="0080000C" w:rsidRPr="009073DE">
              <w:rPr>
                <w:rStyle w:val="a7"/>
                <w:rFonts w:hint="eastAsia"/>
                <w:noProof/>
              </w:rPr>
              <w:t>响应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40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23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17CE56AD" w14:textId="77777777" w:rsidR="0080000C" w:rsidRDefault="00084460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41" w:history="1">
            <w:r w:rsidR="0080000C" w:rsidRPr="009073DE">
              <w:rPr>
                <w:rStyle w:val="a7"/>
                <w:noProof/>
              </w:rPr>
              <w:t xml:space="preserve">4.5 </w:t>
            </w:r>
            <w:r w:rsidR="0080000C" w:rsidRPr="009073DE">
              <w:rPr>
                <w:rStyle w:val="a7"/>
                <w:rFonts w:hint="eastAsia"/>
                <w:noProof/>
              </w:rPr>
              <w:t>单笔实时代付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41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24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61DFF5C6" w14:textId="77777777" w:rsidR="0080000C" w:rsidRDefault="00084460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42" w:history="1">
            <w:r w:rsidR="0080000C" w:rsidRPr="009073DE">
              <w:rPr>
                <w:rStyle w:val="a7"/>
                <w:noProof/>
              </w:rPr>
              <w:t xml:space="preserve">4.5.1 </w:t>
            </w:r>
            <w:r w:rsidR="0080000C" w:rsidRPr="009073DE">
              <w:rPr>
                <w:rStyle w:val="a7"/>
                <w:rFonts w:hint="eastAsia"/>
                <w:noProof/>
              </w:rPr>
              <w:t>请求参数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42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24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67E49F58" w14:textId="77777777" w:rsidR="0080000C" w:rsidRDefault="00084460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43" w:history="1">
            <w:r w:rsidR="0080000C" w:rsidRPr="009073DE">
              <w:rPr>
                <w:rStyle w:val="a7"/>
                <w:noProof/>
              </w:rPr>
              <w:t xml:space="preserve">4.5.2 </w:t>
            </w:r>
            <w:r w:rsidR="0080000C" w:rsidRPr="009073DE">
              <w:rPr>
                <w:rStyle w:val="a7"/>
                <w:rFonts w:hint="eastAsia"/>
                <w:noProof/>
              </w:rPr>
              <w:t>响应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43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25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48C1DAD2" w14:textId="77777777" w:rsidR="0080000C" w:rsidRDefault="00084460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44" w:history="1">
            <w:r w:rsidR="0080000C" w:rsidRPr="009073DE">
              <w:rPr>
                <w:rStyle w:val="a7"/>
                <w:noProof/>
              </w:rPr>
              <w:t xml:space="preserve">4.6 </w:t>
            </w:r>
            <w:r w:rsidR="0080000C" w:rsidRPr="009073DE">
              <w:rPr>
                <w:rStyle w:val="a7"/>
                <w:rFonts w:hint="eastAsia"/>
                <w:noProof/>
              </w:rPr>
              <w:t>查询类接口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44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25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4FF47AB0" w14:textId="77777777" w:rsidR="0080000C" w:rsidRDefault="00084460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45" w:history="1">
            <w:r w:rsidR="0080000C" w:rsidRPr="009073DE">
              <w:rPr>
                <w:rStyle w:val="a7"/>
                <w:noProof/>
              </w:rPr>
              <w:t xml:space="preserve">4.6.1 </w:t>
            </w:r>
            <w:r w:rsidR="0080000C" w:rsidRPr="009073DE">
              <w:rPr>
                <w:rStyle w:val="a7"/>
                <w:rFonts w:hint="eastAsia"/>
                <w:noProof/>
              </w:rPr>
              <w:t>汇率查询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45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25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711387F4" w14:textId="77777777" w:rsidR="0080000C" w:rsidRDefault="00084460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46" w:history="1">
            <w:r w:rsidR="0080000C" w:rsidRPr="009073DE">
              <w:rPr>
                <w:rStyle w:val="a7"/>
                <w:noProof/>
              </w:rPr>
              <w:t xml:space="preserve">4.6.2 </w:t>
            </w:r>
            <w:r w:rsidR="0080000C" w:rsidRPr="009073DE">
              <w:rPr>
                <w:rStyle w:val="a7"/>
                <w:rFonts w:hint="eastAsia"/>
                <w:noProof/>
              </w:rPr>
              <w:t>订单查询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46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26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15538990" w14:textId="77777777" w:rsidR="0080000C" w:rsidRDefault="00084460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47" w:history="1">
            <w:r w:rsidR="0080000C" w:rsidRPr="009073DE">
              <w:rPr>
                <w:rStyle w:val="a7"/>
                <w:noProof/>
              </w:rPr>
              <w:t xml:space="preserve">4.6.3 </w:t>
            </w:r>
            <w:r w:rsidR="0080000C" w:rsidRPr="009073DE">
              <w:rPr>
                <w:rStyle w:val="a7"/>
                <w:rFonts w:hint="eastAsia"/>
                <w:noProof/>
              </w:rPr>
              <w:t>签约查询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47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28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40D11EC5" w14:textId="77777777" w:rsidR="0080000C" w:rsidRDefault="00084460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48" w:history="1">
            <w:r w:rsidR="0080000C" w:rsidRPr="009073DE">
              <w:rPr>
                <w:rStyle w:val="a7"/>
                <w:noProof/>
              </w:rPr>
              <w:t xml:space="preserve">4.6.4 </w:t>
            </w:r>
            <w:r w:rsidR="0080000C" w:rsidRPr="009073DE">
              <w:rPr>
                <w:rStyle w:val="a7"/>
                <w:rFonts w:hint="eastAsia"/>
                <w:noProof/>
              </w:rPr>
              <w:t>单笔实时代付状态查询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48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29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31965405" w14:textId="77777777" w:rsidR="0080000C" w:rsidRDefault="00084460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49" w:history="1">
            <w:r w:rsidR="0080000C" w:rsidRPr="009073DE">
              <w:rPr>
                <w:rStyle w:val="a7"/>
                <w:noProof/>
              </w:rPr>
              <w:t xml:space="preserve">4.6.5 </w:t>
            </w:r>
            <w:r w:rsidR="0080000C" w:rsidRPr="009073DE">
              <w:rPr>
                <w:rStyle w:val="a7"/>
                <w:rFonts w:hint="eastAsia"/>
                <w:noProof/>
              </w:rPr>
              <w:t>商户代付账户余额查询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49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29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6F21FF3B" w14:textId="77777777" w:rsidR="0080000C" w:rsidRDefault="00084460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50" w:history="1">
            <w:r w:rsidR="0080000C" w:rsidRPr="009073DE">
              <w:rPr>
                <w:rStyle w:val="a7"/>
                <w:noProof/>
              </w:rPr>
              <w:t xml:space="preserve">4.6.6 </w:t>
            </w:r>
            <w:r w:rsidR="0080000C" w:rsidRPr="009073DE">
              <w:rPr>
                <w:rStyle w:val="a7"/>
                <w:rFonts w:hint="eastAsia"/>
                <w:iCs/>
                <w:noProof/>
              </w:rPr>
              <w:t>代付交易明细文件下载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50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30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06497C37" w14:textId="77777777" w:rsidR="0080000C" w:rsidRDefault="00084460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51" w:history="1">
            <w:r w:rsidR="0080000C" w:rsidRPr="009073DE">
              <w:rPr>
                <w:rStyle w:val="a7"/>
                <w:noProof/>
              </w:rPr>
              <w:t xml:space="preserve">4.6.7 </w:t>
            </w:r>
            <w:r w:rsidR="0080000C" w:rsidRPr="009073DE">
              <w:rPr>
                <w:rStyle w:val="a7"/>
                <w:rFonts w:hint="eastAsia"/>
                <w:iCs/>
                <w:noProof/>
              </w:rPr>
              <w:t>商户代付账务明细查询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51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32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4C2EEE2C" w14:textId="77777777" w:rsidR="0080000C" w:rsidRDefault="00084460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52" w:history="1">
            <w:r w:rsidR="0080000C" w:rsidRPr="009073DE">
              <w:rPr>
                <w:rStyle w:val="a7"/>
                <w:noProof/>
              </w:rPr>
              <w:t xml:space="preserve">4.7 </w:t>
            </w:r>
            <w:r w:rsidR="0080000C" w:rsidRPr="009073DE">
              <w:rPr>
                <w:rStyle w:val="a7"/>
                <w:rFonts w:hint="eastAsia"/>
                <w:noProof/>
              </w:rPr>
              <w:t>通知类接口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52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33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3F73DD8F" w14:textId="77777777" w:rsidR="0080000C" w:rsidRDefault="00084460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53" w:history="1">
            <w:r w:rsidR="0080000C" w:rsidRPr="009073DE">
              <w:rPr>
                <w:rStyle w:val="a7"/>
                <w:noProof/>
              </w:rPr>
              <w:t xml:space="preserve">4.7.1 </w:t>
            </w:r>
            <w:r w:rsidR="0080000C" w:rsidRPr="009073DE">
              <w:rPr>
                <w:rStyle w:val="a7"/>
                <w:rFonts w:hint="eastAsia"/>
                <w:noProof/>
              </w:rPr>
              <w:t>支付通知接口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53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33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5B078D0A" w14:textId="77777777" w:rsidR="0080000C" w:rsidRDefault="00084460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54" w:history="1">
            <w:r w:rsidR="0080000C" w:rsidRPr="009073DE">
              <w:rPr>
                <w:rStyle w:val="a7"/>
                <w:noProof/>
              </w:rPr>
              <w:t xml:space="preserve">4.7.2 </w:t>
            </w:r>
            <w:r w:rsidR="0080000C" w:rsidRPr="009073DE">
              <w:rPr>
                <w:rStyle w:val="a7"/>
                <w:rFonts w:hint="eastAsia"/>
                <w:noProof/>
              </w:rPr>
              <w:t>对账文件下载通知接口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54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34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4BBAAD85" w14:textId="77777777" w:rsidR="0080000C" w:rsidRDefault="00084460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55" w:history="1">
            <w:r w:rsidR="0080000C" w:rsidRPr="009073DE">
              <w:rPr>
                <w:rStyle w:val="a7"/>
                <w:noProof/>
              </w:rPr>
              <w:t xml:space="preserve">4.8 </w:t>
            </w:r>
            <w:r w:rsidR="0080000C" w:rsidRPr="009073DE">
              <w:rPr>
                <w:rStyle w:val="a7"/>
                <w:rFonts w:hint="eastAsia"/>
                <w:noProof/>
              </w:rPr>
              <w:t>退款接口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55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35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539FAEF1" w14:textId="77777777" w:rsidR="0080000C" w:rsidRDefault="00084460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56" w:history="1">
            <w:r w:rsidR="0080000C" w:rsidRPr="009073DE">
              <w:rPr>
                <w:rStyle w:val="a7"/>
                <w:noProof/>
              </w:rPr>
              <w:t xml:space="preserve">4.8.1 </w:t>
            </w:r>
            <w:r w:rsidR="0080000C" w:rsidRPr="009073DE">
              <w:rPr>
                <w:rStyle w:val="a7"/>
                <w:rFonts w:hint="eastAsia"/>
                <w:noProof/>
              </w:rPr>
              <w:t>请求参数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56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35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30073569" w14:textId="77777777" w:rsidR="0080000C" w:rsidRDefault="00084460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57" w:history="1">
            <w:r w:rsidR="0080000C" w:rsidRPr="009073DE">
              <w:rPr>
                <w:rStyle w:val="a7"/>
                <w:noProof/>
              </w:rPr>
              <w:t xml:space="preserve">4.8.2 </w:t>
            </w:r>
            <w:r w:rsidR="0080000C" w:rsidRPr="009073DE">
              <w:rPr>
                <w:rStyle w:val="a7"/>
                <w:rFonts w:hint="eastAsia"/>
                <w:noProof/>
              </w:rPr>
              <w:t>响应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57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36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1F98B92A" w14:textId="77777777" w:rsidR="0080000C" w:rsidRDefault="00084460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58" w:history="1">
            <w:r w:rsidR="0080000C" w:rsidRPr="009073DE">
              <w:rPr>
                <w:rStyle w:val="a7"/>
                <w:noProof/>
              </w:rPr>
              <w:t xml:space="preserve">4.9 </w:t>
            </w:r>
            <w:r w:rsidR="0080000C" w:rsidRPr="009073DE">
              <w:rPr>
                <w:rStyle w:val="a7"/>
                <w:rFonts w:hint="eastAsia"/>
                <w:noProof/>
              </w:rPr>
              <w:t>签约类接口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58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36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410446B1" w14:textId="77777777" w:rsidR="0080000C" w:rsidRDefault="00084460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59" w:history="1">
            <w:r w:rsidR="0080000C" w:rsidRPr="009073DE">
              <w:rPr>
                <w:rStyle w:val="a7"/>
                <w:noProof/>
              </w:rPr>
              <w:t xml:space="preserve">4.9.1 </w:t>
            </w:r>
            <w:r w:rsidR="0080000C" w:rsidRPr="009073DE">
              <w:rPr>
                <w:rStyle w:val="a7"/>
                <w:rFonts w:hint="eastAsia"/>
                <w:noProof/>
              </w:rPr>
              <w:t>用户签约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59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36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5C18C43F" w14:textId="77777777" w:rsidR="0080000C" w:rsidRDefault="00084460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60" w:history="1">
            <w:r w:rsidR="0080000C" w:rsidRPr="009073DE">
              <w:rPr>
                <w:rStyle w:val="a7"/>
                <w:noProof/>
              </w:rPr>
              <w:t xml:space="preserve">4.9.2 </w:t>
            </w:r>
            <w:r w:rsidR="0080000C" w:rsidRPr="009073DE">
              <w:rPr>
                <w:rStyle w:val="a7"/>
                <w:rFonts w:hint="eastAsia"/>
                <w:noProof/>
              </w:rPr>
              <w:t>用户签约验证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60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37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3D2D9DD2" w14:textId="77777777" w:rsidR="0080000C" w:rsidRDefault="00084460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61" w:history="1">
            <w:r w:rsidR="0080000C" w:rsidRPr="009073DE">
              <w:rPr>
                <w:rStyle w:val="a7"/>
                <w:noProof/>
              </w:rPr>
              <w:t xml:space="preserve">4.10 </w:t>
            </w:r>
            <w:r w:rsidR="0080000C" w:rsidRPr="009073DE">
              <w:rPr>
                <w:rStyle w:val="a7"/>
                <w:rFonts w:hint="eastAsia"/>
                <w:noProof/>
              </w:rPr>
              <w:t>对账类接口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61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38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1A0C6193" w14:textId="77777777" w:rsidR="0080000C" w:rsidRDefault="00084460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62" w:history="1">
            <w:r w:rsidR="0080000C" w:rsidRPr="009073DE">
              <w:rPr>
                <w:rStyle w:val="a7"/>
                <w:noProof/>
              </w:rPr>
              <w:t xml:space="preserve">4.10.1 </w:t>
            </w:r>
            <w:r w:rsidR="0080000C" w:rsidRPr="009073DE">
              <w:rPr>
                <w:rStyle w:val="a7"/>
                <w:rFonts w:hint="eastAsia"/>
                <w:noProof/>
              </w:rPr>
              <w:t>对账文件预约下载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62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38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68080789" w14:textId="77777777" w:rsidR="0080000C" w:rsidRDefault="00084460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63" w:history="1">
            <w:r w:rsidR="0080000C" w:rsidRPr="009073DE">
              <w:rPr>
                <w:rStyle w:val="a7"/>
                <w:noProof/>
              </w:rPr>
              <w:t xml:space="preserve">4.10.2 </w:t>
            </w:r>
            <w:r w:rsidR="0080000C" w:rsidRPr="009073DE">
              <w:rPr>
                <w:rStyle w:val="a7"/>
                <w:rFonts w:hint="eastAsia"/>
                <w:noProof/>
              </w:rPr>
              <w:t>对账文件格式说明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63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39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17160962" w14:textId="77777777" w:rsidR="0080000C" w:rsidRDefault="00084460">
          <w:pPr>
            <w:pStyle w:val="10"/>
            <w:tabs>
              <w:tab w:val="left" w:pos="420"/>
              <w:tab w:val="right" w:leader="dot" w:pos="8296"/>
            </w:tabs>
            <w:rPr>
              <w:rFonts w:eastAsiaTheme="minorEastAsia"/>
              <w:noProof/>
            </w:rPr>
          </w:pPr>
          <w:hyperlink w:anchor="_Toc450724264" w:history="1">
            <w:r w:rsidR="0080000C" w:rsidRPr="009073DE">
              <w:rPr>
                <w:rStyle w:val="a7"/>
                <w:noProof/>
              </w:rPr>
              <w:t>5</w:t>
            </w:r>
            <w:r w:rsidR="0080000C">
              <w:rPr>
                <w:rFonts w:eastAsiaTheme="minorEastAsia"/>
                <w:noProof/>
              </w:rPr>
              <w:tab/>
            </w:r>
            <w:r w:rsidR="0080000C" w:rsidRPr="009073DE">
              <w:rPr>
                <w:rStyle w:val="a7"/>
                <w:rFonts w:hint="eastAsia"/>
                <w:noProof/>
              </w:rPr>
              <w:t>附录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64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40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4372BCAF" w14:textId="77777777" w:rsidR="0080000C" w:rsidRDefault="00084460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65" w:history="1">
            <w:r w:rsidR="0080000C" w:rsidRPr="009073DE">
              <w:rPr>
                <w:rStyle w:val="a7"/>
                <w:noProof/>
              </w:rPr>
              <w:t xml:space="preserve">5.1 </w:t>
            </w:r>
            <w:r w:rsidR="0080000C" w:rsidRPr="009073DE">
              <w:rPr>
                <w:rStyle w:val="a7"/>
                <w:rFonts w:hint="eastAsia"/>
                <w:noProof/>
              </w:rPr>
              <w:t>应答码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65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40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23BD5560" w14:textId="77777777" w:rsidR="0080000C" w:rsidRDefault="00084460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66" w:history="1">
            <w:r w:rsidR="0080000C" w:rsidRPr="009073DE">
              <w:rPr>
                <w:rStyle w:val="a7"/>
                <w:noProof/>
              </w:rPr>
              <w:t xml:space="preserve">5.2 </w:t>
            </w:r>
            <w:r w:rsidR="0080000C" w:rsidRPr="009073DE">
              <w:rPr>
                <w:rStyle w:val="a7"/>
                <w:rFonts w:hint="eastAsia"/>
                <w:noProof/>
              </w:rPr>
              <w:t>支付状态码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66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43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31810883" w14:textId="77777777" w:rsidR="0080000C" w:rsidRDefault="00084460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67" w:history="1">
            <w:r w:rsidR="0080000C" w:rsidRPr="009073DE">
              <w:rPr>
                <w:rStyle w:val="a7"/>
                <w:noProof/>
              </w:rPr>
              <w:t xml:space="preserve">5.3 </w:t>
            </w:r>
            <w:r w:rsidR="0080000C" w:rsidRPr="009073DE">
              <w:rPr>
                <w:rStyle w:val="a7"/>
                <w:rFonts w:hint="eastAsia"/>
                <w:noProof/>
              </w:rPr>
              <w:t>证件类型对照表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67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44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3E304BC1" w14:textId="77777777" w:rsidR="0080000C" w:rsidRDefault="00084460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68" w:history="1">
            <w:r w:rsidR="0080000C" w:rsidRPr="009073DE">
              <w:rPr>
                <w:rStyle w:val="a7"/>
                <w:noProof/>
              </w:rPr>
              <w:t xml:space="preserve">5.4 </w:t>
            </w:r>
            <w:r w:rsidR="0080000C" w:rsidRPr="009073DE">
              <w:rPr>
                <w:rStyle w:val="a7"/>
                <w:rFonts w:hint="eastAsia"/>
                <w:noProof/>
              </w:rPr>
              <w:t>国际收支编码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68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44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5DD6ED80" w14:textId="77777777" w:rsidR="0080000C" w:rsidRDefault="00084460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69" w:history="1">
            <w:r w:rsidR="0080000C" w:rsidRPr="009073DE">
              <w:rPr>
                <w:rStyle w:val="a7"/>
                <w:noProof/>
              </w:rPr>
              <w:t xml:space="preserve">5.5 </w:t>
            </w:r>
            <w:r w:rsidR="0080000C" w:rsidRPr="009073DE">
              <w:rPr>
                <w:rStyle w:val="a7"/>
                <w:rFonts w:hint="eastAsia"/>
                <w:noProof/>
              </w:rPr>
              <w:t>币种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69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44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19621ECB" w14:textId="77777777" w:rsidR="0080000C" w:rsidRDefault="00084460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70" w:history="1">
            <w:r w:rsidR="0080000C" w:rsidRPr="009073DE">
              <w:rPr>
                <w:rStyle w:val="a7"/>
                <w:noProof/>
              </w:rPr>
              <w:t xml:space="preserve">5.6 </w:t>
            </w:r>
            <w:r w:rsidR="0080000C" w:rsidRPr="009073DE">
              <w:rPr>
                <w:rStyle w:val="a7"/>
                <w:rFonts w:hint="eastAsia"/>
                <w:noProof/>
              </w:rPr>
              <w:t>支付方式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70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45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64441CAC" w14:textId="77777777" w:rsidR="0080000C" w:rsidRDefault="00084460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71" w:history="1">
            <w:r w:rsidR="0080000C" w:rsidRPr="009073DE">
              <w:rPr>
                <w:rStyle w:val="a7"/>
                <w:noProof/>
              </w:rPr>
              <w:t xml:space="preserve">5.7 </w:t>
            </w:r>
            <w:r w:rsidR="0080000C" w:rsidRPr="009073DE">
              <w:rPr>
                <w:rStyle w:val="a7"/>
                <w:rFonts w:hint="eastAsia"/>
                <w:noProof/>
              </w:rPr>
              <w:t>个人结售汇项目代码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71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45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240CE4E7" w14:textId="77777777" w:rsidR="0080000C" w:rsidRDefault="00084460">
          <w:pPr>
            <w:pStyle w:val="20"/>
            <w:tabs>
              <w:tab w:val="left" w:pos="1050"/>
              <w:tab w:val="right" w:leader="dot" w:pos="8296"/>
            </w:tabs>
            <w:rPr>
              <w:rFonts w:eastAsiaTheme="minorEastAsia"/>
              <w:noProof/>
            </w:rPr>
          </w:pPr>
          <w:hyperlink w:anchor="_Toc450724272" w:history="1">
            <w:r w:rsidR="0080000C" w:rsidRPr="009073DE">
              <w:rPr>
                <w:rStyle w:val="a7"/>
                <w:noProof/>
              </w:rPr>
              <w:t>5.8</w:t>
            </w:r>
            <w:r w:rsidR="0080000C">
              <w:rPr>
                <w:rFonts w:eastAsiaTheme="minorEastAsia"/>
                <w:noProof/>
              </w:rPr>
              <w:tab/>
            </w:r>
            <w:r w:rsidR="0080000C" w:rsidRPr="009073DE">
              <w:rPr>
                <w:rStyle w:val="a7"/>
                <w:rFonts w:hint="eastAsia"/>
                <w:noProof/>
              </w:rPr>
              <w:t>交易类型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72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45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7DB654CA" w14:textId="77777777" w:rsidR="00CC0888" w:rsidRDefault="00900D45">
          <w:r>
            <w:rPr>
              <w:b/>
              <w:bCs/>
              <w:lang w:val="zh-CN"/>
            </w:rPr>
            <w:fldChar w:fldCharType="end"/>
          </w:r>
        </w:p>
      </w:sdtContent>
    </w:sdt>
    <w:p w14:paraId="56DFD1AD" w14:textId="77777777" w:rsidR="00994FE9" w:rsidRDefault="00CC0888">
      <w:pPr>
        <w:widowControl/>
        <w:jc w:val="left"/>
        <w:rPr>
          <w:rFonts w:ascii="Bookman Old Style" w:hAnsi="Bookman Old Style"/>
          <w:b/>
          <w:sz w:val="24"/>
        </w:rPr>
      </w:pPr>
      <w:r>
        <w:rPr>
          <w:rFonts w:ascii="Bookman Old Style" w:hAnsi="Bookman Old Style"/>
          <w:b/>
          <w:sz w:val="24"/>
        </w:rPr>
        <w:br w:type="page"/>
      </w:r>
    </w:p>
    <w:p w14:paraId="637BC345" w14:textId="2A455CAF" w:rsidR="00C9175B" w:rsidRDefault="00994FE9" w:rsidP="003C031C">
      <w:pPr>
        <w:pStyle w:val="1"/>
        <w:numPr>
          <w:ilvl w:val="0"/>
          <w:numId w:val="15"/>
        </w:numPr>
      </w:pPr>
      <w:bookmarkStart w:id="7" w:name="_Toc450724202"/>
      <w:r w:rsidRPr="00994FE9">
        <w:rPr>
          <w:rFonts w:hint="eastAsia"/>
        </w:rPr>
        <w:lastRenderedPageBreak/>
        <w:t>引言</w:t>
      </w:r>
      <w:bookmarkEnd w:id="7"/>
    </w:p>
    <w:p w14:paraId="1DFF1DB6" w14:textId="77777777" w:rsidR="00994FE9" w:rsidRDefault="00994FE9" w:rsidP="00CF113D">
      <w:pPr>
        <w:pStyle w:val="2"/>
        <w:numPr>
          <w:ilvl w:val="1"/>
          <w:numId w:val="1"/>
        </w:numPr>
      </w:pPr>
      <w:bookmarkStart w:id="8" w:name="_Toc450724203"/>
      <w:r>
        <w:rPr>
          <w:rFonts w:hint="eastAsia"/>
        </w:rPr>
        <w:t>概述</w:t>
      </w:r>
      <w:bookmarkEnd w:id="8"/>
    </w:p>
    <w:p w14:paraId="5F239B51" w14:textId="77777777" w:rsidR="00CF113D" w:rsidRDefault="00F45234" w:rsidP="00CF113D">
      <w:pPr>
        <w:ind w:firstLine="420"/>
      </w:pPr>
      <w:r>
        <w:rPr>
          <w:rFonts w:hint="eastAsia"/>
        </w:rPr>
        <w:t>该</w:t>
      </w:r>
      <w:r w:rsidR="004D280F">
        <w:t>文档</w:t>
      </w:r>
      <w:r w:rsidR="00CF113D">
        <w:rPr>
          <w:rFonts w:hint="eastAsia"/>
        </w:rPr>
        <w:t>定义了支付平台与商户系统之间的开放接口，主要是对消费处理流程、通信约定、通信接口的定义。商户通过这一规范可以实现与支付平台联通，实现用户通过支付平台支付。</w:t>
      </w:r>
    </w:p>
    <w:p w14:paraId="740A6836" w14:textId="6806738C" w:rsidR="00CF113D" w:rsidRDefault="004D280F" w:rsidP="003C031C">
      <w:pPr>
        <w:pStyle w:val="2"/>
        <w:numPr>
          <w:ilvl w:val="1"/>
          <w:numId w:val="16"/>
        </w:numPr>
      </w:pPr>
      <w:bookmarkStart w:id="9" w:name="_Toc450724204"/>
      <w:r>
        <w:rPr>
          <w:rFonts w:hint="eastAsia"/>
        </w:rPr>
        <w:t>适用</w:t>
      </w:r>
      <w:r>
        <w:t>范围</w:t>
      </w:r>
      <w:bookmarkEnd w:id="9"/>
    </w:p>
    <w:p w14:paraId="4E4CCE23" w14:textId="77777777" w:rsidR="005912D2" w:rsidRDefault="0009429C" w:rsidP="005912D2">
      <w:pPr>
        <w:ind w:firstLine="420"/>
        <w:rPr>
          <w:rFonts w:ascii="宋体" w:hAnsi="宋体"/>
        </w:rPr>
      </w:pPr>
      <w:r>
        <w:rPr>
          <w:rFonts w:ascii="宋体" w:hAnsi="宋体" w:hint="eastAsia"/>
        </w:rPr>
        <w:t>此文档</w:t>
      </w:r>
      <w:r w:rsidR="005912D2">
        <w:rPr>
          <w:rFonts w:ascii="宋体" w:hAnsi="宋体" w:hint="eastAsia"/>
        </w:rPr>
        <w:t>适用于跨境支付接入商户以及境内接入商户。接口支持“快捷支付”、</w:t>
      </w:r>
      <w:r w:rsidR="00402F61">
        <w:rPr>
          <w:rFonts w:ascii="宋体" w:hAnsi="宋体" w:hint="eastAsia"/>
        </w:rPr>
        <w:t>“</w:t>
      </w:r>
      <w:r w:rsidR="00402F61" w:rsidRPr="00402F61">
        <w:rPr>
          <w:rFonts w:ascii="宋体" w:hAnsi="宋体" w:hint="eastAsia"/>
        </w:rPr>
        <w:t>单笔委托代收</w:t>
      </w:r>
      <w:r w:rsidR="00C20441">
        <w:rPr>
          <w:rFonts w:ascii="宋体" w:hAnsi="宋体" w:hint="eastAsia"/>
        </w:rPr>
        <w:t>（包括</w:t>
      </w:r>
      <w:r w:rsidR="00C20441">
        <w:rPr>
          <w:rFonts w:ascii="宋体" w:hAnsi="宋体"/>
        </w:rPr>
        <w:t>有短信和无短信版本）</w:t>
      </w:r>
      <w:r w:rsidR="00402F61">
        <w:rPr>
          <w:rFonts w:ascii="宋体" w:hAnsi="宋体"/>
        </w:rPr>
        <w:t>”</w:t>
      </w:r>
      <w:r w:rsidR="005912D2">
        <w:rPr>
          <w:rFonts w:ascii="宋体" w:hAnsi="宋体" w:hint="eastAsia"/>
        </w:rPr>
        <w:t>。</w:t>
      </w:r>
    </w:p>
    <w:p w14:paraId="738CEB8E" w14:textId="115E38BE" w:rsidR="00CF009F" w:rsidRDefault="00CF009F" w:rsidP="003C031C">
      <w:pPr>
        <w:pStyle w:val="2"/>
        <w:numPr>
          <w:ilvl w:val="1"/>
          <w:numId w:val="17"/>
        </w:numPr>
      </w:pPr>
      <w:bookmarkStart w:id="10" w:name="_Toc450724205"/>
      <w:r>
        <w:rPr>
          <w:rFonts w:hint="eastAsia"/>
        </w:rPr>
        <w:t>专用</w:t>
      </w:r>
      <w:r>
        <w:t>术语</w:t>
      </w:r>
      <w:bookmarkEnd w:id="10"/>
    </w:p>
    <w:p w14:paraId="0035946F" w14:textId="77777777" w:rsidR="008F224E" w:rsidRDefault="008F224E" w:rsidP="008F224E">
      <w:pPr>
        <w:spacing w:line="360" w:lineRule="auto"/>
        <w:ind w:firstLineChars="200" w:firstLine="420"/>
      </w:pPr>
      <w:r>
        <w:rPr>
          <w:rFonts w:hint="eastAsia"/>
        </w:rPr>
        <w:t>商户：指在平台上直接或间接为用户提供商品或服务的支付平台协议方，也是本接口中的收款方之一。</w:t>
      </w:r>
    </w:p>
    <w:p w14:paraId="228C24E4" w14:textId="77777777" w:rsidR="0031019F" w:rsidRDefault="008F224E" w:rsidP="0031019F">
      <w:pPr>
        <w:spacing w:line="360" w:lineRule="auto"/>
        <w:ind w:firstLineChars="202" w:firstLine="424"/>
      </w:pPr>
      <w:r>
        <w:rPr>
          <w:rFonts w:hint="eastAsia"/>
        </w:rPr>
        <w:t>用户：指在提交方网站平台进行购卖商品和服务的企业代理或个人代理，也是本接口中的付款方。</w:t>
      </w:r>
    </w:p>
    <w:p w14:paraId="75700C01" w14:textId="77777777" w:rsidR="00C30416" w:rsidRDefault="009C5BF6" w:rsidP="009C5BF6">
      <w:pPr>
        <w:pStyle w:val="2"/>
      </w:pPr>
      <w:bookmarkStart w:id="11" w:name="_Toc450724206"/>
      <w:r>
        <w:t xml:space="preserve">1.4 </w:t>
      </w:r>
      <w:r w:rsidR="00202DBE">
        <w:rPr>
          <w:rFonts w:hint="eastAsia"/>
        </w:rPr>
        <w:t>成为开发者</w:t>
      </w:r>
      <w:bookmarkEnd w:id="11"/>
    </w:p>
    <w:p w14:paraId="66896E09" w14:textId="77777777" w:rsidR="009C5BF6" w:rsidRDefault="0022060D" w:rsidP="0022060D">
      <w:r>
        <w:tab/>
      </w:r>
      <w:r>
        <w:rPr>
          <w:rFonts w:hint="eastAsia"/>
        </w:rPr>
        <w:t>商户</w:t>
      </w:r>
      <w:r>
        <w:t>欲</w:t>
      </w:r>
      <w:r>
        <w:rPr>
          <w:rFonts w:hint="eastAsia"/>
        </w:rPr>
        <w:t>接入</w:t>
      </w:r>
      <w:r>
        <w:t>拉卡拉跨境支付平台成为开发者</w:t>
      </w:r>
      <w:r>
        <w:rPr>
          <w:rFonts w:hint="eastAsia"/>
        </w:rPr>
        <w:t>需按</w:t>
      </w:r>
      <w:r>
        <w:t>如下步骤：</w:t>
      </w:r>
    </w:p>
    <w:p w14:paraId="414F29DC" w14:textId="4302AD07" w:rsidR="0022060D" w:rsidRDefault="0022060D" w:rsidP="0022060D">
      <w:pPr>
        <w:pStyle w:val="a8"/>
        <w:numPr>
          <w:ilvl w:val="0"/>
          <w:numId w:val="4"/>
        </w:numPr>
        <w:ind w:firstLineChars="0"/>
      </w:pPr>
      <w:r>
        <w:rPr>
          <w:rFonts w:hint="eastAsia"/>
        </w:rPr>
        <w:t>提交材料至</w:t>
      </w:r>
      <w:r>
        <w:t>拉卡拉跨境支付平台运营</w:t>
      </w:r>
      <w:r>
        <w:rPr>
          <w:rFonts w:hint="eastAsia"/>
        </w:rPr>
        <w:t>人员</w:t>
      </w:r>
      <w:r>
        <w:t>进行注册</w:t>
      </w:r>
    </w:p>
    <w:p w14:paraId="1505A78E" w14:textId="77777777" w:rsidR="009C5BF6" w:rsidRDefault="0022060D" w:rsidP="009C5BF6">
      <w:pPr>
        <w:pStyle w:val="a8"/>
        <w:numPr>
          <w:ilvl w:val="0"/>
          <w:numId w:val="4"/>
        </w:numPr>
        <w:ind w:firstLineChars="0"/>
      </w:pPr>
      <w:r>
        <w:rPr>
          <w:rFonts w:hint="eastAsia"/>
        </w:rPr>
        <w:t>一旦</w:t>
      </w:r>
      <w:r>
        <w:t>注册成功，拉卡拉跨境支付平台运营人员将下发</w:t>
      </w:r>
      <w:r>
        <w:rPr>
          <w:rFonts w:hint="eastAsia"/>
        </w:rPr>
        <w:t>商户</w:t>
      </w:r>
      <w:r>
        <w:t>编号、接口密钥</w:t>
      </w:r>
      <w:r>
        <w:rPr>
          <w:rFonts w:hint="eastAsia"/>
        </w:rPr>
        <w:t>（商户</w:t>
      </w:r>
      <w:r>
        <w:t>私</w:t>
      </w:r>
      <w:proofErr w:type="gramStart"/>
      <w:r>
        <w:t>钥</w:t>
      </w:r>
      <w:proofErr w:type="gramEnd"/>
      <w:r>
        <w:t>、平台</w:t>
      </w:r>
      <w:r>
        <w:rPr>
          <w:rFonts w:hint="eastAsia"/>
        </w:rPr>
        <w:t>公</w:t>
      </w:r>
      <w:proofErr w:type="gramStart"/>
      <w:r>
        <w:rPr>
          <w:rFonts w:hint="eastAsia"/>
        </w:rPr>
        <w:t>钥</w:t>
      </w:r>
      <w:proofErr w:type="gramEnd"/>
      <w:r>
        <w:t>）</w:t>
      </w:r>
      <w:r>
        <w:rPr>
          <w:rFonts w:hint="eastAsia"/>
        </w:rPr>
        <w:t>。</w:t>
      </w:r>
    </w:p>
    <w:p w14:paraId="14F9A2C5" w14:textId="77777777" w:rsidR="0022060D" w:rsidRPr="0022060D" w:rsidRDefault="0022060D" w:rsidP="0022060D">
      <w:r>
        <w:rPr>
          <w:rFonts w:hint="eastAsia"/>
        </w:rPr>
        <w:t>我</w:t>
      </w:r>
      <w:r>
        <w:t>方提供测试环境供</w:t>
      </w:r>
      <w:r>
        <w:rPr>
          <w:rFonts w:hint="eastAsia"/>
        </w:rPr>
        <w:t>开发者</w:t>
      </w:r>
      <w:r>
        <w:t>测试联调，</w:t>
      </w:r>
      <w:r>
        <w:rPr>
          <w:rFonts w:hint="eastAsia"/>
        </w:rPr>
        <w:t>当</w:t>
      </w:r>
      <w:r>
        <w:t>开发者需</w:t>
      </w:r>
      <w:r>
        <w:rPr>
          <w:rFonts w:hint="eastAsia"/>
        </w:rPr>
        <w:t>测试</w:t>
      </w:r>
      <w:r>
        <w:t>联调时</w:t>
      </w:r>
      <w:r>
        <w:rPr>
          <w:rFonts w:hint="eastAsia"/>
        </w:rPr>
        <w:t>需</w:t>
      </w:r>
      <w:r>
        <w:t>联系我方运营人员注册测试</w:t>
      </w:r>
      <w:proofErr w:type="gramStart"/>
      <w:r>
        <w:t>商户号</w:t>
      </w:r>
      <w:proofErr w:type="gramEnd"/>
      <w:r>
        <w:t>以及相应密钥。</w:t>
      </w:r>
      <w:r w:rsidRPr="0022060D">
        <w:rPr>
          <w:rFonts w:hint="eastAsia"/>
        </w:rPr>
        <w:t xml:space="preserve"> </w:t>
      </w:r>
    </w:p>
    <w:p w14:paraId="47E60B2D" w14:textId="77777777" w:rsidR="008F224E" w:rsidRDefault="00C30416" w:rsidP="00C30416">
      <w:pPr>
        <w:pStyle w:val="1"/>
      </w:pPr>
      <w:bookmarkStart w:id="12" w:name="_Toc450724207"/>
      <w:r>
        <w:rPr>
          <w:rFonts w:hint="eastAsia"/>
        </w:rPr>
        <w:t>2</w:t>
      </w:r>
      <w:r w:rsidR="00C60C54">
        <w:rPr>
          <w:rFonts w:hint="eastAsia"/>
        </w:rPr>
        <w:t>．</w:t>
      </w:r>
      <w:r>
        <w:rPr>
          <w:rFonts w:hint="eastAsia"/>
        </w:rPr>
        <w:t>通信</w:t>
      </w:r>
      <w:r>
        <w:t>约定</w:t>
      </w:r>
      <w:bookmarkEnd w:id="12"/>
    </w:p>
    <w:p w14:paraId="5F478C3F" w14:textId="77777777" w:rsidR="005C6D21" w:rsidRDefault="005C6D21" w:rsidP="005C6D21">
      <w:pPr>
        <w:pStyle w:val="2"/>
      </w:pPr>
      <w:bookmarkStart w:id="13" w:name="_Toc450724208"/>
      <w:r>
        <w:rPr>
          <w:rFonts w:hint="eastAsia"/>
        </w:rPr>
        <w:t xml:space="preserve">2.1 </w:t>
      </w:r>
      <w:r>
        <w:rPr>
          <w:rFonts w:hint="eastAsia"/>
        </w:rPr>
        <w:t>环境</w:t>
      </w:r>
      <w:r>
        <w:t>说明</w:t>
      </w:r>
      <w:bookmarkEnd w:id="13"/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E33E56" w:rsidRPr="001F640B" w14:paraId="6DE03902" w14:textId="77777777" w:rsidTr="005B6A33">
        <w:tc>
          <w:tcPr>
            <w:tcW w:w="2765" w:type="dxa"/>
            <w:shd w:val="clear" w:color="auto" w:fill="D9D9D9" w:themeFill="background1" w:themeFillShade="D9"/>
          </w:tcPr>
          <w:p w14:paraId="56DC30FD" w14:textId="4AC1B304" w:rsidR="00E33E56" w:rsidRPr="001F640B" w:rsidRDefault="00E33E56" w:rsidP="00E33E56">
            <w:pPr>
              <w:rPr>
                <w:rFonts w:ascii="黑体" w:eastAsia="黑体" w:hAnsi="黑体"/>
              </w:rPr>
            </w:pPr>
            <w:r w:rsidRPr="001F640B">
              <w:rPr>
                <w:rFonts w:ascii="黑体" w:eastAsia="黑体" w:hAnsi="黑体" w:hint="eastAsia"/>
              </w:rPr>
              <w:t>环境</w:t>
            </w:r>
          </w:p>
        </w:tc>
        <w:tc>
          <w:tcPr>
            <w:tcW w:w="2765" w:type="dxa"/>
            <w:shd w:val="clear" w:color="auto" w:fill="D9D9D9" w:themeFill="background1" w:themeFillShade="D9"/>
          </w:tcPr>
          <w:p w14:paraId="58504D86" w14:textId="2FF88D85" w:rsidR="00E33E56" w:rsidRPr="001F640B" w:rsidRDefault="00E33E56" w:rsidP="00E33E56">
            <w:pPr>
              <w:rPr>
                <w:rFonts w:ascii="Arial" w:eastAsia="黑体" w:hAnsi="Arial" w:cs="Arial"/>
              </w:rPr>
            </w:pPr>
            <w:r>
              <w:rPr>
                <w:rFonts w:ascii="Arial" w:eastAsia="黑体" w:hAnsi="Arial" w:cs="Arial" w:hint="eastAsia"/>
              </w:rPr>
              <w:t>HOST</w:t>
            </w:r>
          </w:p>
        </w:tc>
        <w:tc>
          <w:tcPr>
            <w:tcW w:w="2766" w:type="dxa"/>
            <w:shd w:val="clear" w:color="auto" w:fill="D9D9D9" w:themeFill="background1" w:themeFillShade="D9"/>
          </w:tcPr>
          <w:p w14:paraId="1BBAF1F0" w14:textId="3033357B" w:rsidR="00E33E56" w:rsidRPr="001F640B" w:rsidRDefault="00E33E56" w:rsidP="00E33E56">
            <w:pPr>
              <w:rPr>
                <w:rFonts w:ascii="Arial" w:eastAsia="黑体" w:hAnsi="Arial" w:cs="Arial"/>
              </w:rPr>
            </w:pPr>
            <w:r>
              <w:rPr>
                <w:rFonts w:ascii="Arial" w:eastAsia="黑体" w:hAnsi="Arial" w:cs="Arial"/>
              </w:rPr>
              <w:t>SCHEME</w:t>
            </w:r>
          </w:p>
        </w:tc>
      </w:tr>
      <w:tr w:rsidR="00E33E56" w14:paraId="3C564B21" w14:textId="77777777" w:rsidTr="001F640B">
        <w:tc>
          <w:tcPr>
            <w:tcW w:w="2765" w:type="dxa"/>
          </w:tcPr>
          <w:p w14:paraId="4DF8041A" w14:textId="4AC03425" w:rsidR="00E33E56" w:rsidRDefault="00E33E56" w:rsidP="00E33E56">
            <w:r>
              <w:rPr>
                <w:rFonts w:hint="eastAsia"/>
              </w:rPr>
              <w:t>测试</w:t>
            </w:r>
          </w:p>
        </w:tc>
        <w:tc>
          <w:tcPr>
            <w:tcW w:w="2765" w:type="dxa"/>
          </w:tcPr>
          <w:p w14:paraId="3EC23562" w14:textId="10C04D6F" w:rsidR="00E33E56" w:rsidRPr="005B6A33" w:rsidRDefault="00E33E56" w:rsidP="00E33E56">
            <w:pPr>
              <w:rPr>
                <w:i/>
              </w:rPr>
            </w:pPr>
            <w:r>
              <w:rPr>
                <w:i/>
              </w:rPr>
              <w:t>testintl.lakala.com</w:t>
            </w:r>
          </w:p>
        </w:tc>
        <w:tc>
          <w:tcPr>
            <w:tcW w:w="2766" w:type="dxa"/>
          </w:tcPr>
          <w:p w14:paraId="3B86C592" w14:textId="618EE86B" w:rsidR="00E33E56" w:rsidRDefault="00E33E56" w:rsidP="00E33E56">
            <w:r>
              <w:rPr>
                <w:rFonts w:hint="eastAsia"/>
                <w:i/>
              </w:rPr>
              <w:t>http</w:t>
            </w:r>
          </w:p>
        </w:tc>
      </w:tr>
      <w:tr w:rsidR="00E33E56" w14:paraId="5DA75EB3" w14:textId="77777777" w:rsidTr="001F640B">
        <w:tc>
          <w:tcPr>
            <w:tcW w:w="2765" w:type="dxa"/>
          </w:tcPr>
          <w:p w14:paraId="558D09B4" w14:textId="75A4E0A0" w:rsidR="00E33E56" w:rsidRDefault="00E33E56" w:rsidP="00E33E56">
            <w:r>
              <w:rPr>
                <w:rFonts w:hint="eastAsia"/>
              </w:rPr>
              <w:t>生产</w:t>
            </w:r>
          </w:p>
        </w:tc>
        <w:tc>
          <w:tcPr>
            <w:tcW w:w="2765" w:type="dxa"/>
          </w:tcPr>
          <w:p w14:paraId="1EBA1AA1" w14:textId="29A3BADB" w:rsidR="00E33E56" w:rsidRPr="005B6A33" w:rsidRDefault="00E33E56" w:rsidP="00E33E56">
            <w:pPr>
              <w:rPr>
                <w:i/>
              </w:rPr>
            </w:pPr>
            <w:r w:rsidRPr="005B6A33">
              <w:rPr>
                <w:i/>
              </w:rPr>
              <w:t>intl.lakala.com</w:t>
            </w:r>
          </w:p>
        </w:tc>
        <w:tc>
          <w:tcPr>
            <w:tcW w:w="2766" w:type="dxa"/>
          </w:tcPr>
          <w:p w14:paraId="649C5CF7" w14:textId="1596160A" w:rsidR="00E33E56" w:rsidRDefault="00E33E56" w:rsidP="00E33E56">
            <w:r>
              <w:rPr>
                <w:rFonts w:hint="eastAsia"/>
                <w:i/>
              </w:rPr>
              <w:t>http</w:t>
            </w:r>
            <w:r>
              <w:rPr>
                <w:i/>
              </w:rPr>
              <w:t>s</w:t>
            </w:r>
          </w:p>
        </w:tc>
      </w:tr>
    </w:tbl>
    <w:p w14:paraId="78E8D33D" w14:textId="77777777" w:rsidR="007A4F39" w:rsidRDefault="007A4F39" w:rsidP="0048502B">
      <w:pPr>
        <w:pStyle w:val="2"/>
      </w:pPr>
      <w:bookmarkStart w:id="14" w:name="_Toc450724209"/>
      <w:r>
        <w:rPr>
          <w:rFonts w:hint="eastAsia"/>
        </w:rPr>
        <w:lastRenderedPageBreak/>
        <w:t xml:space="preserve">2.2 </w:t>
      </w:r>
      <w:r>
        <w:rPr>
          <w:rFonts w:hint="eastAsia"/>
        </w:rPr>
        <w:t>报文</w:t>
      </w:r>
      <w:r>
        <w:t>编码</w:t>
      </w:r>
      <w:bookmarkEnd w:id="14"/>
    </w:p>
    <w:p w14:paraId="16FCBFAD" w14:textId="77777777" w:rsidR="007A4F39" w:rsidRPr="007A4F39" w:rsidRDefault="007A4F39" w:rsidP="007A4F39">
      <w:r w:rsidRPr="007A4F39">
        <w:rPr>
          <w:rFonts w:hint="eastAsia"/>
        </w:rPr>
        <w:t>在</w:t>
      </w:r>
      <w:r w:rsidRPr="007A4F39">
        <w:rPr>
          <w:rFonts w:hint="eastAsia"/>
        </w:rPr>
        <w:t>post</w:t>
      </w:r>
      <w:r w:rsidRPr="007A4F39">
        <w:rPr>
          <w:rFonts w:hint="eastAsia"/>
        </w:rPr>
        <w:t>传输过程中用</w:t>
      </w:r>
      <w:r w:rsidRPr="007A4F39">
        <w:rPr>
          <w:rFonts w:hint="eastAsia"/>
        </w:rPr>
        <w:t>UTF-8</w:t>
      </w:r>
      <w:r w:rsidRPr="007A4F39">
        <w:rPr>
          <w:rFonts w:hint="eastAsia"/>
        </w:rPr>
        <w:t>编码；</w:t>
      </w:r>
    </w:p>
    <w:p w14:paraId="795214B4" w14:textId="77777777" w:rsidR="005C6D21" w:rsidRDefault="0048502B" w:rsidP="0048502B">
      <w:pPr>
        <w:pStyle w:val="2"/>
      </w:pPr>
      <w:bookmarkStart w:id="15" w:name="_Toc450724210"/>
      <w:r>
        <w:rPr>
          <w:rFonts w:hint="eastAsia"/>
        </w:rPr>
        <w:t>2.2 HTTP</w:t>
      </w:r>
      <w:r>
        <w:rPr>
          <w:rFonts w:hint="eastAsia"/>
        </w:rPr>
        <w:t>请求头</w:t>
      </w:r>
      <w:bookmarkEnd w:id="15"/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296"/>
      </w:tblGrid>
      <w:tr w:rsidR="0048502B" w14:paraId="65F79301" w14:textId="77777777" w:rsidTr="00E600F5">
        <w:trPr>
          <w:trHeight w:val="586"/>
        </w:trPr>
        <w:tc>
          <w:tcPr>
            <w:tcW w:w="8296" w:type="dxa"/>
            <w:shd w:val="clear" w:color="auto" w:fill="F2F2F2" w:themeFill="background1" w:themeFillShade="F2"/>
          </w:tcPr>
          <w:p w14:paraId="5CF13AD2" w14:textId="77777777" w:rsidR="0048502B" w:rsidRPr="0048502B" w:rsidRDefault="0048502B" w:rsidP="0048502B">
            <w:pPr>
              <w:rPr>
                <w:color w:val="2E74B5" w:themeColor="accent1" w:themeShade="BF"/>
              </w:rPr>
            </w:pPr>
            <w:r w:rsidRPr="0048502B">
              <w:rPr>
                <w:color w:val="2E74B5" w:themeColor="accent1" w:themeShade="BF"/>
              </w:rPr>
              <w:t>C</w:t>
            </w:r>
            <w:r w:rsidRPr="0048502B">
              <w:rPr>
                <w:rFonts w:hint="eastAsia"/>
                <w:color w:val="2E74B5" w:themeColor="accent1" w:themeShade="BF"/>
              </w:rPr>
              <w:t>on</w:t>
            </w:r>
            <w:r w:rsidRPr="0048502B">
              <w:rPr>
                <w:color w:val="2E74B5" w:themeColor="accent1" w:themeShade="BF"/>
              </w:rPr>
              <w:t>tent-Type:application/json;charset=utf-8;</w:t>
            </w:r>
          </w:p>
          <w:p w14:paraId="2D6A66D4" w14:textId="77777777" w:rsidR="0048502B" w:rsidRDefault="0048502B" w:rsidP="0048502B">
            <w:r w:rsidRPr="0048502B">
              <w:rPr>
                <w:color w:val="2E74B5" w:themeColor="accent1" w:themeShade="BF"/>
              </w:rPr>
              <w:t>Accept: :application/json;charset=utf-8;</w:t>
            </w:r>
          </w:p>
        </w:tc>
      </w:tr>
    </w:tbl>
    <w:p w14:paraId="65CF6BD9" w14:textId="77777777" w:rsidR="005C6D21" w:rsidRDefault="005C6D21" w:rsidP="005C6D21"/>
    <w:p w14:paraId="61693F8B" w14:textId="77777777" w:rsidR="00F651AE" w:rsidRDefault="00C52489" w:rsidP="00781232">
      <w:pPr>
        <w:pStyle w:val="2"/>
      </w:pPr>
      <w:bookmarkStart w:id="16" w:name="_Toc450724211"/>
      <w:r>
        <w:rPr>
          <w:rFonts w:hint="eastAsia"/>
        </w:rPr>
        <w:t>2.3</w:t>
      </w:r>
      <w:r w:rsidR="00781232">
        <w:rPr>
          <w:rFonts w:hint="eastAsia"/>
        </w:rPr>
        <w:t xml:space="preserve"> </w:t>
      </w:r>
      <w:r w:rsidR="00781232">
        <w:rPr>
          <w:rFonts w:hint="eastAsia"/>
        </w:rPr>
        <w:t>通信</w:t>
      </w:r>
      <w:r w:rsidR="00781232">
        <w:t>安全</w:t>
      </w:r>
      <w:bookmarkEnd w:id="16"/>
    </w:p>
    <w:p w14:paraId="1DB79DED" w14:textId="77777777" w:rsidR="00A66F51" w:rsidRDefault="00A66F51" w:rsidP="001B3D13">
      <w:pPr>
        <w:ind w:firstLine="420"/>
      </w:pPr>
      <w:r>
        <w:rPr>
          <w:rFonts w:hint="eastAsia"/>
        </w:rPr>
        <w:t>安全原理：采用非对称密钥结合对称密钥的方式，非对称密钥用来身份验证（签名</w:t>
      </w:r>
      <w:r>
        <w:rPr>
          <w:rFonts w:hint="eastAsia"/>
        </w:rPr>
        <w:t>/</w:t>
      </w:r>
      <w:r>
        <w:rPr>
          <w:rFonts w:hint="eastAsia"/>
        </w:rPr>
        <w:t>签），以及交换对称密钥（一次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密）；</w:t>
      </w:r>
      <w:r w:rsidR="007D4C00">
        <w:rPr>
          <w:rFonts w:hint="eastAsia"/>
          <w:highlight w:val="yellow"/>
        </w:rPr>
        <w:t>对称密钥用于加密业务</w:t>
      </w:r>
      <w:r w:rsidR="007D4C00" w:rsidRPr="00C33E2B">
        <w:rPr>
          <w:rFonts w:hint="eastAsia"/>
          <w:highlight w:val="yellow"/>
        </w:rPr>
        <w:t>参数</w:t>
      </w:r>
      <w:r w:rsidR="00051DD4">
        <w:rPr>
          <w:rFonts w:hint="eastAsia"/>
        </w:rPr>
        <w:t>；使用</w:t>
      </w:r>
      <w:proofErr w:type="gramStart"/>
      <w:r w:rsidR="00051DD4">
        <w:rPr>
          <w:rFonts w:hint="eastAsia"/>
        </w:rPr>
        <w:t>时间戳防重复</w:t>
      </w:r>
      <w:proofErr w:type="gramEnd"/>
      <w:r>
        <w:rPr>
          <w:rFonts w:hint="eastAsia"/>
        </w:rPr>
        <w:t>。</w:t>
      </w:r>
    </w:p>
    <w:p w14:paraId="28324C30" w14:textId="77777777" w:rsidR="004C4485" w:rsidRDefault="001B77AD" w:rsidP="001B77AD">
      <w:pPr>
        <w:pStyle w:val="3"/>
      </w:pPr>
      <w:bookmarkStart w:id="17" w:name="_Toc450724212"/>
      <w:r>
        <w:rPr>
          <w:rFonts w:hint="eastAsia"/>
        </w:rPr>
        <w:t xml:space="preserve">2.3.1 </w:t>
      </w:r>
      <w:r>
        <w:rPr>
          <w:rFonts w:hint="eastAsia"/>
        </w:rPr>
        <w:t>请求</w:t>
      </w:r>
      <w:r>
        <w:t>方加密过程</w:t>
      </w:r>
      <w:bookmarkEnd w:id="17"/>
    </w:p>
    <w:p w14:paraId="2CA1A508" w14:textId="77777777" w:rsidR="001B77AD" w:rsidRDefault="001B77AD" w:rsidP="001B77AD">
      <w:r>
        <w:object w:dxaOrig="13216" w:dyaOrig="11161" w14:anchorId="42F503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15pt;height:287.4pt" o:ole="">
            <v:imagedata r:id="rId8" o:title="" cropbottom="11730f" cropright="71f"/>
          </v:shape>
          <o:OLEObject Type="Embed" ProgID="Visio.Drawing.15" ShapeID="_x0000_i1025" DrawAspect="Content" ObjectID="_1532761782" r:id="rId9"/>
        </w:object>
      </w:r>
    </w:p>
    <w:p w14:paraId="7DF8E5E6" w14:textId="77777777" w:rsidR="00C34498" w:rsidRDefault="00C34498" w:rsidP="00C34498">
      <w:pPr>
        <w:pStyle w:val="3"/>
      </w:pPr>
      <w:bookmarkStart w:id="18" w:name="_Toc450724213"/>
      <w:r>
        <w:rPr>
          <w:rFonts w:hint="eastAsia"/>
        </w:rPr>
        <w:lastRenderedPageBreak/>
        <w:t xml:space="preserve">2.3.2 </w:t>
      </w:r>
      <w:r>
        <w:rPr>
          <w:rFonts w:hint="eastAsia"/>
        </w:rPr>
        <w:t>响应方</w:t>
      </w:r>
      <w:r>
        <w:t>解密过程</w:t>
      </w:r>
      <w:bookmarkEnd w:id="18"/>
    </w:p>
    <w:p w14:paraId="509891E7" w14:textId="77777777" w:rsidR="00C34498" w:rsidRDefault="00C34498" w:rsidP="001B77AD">
      <w:r>
        <w:object w:dxaOrig="14535" w:dyaOrig="8100" w14:anchorId="4C96B508">
          <v:shape id="_x0000_i1026" type="#_x0000_t75" style="width:414.7pt;height:231pt" o:ole="">
            <v:imagedata r:id="rId10" o:title=""/>
          </v:shape>
          <o:OLEObject Type="Embed" ProgID="Visio.Drawing.15" ShapeID="_x0000_i1026" DrawAspect="Content" ObjectID="_1532761783" r:id="rId11"/>
        </w:object>
      </w:r>
    </w:p>
    <w:p w14:paraId="6CCA9A89" w14:textId="2F5CC96F" w:rsidR="00157A98" w:rsidRDefault="000C3107" w:rsidP="001B77AD">
      <w:pPr>
        <w:rPr>
          <w:b/>
          <w:i/>
        </w:rPr>
      </w:pPr>
      <w:r w:rsidRPr="000C3107">
        <w:rPr>
          <w:rFonts w:hint="eastAsia"/>
          <w:b/>
          <w:i/>
        </w:rPr>
        <w:t>关于</w:t>
      </w:r>
      <w:r w:rsidRPr="000C3107">
        <w:rPr>
          <w:rFonts w:hint="eastAsia"/>
          <w:b/>
          <w:i/>
        </w:rPr>
        <w:t>MAC</w:t>
      </w:r>
      <w:r>
        <w:rPr>
          <w:rFonts w:hint="eastAsia"/>
          <w:b/>
          <w:i/>
        </w:rPr>
        <w:t>（数字</w:t>
      </w:r>
      <w:r>
        <w:rPr>
          <w:b/>
          <w:i/>
        </w:rPr>
        <w:t>签名）</w:t>
      </w:r>
      <w:r w:rsidRPr="000C3107">
        <w:rPr>
          <w:rFonts w:hint="eastAsia"/>
          <w:b/>
          <w:i/>
        </w:rPr>
        <w:t>：</w:t>
      </w:r>
      <w:r w:rsidRPr="000C3107">
        <w:rPr>
          <w:b/>
          <w:i/>
        </w:rPr>
        <w:t xml:space="preserve"> </w:t>
      </w:r>
    </w:p>
    <w:p w14:paraId="75A48F92" w14:textId="2276A263" w:rsidR="000C3107" w:rsidRPr="00715222" w:rsidRDefault="000C3107" w:rsidP="00715222">
      <w:pPr>
        <w:pStyle w:val="a8"/>
        <w:numPr>
          <w:ilvl w:val="0"/>
          <w:numId w:val="14"/>
        </w:numPr>
        <w:ind w:firstLineChars="0"/>
        <w:rPr>
          <w:b/>
          <w:i/>
          <w:color w:val="FF0000"/>
        </w:rPr>
      </w:pPr>
      <w:r w:rsidRPr="00715222">
        <w:rPr>
          <w:rFonts w:hint="eastAsia"/>
          <w:b/>
          <w:i/>
        </w:rPr>
        <w:t>图中</w:t>
      </w:r>
      <w:r w:rsidR="004F2A3A" w:rsidRPr="00715222">
        <w:rPr>
          <w:rFonts w:hint="eastAsia"/>
          <w:b/>
          <w:i/>
        </w:rPr>
        <w:t>所示</w:t>
      </w:r>
      <w:r w:rsidRPr="00715222">
        <w:rPr>
          <w:b/>
          <w:i/>
        </w:rPr>
        <w:t>mac</w:t>
      </w:r>
      <w:r w:rsidRPr="00715222">
        <w:rPr>
          <w:rFonts w:hint="eastAsia"/>
          <w:b/>
          <w:i/>
        </w:rPr>
        <w:t>原文</w:t>
      </w:r>
      <w:r w:rsidR="004F2A3A" w:rsidRPr="00715222">
        <w:rPr>
          <w:rFonts w:hint="eastAsia"/>
          <w:b/>
          <w:i/>
        </w:rPr>
        <w:t>拼接是</w:t>
      </w:r>
      <w:r w:rsidR="004F2A3A" w:rsidRPr="00715222">
        <w:rPr>
          <w:rFonts w:hint="eastAsia"/>
          <w:b/>
          <w:i/>
        </w:rPr>
        <w:t>1.0.0</w:t>
      </w:r>
      <w:r w:rsidR="004F2A3A" w:rsidRPr="00715222">
        <w:rPr>
          <w:rFonts w:hint="eastAsia"/>
          <w:b/>
          <w:i/>
        </w:rPr>
        <w:t>版本</w:t>
      </w:r>
      <w:r w:rsidR="004F2A3A" w:rsidRPr="00715222">
        <w:rPr>
          <w:b/>
          <w:i/>
        </w:rPr>
        <w:t>报文</w:t>
      </w:r>
      <w:r w:rsidR="004F2A3A" w:rsidRPr="00715222">
        <w:rPr>
          <w:rFonts w:hint="eastAsia"/>
          <w:b/>
          <w:i/>
        </w:rPr>
        <w:t>，</w:t>
      </w:r>
      <w:r w:rsidR="004F2A3A" w:rsidRPr="00715222">
        <w:rPr>
          <w:rFonts w:hint="eastAsia"/>
          <w:b/>
          <w:i/>
        </w:rPr>
        <w:t>2.0.0</w:t>
      </w:r>
      <w:r w:rsidR="004F2A3A" w:rsidRPr="00715222">
        <w:rPr>
          <w:rFonts w:hint="eastAsia"/>
          <w:b/>
          <w:i/>
        </w:rPr>
        <w:t>版本拼接</w:t>
      </w:r>
      <w:r w:rsidR="004F2A3A" w:rsidRPr="00715222">
        <w:rPr>
          <w:b/>
          <w:i/>
        </w:rPr>
        <w:t>为：</w:t>
      </w:r>
      <w:proofErr w:type="gramStart"/>
      <w:r w:rsidR="004F2A3A" w:rsidRPr="00715222">
        <w:rPr>
          <w:b/>
          <w:i/>
          <w:color w:val="FF0000"/>
          <w:highlight w:val="yellow"/>
        </w:rPr>
        <w:t>商户号</w:t>
      </w:r>
      <w:proofErr w:type="gramEnd"/>
      <w:r w:rsidR="004F2A3A" w:rsidRPr="00715222">
        <w:rPr>
          <w:b/>
          <w:i/>
          <w:color w:val="FF0000"/>
          <w:highlight w:val="yellow"/>
        </w:rPr>
        <w:t>+</w:t>
      </w:r>
      <w:r w:rsidR="004F2A3A" w:rsidRPr="00715222">
        <w:rPr>
          <w:rFonts w:hint="eastAsia"/>
          <w:b/>
          <w:i/>
          <w:color w:val="FF0000"/>
          <w:highlight w:val="yellow"/>
        </w:rPr>
        <w:t>版本号（</w:t>
      </w:r>
      <w:r w:rsidR="004F2A3A" w:rsidRPr="00715222">
        <w:rPr>
          <w:rFonts w:hint="eastAsia"/>
          <w:b/>
          <w:i/>
          <w:color w:val="FF0000"/>
          <w:highlight w:val="yellow"/>
        </w:rPr>
        <w:t>2.0.0</w:t>
      </w:r>
      <w:r w:rsidR="004F2A3A" w:rsidRPr="00715222">
        <w:rPr>
          <w:b/>
          <w:i/>
          <w:color w:val="FF0000"/>
          <w:highlight w:val="yellow"/>
        </w:rPr>
        <w:t>）</w:t>
      </w:r>
      <w:r w:rsidR="004F2A3A" w:rsidRPr="00715222">
        <w:rPr>
          <w:b/>
          <w:i/>
          <w:color w:val="FF0000"/>
          <w:highlight w:val="yellow"/>
        </w:rPr>
        <w:t>+</w:t>
      </w:r>
      <w:r w:rsidR="00937964" w:rsidRPr="00715222">
        <w:rPr>
          <w:rFonts w:hint="eastAsia"/>
          <w:b/>
          <w:i/>
          <w:color w:val="FF0000"/>
          <w:highlight w:val="yellow"/>
        </w:rPr>
        <w:t>时间戳</w:t>
      </w:r>
      <w:r w:rsidR="00937964" w:rsidRPr="00715222">
        <w:rPr>
          <w:b/>
          <w:i/>
          <w:color w:val="FF0000"/>
          <w:highlight w:val="yellow"/>
        </w:rPr>
        <w:t>+endData</w:t>
      </w:r>
      <w:r w:rsidR="00937964" w:rsidRPr="00715222">
        <w:rPr>
          <w:rFonts w:hint="eastAsia"/>
          <w:b/>
          <w:i/>
          <w:color w:val="FF0000"/>
        </w:rPr>
        <w:t>；</w:t>
      </w:r>
    </w:p>
    <w:p w14:paraId="227FF8C0" w14:textId="3EEA6803" w:rsidR="00715222" w:rsidRPr="003C031C" w:rsidRDefault="00715222" w:rsidP="00715222">
      <w:pPr>
        <w:pStyle w:val="a8"/>
        <w:numPr>
          <w:ilvl w:val="0"/>
          <w:numId w:val="14"/>
        </w:numPr>
        <w:ind w:firstLineChars="0"/>
        <w:rPr>
          <w:rFonts w:ascii="宋体" w:hAnsi="宋体" w:cs="TT54AB0ED3tCID-WinCharSetFFFF-H"/>
          <w:kern w:val="0"/>
          <w:sz w:val="18"/>
          <w:szCs w:val="18"/>
        </w:rPr>
      </w:pPr>
      <w:r>
        <w:rPr>
          <w:rFonts w:hint="eastAsia"/>
          <w:b/>
          <w:i/>
        </w:rPr>
        <w:t>拉卡拉响应</w:t>
      </w:r>
      <w:r>
        <w:rPr>
          <w:b/>
          <w:i/>
        </w:rPr>
        <w:t>报文</w:t>
      </w:r>
      <w:r>
        <w:rPr>
          <w:rFonts w:hint="eastAsia"/>
          <w:b/>
          <w:i/>
        </w:rPr>
        <w:t>mac</w:t>
      </w:r>
      <w:r>
        <w:rPr>
          <w:b/>
          <w:i/>
        </w:rPr>
        <w:t>原文拼接</w:t>
      </w:r>
      <w:r>
        <w:rPr>
          <w:rFonts w:hint="eastAsia"/>
          <w:b/>
          <w:i/>
        </w:rPr>
        <w:t>为</w:t>
      </w:r>
      <w:r>
        <w:rPr>
          <w:b/>
          <w:i/>
        </w:rPr>
        <w:t>：</w:t>
      </w:r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>ret</w:t>
      </w:r>
      <w:r w:rsidRPr="003C031C">
        <w:rPr>
          <w:rFonts w:ascii="宋体" w:hAnsi="宋体" w:cs="TT54AB0ED3tCID-WinCharSetFFFF-H"/>
          <w:kern w:val="0"/>
          <w:sz w:val="18"/>
          <w:szCs w:val="18"/>
        </w:rPr>
        <w:t>Code+retMsg+merId+ver+ts+encData</w:t>
      </w:r>
      <w:r w:rsidR="00B02161" w:rsidRPr="003C031C">
        <w:rPr>
          <w:rFonts w:ascii="宋体" w:hAnsi="宋体" w:cs="TT54AB0ED3tCID-WinCharSetFFFF-H"/>
          <w:kern w:val="0"/>
          <w:sz w:val="18"/>
          <w:szCs w:val="18"/>
        </w:rPr>
        <w:t>+payTypeId</w:t>
      </w:r>
      <w:r w:rsidR="009F71DB" w:rsidRPr="003C031C">
        <w:rPr>
          <w:rFonts w:ascii="宋体" w:hAnsi="宋体" w:cs="TT54AB0ED3tCID-WinCharSetFFFF-H"/>
          <w:kern w:val="0"/>
          <w:sz w:val="18"/>
          <w:szCs w:val="18"/>
        </w:rPr>
        <w:t>;</w:t>
      </w:r>
    </w:p>
    <w:p w14:paraId="082233BF" w14:textId="77777777" w:rsidR="00EF080B" w:rsidRPr="003C031C" w:rsidRDefault="00C52489" w:rsidP="00EF080B">
      <w:pPr>
        <w:pStyle w:val="2"/>
        <w:rPr>
          <w:rFonts w:ascii="宋体" w:eastAsia="仿宋" w:hAnsi="宋体" w:cs="TT54AB0ED3tCID-WinCharSetFFFF-H"/>
          <w:b w:val="0"/>
          <w:bCs w:val="0"/>
          <w:kern w:val="0"/>
          <w:sz w:val="18"/>
          <w:szCs w:val="18"/>
        </w:rPr>
      </w:pPr>
      <w:bookmarkStart w:id="19" w:name="_Toc450724214"/>
      <w:r w:rsidRPr="003C031C">
        <w:rPr>
          <w:rFonts w:ascii="宋体" w:eastAsia="仿宋" w:hAnsi="宋体" w:cs="TT54AB0ED3tCID-WinCharSetFFFF-H" w:hint="eastAsia"/>
          <w:b w:val="0"/>
          <w:bCs w:val="0"/>
          <w:kern w:val="0"/>
          <w:sz w:val="18"/>
          <w:szCs w:val="18"/>
        </w:rPr>
        <w:t>2.4</w:t>
      </w:r>
      <w:r w:rsidR="00B95B47" w:rsidRPr="003C031C">
        <w:rPr>
          <w:rFonts w:ascii="宋体" w:eastAsia="仿宋" w:hAnsi="宋体" w:cs="TT54AB0ED3tCID-WinCharSetFFFF-H"/>
          <w:b w:val="0"/>
          <w:bCs w:val="0"/>
          <w:kern w:val="0"/>
          <w:sz w:val="18"/>
          <w:szCs w:val="18"/>
        </w:rPr>
        <w:t xml:space="preserve"> </w:t>
      </w:r>
      <w:r w:rsidR="00EF080B" w:rsidRPr="003C031C">
        <w:rPr>
          <w:rFonts w:ascii="宋体" w:eastAsia="仿宋" w:hAnsi="宋体" w:cs="TT54AB0ED3tCID-WinCharSetFFFF-H" w:hint="eastAsia"/>
          <w:b w:val="0"/>
          <w:bCs w:val="0"/>
          <w:kern w:val="0"/>
          <w:sz w:val="18"/>
          <w:szCs w:val="18"/>
        </w:rPr>
        <w:t>数据</w:t>
      </w:r>
      <w:r w:rsidR="00EF080B" w:rsidRPr="003C031C">
        <w:rPr>
          <w:rFonts w:ascii="宋体" w:eastAsia="仿宋" w:hAnsi="宋体" w:cs="TT54AB0ED3tCID-WinCharSetFFFF-H"/>
          <w:b w:val="0"/>
          <w:bCs w:val="0"/>
          <w:kern w:val="0"/>
          <w:sz w:val="18"/>
          <w:szCs w:val="18"/>
        </w:rPr>
        <w:t>类型说明</w:t>
      </w:r>
      <w:bookmarkEnd w:id="19"/>
    </w:p>
    <w:p w14:paraId="2327DE49" w14:textId="77777777" w:rsidR="00C3788E" w:rsidRPr="003C031C" w:rsidRDefault="00C52489" w:rsidP="00C3788E">
      <w:pPr>
        <w:pStyle w:val="3"/>
        <w:rPr>
          <w:rFonts w:ascii="宋体" w:hAnsi="宋体" w:cs="TT54AB0ED3tCID-WinCharSetFFFF-H"/>
          <w:b w:val="0"/>
          <w:bCs w:val="0"/>
          <w:kern w:val="0"/>
          <w:sz w:val="18"/>
          <w:szCs w:val="18"/>
        </w:rPr>
      </w:pPr>
      <w:bookmarkStart w:id="20" w:name="_Toc450724215"/>
      <w:r w:rsidRPr="003C031C">
        <w:rPr>
          <w:rFonts w:ascii="宋体" w:hAnsi="宋体" w:cs="TT54AB0ED3tCID-WinCharSetFFFF-H" w:hint="eastAsia"/>
          <w:b w:val="0"/>
          <w:bCs w:val="0"/>
          <w:kern w:val="0"/>
          <w:sz w:val="18"/>
          <w:szCs w:val="18"/>
        </w:rPr>
        <w:t>2.4</w:t>
      </w:r>
      <w:r w:rsidR="00C3788E" w:rsidRPr="003C031C">
        <w:rPr>
          <w:rFonts w:ascii="宋体" w:hAnsi="宋体" w:cs="TT54AB0ED3tCID-WinCharSetFFFF-H" w:hint="eastAsia"/>
          <w:b w:val="0"/>
          <w:bCs w:val="0"/>
          <w:kern w:val="0"/>
          <w:sz w:val="18"/>
          <w:szCs w:val="18"/>
        </w:rPr>
        <w:t>.1</w:t>
      </w:r>
      <w:r w:rsidR="00C3788E" w:rsidRPr="003C031C">
        <w:rPr>
          <w:rFonts w:ascii="宋体" w:hAnsi="宋体" w:cs="TT54AB0ED3tCID-WinCharSetFFFF-H"/>
          <w:b w:val="0"/>
          <w:bCs w:val="0"/>
          <w:kern w:val="0"/>
          <w:sz w:val="18"/>
          <w:szCs w:val="18"/>
        </w:rPr>
        <w:t xml:space="preserve"> </w:t>
      </w:r>
      <w:r w:rsidR="00C3788E" w:rsidRPr="003C031C">
        <w:rPr>
          <w:rFonts w:ascii="宋体" w:hAnsi="宋体" w:cs="TT54AB0ED3tCID-WinCharSetFFFF-H" w:hint="eastAsia"/>
          <w:b w:val="0"/>
          <w:bCs w:val="0"/>
          <w:kern w:val="0"/>
          <w:sz w:val="18"/>
          <w:szCs w:val="18"/>
        </w:rPr>
        <w:t>类型</w:t>
      </w:r>
      <w:r w:rsidR="00C3788E" w:rsidRPr="003C031C">
        <w:rPr>
          <w:rFonts w:ascii="宋体" w:hAnsi="宋体" w:cs="TT54AB0ED3tCID-WinCharSetFFFF-H"/>
          <w:b w:val="0"/>
          <w:bCs w:val="0"/>
          <w:kern w:val="0"/>
          <w:sz w:val="18"/>
          <w:szCs w:val="18"/>
        </w:rPr>
        <w:t>定义</w:t>
      </w:r>
      <w:bookmarkEnd w:id="20"/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DE76A4" w:rsidRPr="003C031C" w14:paraId="57E6A0E1" w14:textId="77777777" w:rsidTr="00DE76A4">
        <w:tc>
          <w:tcPr>
            <w:tcW w:w="4148" w:type="dxa"/>
            <w:shd w:val="clear" w:color="auto" w:fill="D9D9D9" w:themeFill="background1" w:themeFillShade="D9"/>
          </w:tcPr>
          <w:p w14:paraId="4B875D54" w14:textId="77777777" w:rsidR="00DE76A4" w:rsidRPr="003C031C" w:rsidRDefault="00DE76A4" w:rsidP="00DE76A4">
            <w:pPr>
              <w:jc w:val="center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标识符</w:t>
            </w:r>
          </w:p>
        </w:tc>
        <w:tc>
          <w:tcPr>
            <w:tcW w:w="4148" w:type="dxa"/>
            <w:shd w:val="clear" w:color="auto" w:fill="D9D9D9" w:themeFill="background1" w:themeFillShade="D9"/>
          </w:tcPr>
          <w:p w14:paraId="23142BF2" w14:textId="77777777" w:rsidR="00DE76A4" w:rsidRPr="003C031C" w:rsidRDefault="00DE76A4" w:rsidP="00DE76A4">
            <w:pPr>
              <w:jc w:val="center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定义</w:t>
            </w:r>
          </w:p>
        </w:tc>
      </w:tr>
      <w:tr w:rsidR="00DE76A4" w:rsidRPr="003C031C" w14:paraId="255427F1" w14:textId="77777777" w:rsidTr="00DE76A4">
        <w:tc>
          <w:tcPr>
            <w:tcW w:w="4148" w:type="dxa"/>
          </w:tcPr>
          <w:p w14:paraId="45B6B9E5" w14:textId="77777777" w:rsidR="00DE76A4" w:rsidRPr="003C031C" w:rsidRDefault="00DE76A4" w:rsidP="00986B7E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</w:t>
            </w:r>
          </w:p>
        </w:tc>
        <w:tc>
          <w:tcPr>
            <w:tcW w:w="4148" w:type="dxa"/>
          </w:tcPr>
          <w:p w14:paraId="0E065E16" w14:textId="77777777" w:rsidR="00DE76A4" w:rsidRPr="003C031C" w:rsidRDefault="00DE76A4" w:rsidP="00986B7E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母</w:t>
            </w:r>
          </w:p>
        </w:tc>
      </w:tr>
      <w:tr w:rsidR="00DE76A4" w:rsidRPr="003C031C" w14:paraId="3CD60DA3" w14:textId="77777777" w:rsidTr="00DE76A4">
        <w:tc>
          <w:tcPr>
            <w:tcW w:w="4148" w:type="dxa"/>
          </w:tcPr>
          <w:p w14:paraId="288D1A00" w14:textId="77777777" w:rsidR="00DE76A4" w:rsidRPr="003C031C" w:rsidRDefault="00DE76A4" w:rsidP="00986B7E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</w:p>
        </w:tc>
        <w:tc>
          <w:tcPr>
            <w:tcW w:w="4148" w:type="dxa"/>
          </w:tcPr>
          <w:p w14:paraId="482B367C" w14:textId="77777777" w:rsidR="00DE76A4" w:rsidRPr="003C031C" w:rsidRDefault="00DE76A4" w:rsidP="00986B7E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母和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/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或数字</w:t>
            </w:r>
          </w:p>
        </w:tc>
      </w:tr>
      <w:tr w:rsidR="00DE76A4" w:rsidRPr="003C031C" w14:paraId="2480F623" w14:textId="77777777" w:rsidTr="00DE76A4">
        <w:tc>
          <w:tcPr>
            <w:tcW w:w="4148" w:type="dxa"/>
          </w:tcPr>
          <w:p w14:paraId="7AD5F0D7" w14:textId="77777777" w:rsidR="00DE76A4" w:rsidRPr="003C031C" w:rsidRDefault="00DE76A4" w:rsidP="00986B7E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</w:t>
            </w:r>
          </w:p>
        </w:tc>
        <w:tc>
          <w:tcPr>
            <w:tcW w:w="4148" w:type="dxa"/>
          </w:tcPr>
          <w:p w14:paraId="7C856502" w14:textId="77777777" w:rsidR="00DE76A4" w:rsidRPr="003C031C" w:rsidRDefault="003F433E" w:rsidP="00986B7E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母、数字和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/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或特殊符号</w:t>
            </w:r>
          </w:p>
        </w:tc>
      </w:tr>
      <w:tr w:rsidR="00DE76A4" w:rsidRPr="003C031C" w14:paraId="5D83F60D" w14:textId="77777777" w:rsidTr="00DE76A4">
        <w:tc>
          <w:tcPr>
            <w:tcW w:w="4148" w:type="dxa"/>
          </w:tcPr>
          <w:p w14:paraId="026F72A9" w14:textId="77777777" w:rsidR="00DE76A4" w:rsidRPr="003C031C" w:rsidRDefault="00DE76A4" w:rsidP="00986B7E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S</w:t>
            </w:r>
          </w:p>
        </w:tc>
        <w:tc>
          <w:tcPr>
            <w:tcW w:w="4148" w:type="dxa"/>
          </w:tcPr>
          <w:p w14:paraId="088E7DFD" w14:textId="77777777" w:rsidR="00DE76A4" w:rsidRPr="003C031C" w:rsidRDefault="003F433E" w:rsidP="00986B7E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母和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/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或特殊符号</w:t>
            </w:r>
          </w:p>
        </w:tc>
      </w:tr>
      <w:tr w:rsidR="00DE76A4" w:rsidRPr="003C031C" w14:paraId="18028294" w14:textId="77777777" w:rsidTr="00DE76A4">
        <w:tc>
          <w:tcPr>
            <w:tcW w:w="4148" w:type="dxa"/>
          </w:tcPr>
          <w:p w14:paraId="2A8348D3" w14:textId="77777777" w:rsidR="00DE76A4" w:rsidRPr="003C031C" w:rsidRDefault="00DE76A4" w:rsidP="00986B7E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U</w:t>
            </w:r>
          </w:p>
        </w:tc>
        <w:tc>
          <w:tcPr>
            <w:tcW w:w="4148" w:type="dxa"/>
          </w:tcPr>
          <w:p w14:paraId="098D97BA" w14:textId="77777777" w:rsidR="00DE76A4" w:rsidRPr="003C031C" w:rsidRDefault="003F433E" w:rsidP="00986B7E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中文</w:t>
            </w:r>
            <w:r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字符</w:t>
            </w:r>
          </w:p>
        </w:tc>
      </w:tr>
      <w:tr w:rsidR="00DE76A4" w:rsidRPr="003C031C" w14:paraId="7FC49964" w14:textId="77777777" w:rsidTr="00DE76A4">
        <w:tc>
          <w:tcPr>
            <w:tcW w:w="4148" w:type="dxa"/>
          </w:tcPr>
          <w:p w14:paraId="33583099" w14:textId="77777777" w:rsidR="00DE76A4" w:rsidRPr="003C031C" w:rsidRDefault="00DE76A4" w:rsidP="00986B7E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</w:t>
            </w:r>
          </w:p>
        </w:tc>
        <w:tc>
          <w:tcPr>
            <w:tcW w:w="4148" w:type="dxa"/>
          </w:tcPr>
          <w:p w14:paraId="594D2656" w14:textId="77777777" w:rsidR="00DE76A4" w:rsidRPr="003C031C" w:rsidRDefault="003F433E" w:rsidP="00986B7E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无序</w:t>
            </w:r>
            <w:r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集合键值对</w:t>
            </w:r>
          </w:p>
        </w:tc>
      </w:tr>
    </w:tbl>
    <w:p w14:paraId="343D7D9A" w14:textId="77777777" w:rsidR="00986B7E" w:rsidRPr="003C031C" w:rsidRDefault="00986B7E" w:rsidP="00986B7E">
      <w:pPr>
        <w:rPr>
          <w:rFonts w:ascii="宋体" w:hAnsi="宋体" w:cs="TT54AB0ED3tCID-WinCharSetFFFF-H"/>
          <w:kern w:val="0"/>
          <w:sz w:val="18"/>
          <w:szCs w:val="18"/>
        </w:rPr>
      </w:pPr>
    </w:p>
    <w:p w14:paraId="3608428E" w14:textId="77777777" w:rsidR="005866F2" w:rsidRPr="003C031C" w:rsidRDefault="00C52489" w:rsidP="00C52489">
      <w:pPr>
        <w:pStyle w:val="3"/>
        <w:rPr>
          <w:rFonts w:ascii="宋体" w:hAnsi="宋体" w:cs="TT54AB0ED3tCID-WinCharSetFFFF-H"/>
          <w:b w:val="0"/>
          <w:bCs w:val="0"/>
          <w:kern w:val="0"/>
          <w:sz w:val="18"/>
          <w:szCs w:val="18"/>
        </w:rPr>
      </w:pPr>
      <w:bookmarkStart w:id="21" w:name="_Toc450724216"/>
      <w:r w:rsidRPr="003C031C">
        <w:rPr>
          <w:rFonts w:ascii="宋体" w:hAnsi="宋体" w:cs="TT54AB0ED3tCID-WinCharSetFFFF-H" w:hint="eastAsia"/>
          <w:b w:val="0"/>
          <w:bCs w:val="0"/>
          <w:kern w:val="0"/>
          <w:sz w:val="18"/>
          <w:szCs w:val="18"/>
        </w:rPr>
        <w:t>2</w:t>
      </w:r>
      <w:r w:rsidRPr="003C031C">
        <w:rPr>
          <w:rFonts w:ascii="宋体" w:hAnsi="宋体" w:cs="TT54AB0ED3tCID-WinCharSetFFFF-H"/>
          <w:b w:val="0"/>
          <w:bCs w:val="0"/>
          <w:kern w:val="0"/>
          <w:sz w:val="18"/>
          <w:szCs w:val="18"/>
        </w:rPr>
        <w:t>.4.2</w:t>
      </w:r>
      <w:r w:rsidR="005F192D" w:rsidRPr="003C031C">
        <w:rPr>
          <w:rFonts w:ascii="宋体" w:hAnsi="宋体" w:cs="TT54AB0ED3tCID-WinCharSetFFFF-H" w:hint="eastAsia"/>
          <w:b w:val="0"/>
          <w:bCs w:val="0"/>
          <w:kern w:val="0"/>
          <w:sz w:val="18"/>
          <w:szCs w:val="18"/>
        </w:rPr>
        <w:t>长度</w:t>
      </w:r>
      <w:r w:rsidR="005F192D" w:rsidRPr="003C031C">
        <w:rPr>
          <w:rFonts w:ascii="宋体" w:hAnsi="宋体" w:cs="TT54AB0ED3tCID-WinCharSetFFFF-H"/>
          <w:b w:val="0"/>
          <w:bCs w:val="0"/>
          <w:kern w:val="0"/>
          <w:sz w:val="18"/>
          <w:szCs w:val="18"/>
        </w:rPr>
        <w:t>定义</w:t>
      </w:r>
      <w:bookmarkEnd w:id="21"/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3539"/>
        <w:gridCol w:w="4757"/>
      </w:tblGrid>
      <w:tr w:rsidR="00656E3F" w:rsidRPr="003C031C" w14:paraId="61525EDA" w14:textId="77777777" w:rsidTr="001553E6">
        <w:tc>
          <w:tcPr>
            <w:tcW w:w="3539" w:type="dxa"/>
            <w:shd w:val="clear" w:color="auto" w:fill="D9D9D9" w:themeFill="background1" w:themeFillShade="D9"/>
          </w:tcPr>
          <w:p w14:paraId="75EE119B" w14:textId="77777777" w:rsidR="00656E3F" w:rsidRPr="003C031C" w:rsidRDefault="00656E3F" w:rsidP="009E07CB">
            <w:pPr>
              <w:jc w:val="center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标识符</w:t>
            </w:r>
          </w:p>
        </w:tc>
        <w:tc>
          <w:tcPr>
            <w:tcW w:w="4757" w:type="dxa"/>
            <w:shd w:val="clear" w:color="auto" w:fill="D9D9D9" w:themeFill="background1" w:themeFillShade="D9"/>
          </w:tcPr>
          <w:p w14:paraId="49266736" w14:textId="77777777" w:rsidR="00656E3F" w:rsidRPr="003C031C" w:rsidRDefault="00656E3F" w:rsidP="009E07CB">
            <w:pPr>
              <w:jc w:val="center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定义</w:t>
            </w:r>
          </w:p>
        </w:tc>
      </w:tr>
      <w:tr w:rsidR="00656E3F" w:rsidRPr="003C031C" w14:paraId="2EFD7860" w14:textId="77777777" w:rsidTr="001553E6">
        <w:tc>
          <w:tcPr>
            <w:tcW w:w="3539" w:type="dxa"/>
          </w:tcPr>
          <w:p w14:paraId="300DC20A" w14:textId="77777777" w:rsidR="00656E3F" w:rsidRPr="003C031C" w:rsidRDefault="00656E3F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</w:t>
            </w:r>
            <w:r w:rsidR="001553E6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10</w:t>
            </w:r>
          </w:p>
        </w:tc>
        <w:tc>
          <w:tcPr>
            <w:tcW w:w="4757" w:type="dxa"/>
          </w:tcPr>
          <w:p w14:paraId="1AD9C23E" w14:textId="77777777" w:rsidR="00656E3F" w:rsidRPr="003C031C" w:rsidRDefault="001553E6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母，定长，长度为定长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0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个字符</w:t>
            </w:r>
          </w:p>
        </w:tc>
      </w:tr>
      <w:tr w:rsidR="00656E3F" w:rsidRPr="003C031C" w14:paraId="3F5E249D" w14:textId="77777777" w:rsidTr="001553E6">
        <w:tc>
          <w:tcPr>
            <w:tcW w:w="3539" w:type="dxa"/>
          </w:tcPr>
          <w:p w14:paraId="4CFFC906" w14:textId="77777777" w:rsidR="00656E3F" w:rsidRPr="003C031C" w:rsidRDefault="001553E6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..</w:t>
            </w:r>
            <w:proofErr w:type="gramEnd"/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0</w:t>
            </w:r>
          </w:p>
        </w:tc>
        <w:tc>
          <w:tcPr>
            <w:tcW w:w="4757" w:type="dxa"/>
          </w:tcPr>
          <w:p w14:paraId="0BCFD655" w14:textId="77777777" w:rsidR="00656E3F" w:rsidRPr="003C031C" w:rsidRDefault="001553E6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母，变长，长度为最长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0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个字符</w:t>
            </w:r>
          </w:p>
        </w:tc>
      </w:tr>
      <w:tr w:rsidR="00656E3F" w:rsidRPr="003C031C" w14:paraId="737B8104" w14:textId="77777777" w:rsidTr="001553E6">
        <w:tc>
          <w:tcPr>
            <w:tcW w:w="3539" w:type="dxa"/>
          </w:tcPr>
          <w:p w14:paraId="19AF7B8C" w14:textId="77777777" w:rsidR="00656E3F" w:rsidRPr="003C031C" w:rsidRDefault="001553E6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32</w:t>
            </w:r>
          </w:p>
        </w:tc>
        <w:tc>
          <w:tcPr>
            <w:tcW w:w="4757" w:type="dxa"/>
          </w:tcPr>
          <w:p w14:paraId="7C235B89" w14:textId="77777777" w:rsidR="00656E3F" w:rsidRPr="003C031C" w:rsidRDefault="001553E6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母和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/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或数字，变长，最长不超过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32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个字符</w:t>
            </w:r>
          </w:p>
        </w:tc>
      </w:tr>
      <w:tr w:rsidR="00656E3F" w:rsidRPr="003C031C" w14:paraId="56FC9EB4" w14:textId="77777777" w:rsidTr="001553E6">
        <w:tc>
          <w:tcPr>
            <w:tcW w:w="3539" w:type="dxa"/>
          </w:tcPr>
          <w:p w14:paraId="6411662B" w14:textId="77777777" w:rsidR="00656E3F" w:rsidRPr="003C031C" w:rsidRDefault="001553E6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U..</w:t>
            </w:r>
            <w:proofErr w:type="gramEnd"/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99</w:t>
            </w:r>
          </w:p>
        </w:tc>
        <w:tc>
          <w:tcPr>
            <w:tcW w:w="4757" w:type="dxa"/>
          </w:tcPr>
          <w:p w14:paraId="0A89793C" w14:textId="77777777" w:rsidR="00656E3F" w:rsidRPr="003C031C" w:rsidRDefault="001553E6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中文字符，变长，最长不超过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99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个中文字符</w:t>
            </w:r>
          </w:p>
        </w:tc>
      </w:tr>
    </w:tbl>
    <w:p w14:paraId="34614A2A" w14:textId="77777777" w:rsidR="002F54F3" w:rsidRPr="003C031C" w:rsidRDefault="003C4353" w:rsidP="003C4353">
      <w:pPr>
        <w:rPr>
          <w:rFonts w:ascii="宋体" w:hAnsi="宋体" w:cs="TT54AB0ED3tCID-WinCharSetFFFF-H"/>
          <w:kern w:val="0"/>
          <w:sz w:val="18"/>
          <w:szCs w:val="18"/>
        </w:rPr>
      </w:pPr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lastRenderedPageBreak/>
        <w:t>时区示例：</w:t>
      </w:r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 xml:space="preserve">GMT+8 </w:t>
      </w:r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>表示东</w:t>
      </w:r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>8</w:t>
      </w:r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>区</w:t>
      </w:r>
    </w:p>
    <w:p w14:paraId="136700E1" w14:textId="77777777" w:rsidR="00962132" w:rsidRPr="003C031C" w:rsidRDefault="00C52489" w:rsidP="00C52489">
      <w:pPr>
        <w:pStyle w:val="3"/>
        <w:rPr>
          <w:rFonts w:ascii="宋体" w:hAnsi="宋体" w:cs="TT54AB0ED3tCID-WinCharSetFFFF-H"/>
          <w:b w:val="0"/>
          <w:bCs w:val="0"/>
          <w:kern w:val="0"/>
          <w:sz w:val="18"/>
          <w:szCs w:val="18"/>
        </w:rPr>
      </w:pPr>
      <w:bookmarkStart w:id="22" w:name="_Toc450724217"/>
      <w:r w:rsidRPr="003C031C">
        <w:rPr>
          <w:rFonts w:ascii="宋体" w:hAnsi="宋体" w:cs="TT54AB0ED3tCID-WinCharSetFFFF-H" w:hint="eastAsia"/>
          <w:b w:val="0"/>
          <w:bCs w:val="0"/>
          <w:kern w:val="0"/>
          <w:sz w:val="18"/>
          <w:szCs w:val="18"/>
        </w:rPr>
        <w:t>2</w:t>
      </w:r>
      <w:r w:rsidRPr="003C031C">
        <w:rPr>
          <w:rFonts w:ascii="宋体" w:hAnsi="宋体" w:cs="TT54AB0ED3tCID-WinCharSetFFFF-H"/>
          <w:b w:val="0"/>
          <w:bCs w:val="0"/>
          <w:kern w:val="0"/>
          <w:sz w:val="18"/>
          <w:szCs w:val="18"/>
        </w:rPr>
        <w:t>.4.3</w:t>
      </w:r>
      <w:r w:rsidR="00962132" w:rsidRPr="003C031C">
        <w:rPr>
          <w:rFonts w:ascii="宋体" w:hAnsi="宋体" w:cs="TT54AB0ED3tCID-WinCharSetFFFF-H" w:hint="eastAsia"/>
          <w:b w:val="0"/>
          <w:bCs w:val="0"/>
          <w:kern w:val="0"/>
          <w:sz w:val="18"/>
          <w:szCs w:val="18"/>
        </w:rPr>
        <w:t>接口</w:t>
      </w:r>
      <w:r w:rsidR="00962132" w:rsidRPr="003C031C">
        <w:rPr>
          <w:rFonts w:ascii="宋体" w:hAnsi="宋体" w:cs="TT54AB0ED3tCID-WinCharSetFFFF-H"/>
          <w:b w:val="0"/>
          <w:bCs w:val="0"/>
          <w:kern w:val="0"/>
          <w:sz w:val="18"/>
          <w:szCs w:val="18"/>
        </w:rPr>
        <w:t>参数统一约定</w:t>
      </w:r>
      <w:bookmarkEnd w:id="22"/>
    </w:p>
    <w:p w14:paraId="7199867C" w14:textId="77777777" w:rsidR="00962132" w:rsidRPr="003C031C" w:rsidRDefault="00962132" w:rsidP="00962132">
      <w:pPr>
        <w:rPr>
          <w:rFonts w:ascii="宋体" w:hAnsi="宋体" w:cs="TT54AB0ED3tCID-WinCharSetFFFF-H"/>
          <w:kern w:val="0"/>
          <w:sz w:val="18"/>
          <w:szCs w:val="18"/>
        </w:rPr>
      </w:pPr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>注：所有接口参数列表中具有</w:t>
      </w:r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>*</w:t>
      </w:r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>标志的为必填项。</w:t>
      </w:r>
    </w:p>
    <w:p w14:paraId="29C93F94" w14:textId="77777777" w:rsidR="00962132" w:rsidRPr="003C031C" w:rsidRDefault="00962132" w:rsidP="00962132">
      <w:pPr>
        <w:rPr>
          <w:rFonts w:ascii="宋体" w:hAnsi="宋体" w:cs="TT54AB0ED3tCID-WinCharSetFFFF-H"/>
          <w:kern w:val="0"/>
          <w:sz w:val="18"/>
          <w:szCs w:val="18"/>
        </w:rPr>
      </w:pPr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>所有参数</w:t>
      </w:r>
      <w:proofErr w:type="gramStart"/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>名采用</w:t>
      </w:r>
      <w:proofErr w:type="gramEnd"/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>驼峰命名法。</w:t>
      </w:r>
    </w:p>
    <w:p w14:paraId="2898E669" w14:textId="77777777" w:rsidR="003C4353" w:rsidRPr="003C031C" w:rsidRDefault="00C52489" w:rsidP="00C52489">
      <w:pPr>
        <w:pStyle w:val="3"/>
        <w:rPr>
          <w:rFonts w:ascii="宋体" w:hAnsi="宋体" w:cs="TT54AB0ED3tCID-WinCharSetFFFF-H"/>
          <w:b w:val="0"/>
          <w:bCs w:val="0"/>
          <w:kern w:val="0"/>
          <w:sz w:val="18"/>
          <w:szCs w:val="18"/>
        </w:rPr>
      </w:pPr>
      <w:bookmarkStart w:id="23" w:name="_Toc450724218"/>
      <w:r w:rsidRPr="003C031C">
        <w:rPr>
          <w:rFonts w:ascii="宋体" w:hAnsi="宋体" w:cs="TT54AB0ED3tCID-WinCharSetFFFF-H" w:hint="eastAsia"/>
          <w:b w:val="0"/>
          <w:bCs w:val="0"/>
          <w:kern w:val="0"/>
          <w:sz w:val="18"/>
          <w:szCs w:val="18"/>
        </w:rPr>
        <w:t>2</w:t>
      </w:r>
      <w:r w:rsidRPr="003C031C">
        <w:rPr>
          <w:rFonts w:ascii="宋体" w:hAnsi="宋体" w:cs="TT54AB0ED3tCID-WinCharSetFFFF-H"/>
          <w:b w:val="0"/>
          <w:bCs w:val="0"/>
          <w:kern w:val="0"/>
          <w:sz w:val="18"/>
          <w:szCs w:val="18"/>
        </w:rPr>
        <w:t>.4.4</w:t>
      </w:r>
      <w:r w:rsidR="00962132" w:rsidRPr="003C031C">
        <w:rPr>
          <w:rFonts w:ascii="宋体" w:hAnsi="宋体" w:cs="TT54AB0ED3tCID-WinCharSetFFFF-H" w:hint="eastAsia"/>
          <w:b w:val="0"/>
          <w:bCs w:val="0"/>
          <w:kern w:val="0"/>
          <w:sz w:val="18"/>
          <w:szCs w:val="18"/>
        </w:rPr>
        <w:t>接口</w:t>
      </w:r>
      <w:r w:rsidRPr="003C031C">
        <w:rPr>
          <w:rFonts w:ascii="宋体" w:hAnsi="宋体" w:cs="TT54AB0ED3tCID-WinCharSetFFFF-H" w:hint="eastAsia"/>
          <w:b w:val="0"/>
          <w:bCs w:val="0"/>
          <w:kern w:val="0"/>
          <w:sz w:val="18"/>
          <w:szCs w:val="18"/>
        </w:rPr>
        <w:t>报文</w:t>
      </w:r>
      <w:r w:rsidR="00962132" w:rsidRPr="003C031C">
        <w:rPr>
          <w:rFonts w:ascii="宋体" w:hAnsi="宋体" w:cs="TT54AB0ED3tCID-WinCharSetFFFF-H"/>
          <w:b w:val="0"/>
          <w:bCs w:val="0"/>
          <w:kern w:val="0"/>
          <w:sz w:val="18"/>
          <w:szCs w:val="18"/>
        </w:rPr>
        <w:t>参数约定</w:t>
      </w:r>
      <w:bookmarkEnd w:id="23"/>
    </w:p>
    <w:p w14:paraId="0CCC153A" w14:textId="77777777" w:rsidR="00962132" w:rsidRPr="003C031C" w:rsidRDefault="00962132" w:rsidP="00962132">
      <w:pPr>
        <w:rPr>
          <w:rFonts w:ascii="宋体" w:hAnsi="宋体" w:cs="TT54AB0ED3tCID-WinCharSetFFFF-H"/>
          <w:kern w:val="0"/>
          <w:sz w:val="18"/>
          <w:szCs w:val="18"/>
        </w:rPr>
      </w:pPr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>本</w:t>
      </w:r>
      <w:r w:rsidRPr="003C031C">
        <w:rPr>
          <w:rFonts w:ascii="宋体" w:hAnsi="宋体" w:cs="TT54AB0ED3tCID-WinCharSetFFFF-H"/>
          <w:kern w:val="0"/>
          <w:sz w:val="18"/>
          <w:szCs w:val="18"/>
        </w:rPr>
        <w:t>节对</w:t>
      </w:r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>第</w:t>
      </w:r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>4</w:t>
      </w:r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>章节</w:t>
      </w:r>
      <w:r w:rsidRPr="003C031C">
        <w:rPr>
          <w:rFonts w:ascii="宋体" w:hAnsi="宋体" w:cs="TT54AB0ED3tCID-WinCharSetFFFF-H"/>
          <w:kern w:val="0"/>
          <w:sz w:val="18"/>
          <w:szCs w:val="18"/>
        </w:rPr>
        <w:t>中的业务</w:t>
      </w:r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>接口</w:t>
      </w:r>
      <w:r w:rsidR="004C4485" w:rsidRPr="003C031C">
        <w:rPr>
          <w:rFonts w:ascii="宋体" w:hAnsi="宋体" w:cs="TT54AB0ED3tCID-WinCharSetFFFF-H"/>
          <w:kern w:val="0"/>
          <w:sz w:val="18"/>
          <w:szCs w:val="18"/>
        </w:rPr>
        <w:t>的</w:t>
      </w:r>
      <w:r w:rsidRPr="003C031C">
        <w:rPr>
          <w:rFonts w:ascii="宋体" w:hAnsi="宋体" w:cs="TT54AB0ED3tCID-WinCharSetFFFF-H"/>
          <w:kern w:val="0"/>
          <w:sz w:val="18"/>
          <w:szCs w:val="18"/>
        </w:rPr>
        <w:t>参数</w:t>
      </w:r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>作</w:t>
      </w:r>
      <w:r w:rsidRPr="003C031C">
        <w:rPr>
          <w:rFonts w:ascii="宋体" w:hAnsi="宋体" w:cs="TT54AB0ED3tCID-WinCharSetFFFF-H"/>
          <w:kern w:val="0"/>
          <w:sz w:val="18"/>
          <w:szCs w:val="18"/>
        </w:rPr>
        <w:t>如下约定：</w:t>
      </w:r>
    </w:p>
    <w:p w14:paraId="0C5705B3" w14:textId="77777777" w:rsidR="008076E5" w:rsidRPr="003C031C" w:rsidRDefault="008076E5" w:rsidP="008076E5">
      <w:pPr>
        <w:pStyle w:val="a8"/>
        <w:numPr>
          <w:ilvl w:val="0"/>
          <w:numId w:val="11"/>
        </w:numPr>
        <w:ind w:firstLineChars="0"/>
        <w:rPr>
          <w:rFonts w:ascii="宋体" w:hAnsi="宋体" w:cs="TT54AB0ED3tCID-WinCharSetFFFF-H"/>
          <w:kern w:val="0"/>
          <w:sz w:val="18"/>
          <w:szCs w:val="18"/>
        </w:rPr>
      </w:pPr>
      <w:r w:rsidRPr="003C031C">
        <w:rPr>
          <w:rFonts w:ascii="宋体" w:hAnsi="宋体" w:cs="TT54AB0ED3tCID-WinCharSetFFFF-H"/>
          <w:kern w:val="0"/>
          <w:sz w:val="18"/>
          <w:szCs w:val="18"/>
        </w:rPr>
        <w:t>响应报文</w:t>
      </w:r>
    </w:p>
    <w:p w14:paraId="01825D47" w14:textId="77777777" w:rsidR="00962132" w:rsidRPr="003C031C" w:rsidRDefault="008076E5" w:rsidP="008076E5">
      <w:pPr>
        <w:pStyle w:val="a8"/>
        <w:ind w:left="360" w:firstLineChars="0" w:firstLine="0"/>
        <w:rPr>
          <w:rFonts w:ascii="宋体" w:hAnsi="宋体" w:cs="TT54AB0ED3tCID-WinCharSetFFFF-H"/>
          <w:kern w:val="0"/>
          <w:sz w:val="18"/>
          <w:szCs w:val="18"/>
        </w:rPr>
      </w:pPr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>1.1</w:t>
      </w:r>
      <w:r w:rsidR="00962132" w:rsidRPr="003C031C">
        <w:rPr>
          <w:rFonts w:ascii="宋体" w:hAnsi="宋体" w:cs="TT54AB0ED3tCID-WinCharSetFFFF-H" w:hint="eastAsia"/>
          <w:kern w:val="0"/>
          <w:sz w:val="18"/>
          <w:szCs w:val="18"/>
        </w:rPr>
        <w:t>接口</w:t>
      </w:r>
      <w:r w:rsidR="00962132" w:rsidRPr="003C031C">
        <w:rPr>
          <w:rFonts w:ascii="宋体" w:hAnsi="宋体" w:cs="TT54AB0ED3tCID-WinCharSetFFFF-H"/>
          <w:kern w:val="0"/>
          <w:sz w:val="18"/>
          <w:szCs w:val="18"/>
        </w:rPr>
        <w:t>响应</w:t>
      </w:r>
      <w:r w:rsidR="00962132" w:rsidRPr="003C031C">
        <w:rPr>
          <w:rFonts w:ascii="宋体" w:hAnsi="宋体" w:cs="TT54AB0ED3tCID-WinCharSetFFFF-H" w:hint="eastAsia"/>
          <w:kern w:val="0"/>
          <w:sz w:val="18"/>
          <w:szCs w:val="18"/>
        </w:rPr>
        <w:t>报文</w:t>
      </w:r>
      <w:r w:rsidR="00962132" w:rsidRPr="003C031C">
        <w:rPr>
          <w:rFonts w:ascii="宋体" w:hAnsi="宋体" w:cs="TT54AB0ED3tCID-WinCharSetFFFF-H"/>
          <w:kern w:val="0"/>
          <w:sz w:val="18"/>
          <w:szCs w:val="18"/>
        </w:rPr>
        <w:t>结构</w:t>
      </w:r>
      <w:r w:rsidR="00962132" w:rsidRPr="003C031C">
        <w:rPr>
          <w:rFonts w:ascii="宋体" w:hAnsi="宋体" w:cs="TT54AB0ED3tCID-WinCharSetFFFF-H" w:hint="eastAsia"/>
          <w:kern w:val="0"/>
          <w:sz w:val="18"/>
          <w:szCs w:val="18"/>
        </w:rPr>
        <w:t xml:space="preserve"> </w:t>
      </w:r>
      <w:r w:rsidR="00962132" w:rsidRPr="003C031C">
        <w:rPr>
          <w:rFonts w:ascii="宋体" w:hAnsi="宋体" w:cs="TT54AB0ED3tCID-WinCharSetFFFF-H" w:hint="eastAsia"/>
          <w:kern w:val="0"/>
          <w:sz w:val="18"/>
          <w:szCs w:val="18"/>
        </w:rPr>
        <w:t>公用</w:t>
      </w:r>
      <w:r w:rsidR="00962132" w:rsidRPr="003C031C">
        <w:rPr>
          <w:rFonts w:ascii="宋体" w:hAnsi="宋体" w:cs="TT54AB0ED3tCID-WinCharSetFFFF-H"/>
          <w:kern w:val="0"/>
          <w:sz w:val="18"/>
          <w:szCs w:val="18"/>
        </w:rPr>
        <w:t>响应字段</w:t>
      </w:r>
      <w:r w:rsidR="00962132" w:rsidRPr="003C031C">
        <w:rPr>
          <w:rFonts w:ascii="宋体" w:hAnsi="宋体" w:cs="TT54AB0ED3tCID-WinCharSetFFFF-H"/>
          <w:kern w:val="0"/>
          <w:sz w:val="18"/>
          <w:szCs w:val="18"/>
        </w:rPr>
        <w:t>+</w:t>
      </w:r>
      <w:r w:rsidR="0036616C" w:rsidRPr="003C031C">
        <w:rPr>
          <w:rFonts w:ascii="宋体" w:hAnsi="宋体" w:cs="TT54AB0ED3tCID-WinCharSetFFFF-H"/>
          <w:kern w:val="0"/>
          <w:sz w:val="18"/>
          <w:szCs w:val="18"/>
        </w:rPr>
        <w:t>业务</w:t>
      </w:r>
      <w:r w:rsidR="0036616C" w:rsidRPr="003C031C">
        <w:rPr>
          <w:rFonts w:ascii="宋体" w:hAnsi="宋体" w:cs="TT54AB0ED3tCID-WinCharSetFFFF-H" w:hint="eastAsia"/>
          <w:kern w:val="0"/>
          <w:sz w:val="18"/>
          <w:szCs w:val="18"/>
        </w:rPr>
        <w:t>参数</w:t>
      </w:r>
      <w:r w:rsidR="00C52489" w:rsidRPr="003C031C">
        <w:rPr>
          <w:rFonts w:ascii="宋体" w:hAnsi="宋体" w:cs="TT54AB0ED3tCID-WinCharSetFFFF-H" w:hint="eastAsia"/>
          <w:kern w:val="0"/>
          <w:sz w:val="18"/>
          <w:szCs w:val="18"/>
        </w:rPr>
        <w:t>。</w:t>
      </w:r>
      <w:r w:rsidR="004F7B7B" w:rsidRPr="003C031C">
        <w:rPr>
          <w:rFonts w:ascii="宋体" w:hAnsi="宋体" w:cs="TT54AB0ED3tCID-WinCharSetFFFF-H" w:hint="eastAsia"/>
          <w:kern w:val="0"/>
          <w:sz w:val="18"/>
          <w:szCs w:val="18"/>
        </w:rPr>
        <w:t>业务</w:t>
      </w:r>
      <w:r w:rsidR="004F7B7B" w:rsidRPr="003C031C">
        <w:rPr>
          <w:rFonts w:ascii="宋体" w:hAnsi="宋体" w:cs="TT54AB0ED3tCID-WinCharSetFFFF-H"/>
          <w:kern w:val="0"/>
          <w:sz w:val="18"/>
          <w:szCs w:val="18"/>
        </w:rPr>
        <w:t>数据加密后</w:t>
      </w:r>
      <w:r w:rsidR="004F7B7B" w:rsidRPr="003C031C">
        <w:rPr>
          <w:rFonts w:ascii="宋体" w:hAnsi="宋体" w:cs="TT54AB0ED3tCID-WinCharSetFFFF-H" w:hint="eastAsia"/>
          <w:kern w:val="0"/>
          <w:sz w:val="18"/>
          <w:szCs w:val="18"/>
        </w:rPr>
        <w:t>设置为</w:t>
      </w:r>
      <w:r w:rsidR="004F7B7B" w:rsidRPr="003C031C">
        <w:rPr>
          <w:rFonts w:ascii="宋体" w:hAnsi="宋体" w:cs="TT54AB0ED3tCID-WinCharSetFFFF-H"/>
          <w:kern w:val="0"/>
          <w:sz w:val="18"/>
          <w:szCs w:val="18"/>
        </w:rPr>
        <w:t>key=“encData”</w:t>
      </w:r>
      <w:r w:rsidR="004F7B7B" w:rsidRPr="003C031C">
        <w:rPr>
          <w:rFonts w:ascii="宋体" w:hAnsi="宋体" w:cs="TT54AB0ED3tCID-WinCharSetFFFF-H" w:hint="eastAsia"/>
          <w:kern w:val="0"/>
          <w:sz w:val="18"/>
          <w:szCs w:val="18"/>
        </w:rPr>
        <w:t>的</w:t>
      </w:r>
      <w:r w:rsidR="004F7B7B" w:rsidRPr="003C031C">
        <w:rPr>
          <w:rFonts w:ascii="宋体" w:hAnsi="宋体" w:cs="TT54AB0ED3tCID-WinCharSetFFFF-H"/>
          <w:kern w:val="0"/>
          <w:sz w:val="18"/>
          <w:szCs w:val="18"/>
        </w:rPr>
        <w:t>value</w:t>
      </w:r>
      <w:r w:rsidR="004F7B7B" w:rsidRPr="003C031C">
        <w:rPr>
          <w:rFonts w:ascii="宋体" w:hAnsi="宋体" w:cs="TT54AB0ED3tCID-WinCharSetFFFF-H" w:hint="eastAsia"/>
          <w:kern w:val="0"/>
          <w:sz w:val="18"/>
          <w:szCs w:val="18"/>
        </w:rPr>
        <w:t>，</w:t>
      </w:r>
      <w:r w:rsidR="00071F3E" w:rsidRPr="003C031C">
        <w:rPr>
          <w:rFonts w:ascii="宋体" w:hAnsi="宋体" w:cs="TT54AB0ED3tCID-WinCharSetFFFF-H" w:hint="eastAsia"/>
          <w:kern w:val="0"/>
          <w:sz w:val="18"/>
          <w:szCs w:val="18"/>
        </w:rPr>
        <w:t>业务</w:t>
      </w:r>
      <w:r w:rsidR="00071F3E" w:rsidRPr="003C031C">
        <w:rPr>
          <w:rFonts w:ascii="宋体" w:hAnsi="宋体" w:cs="TT54AB0ED3tCID-WinCharSetFFFF-H"/>
          <w:kern w:val="0"/>
          <w:sz w:val="18"/>
          <w:szCs w:val="18"/>
        </w:rPr>
        <w:t>参数见各业务接口</w:t>
      </w:r>
      <w:r w:rsidR="00071F3E" w:rsidRPr="003C031C">
        <w:rPr>
          <w:rFonts w:ascii="宋体" w:hAnsi="宋体" w:cs="TT54AB0ED3tCID-WinCharSetFFFF-H" w:hint="eastAsia"/>
          <w:kern w:val="0"/>
          <w:sz w:val="18"/>
          <w:szCs w:val="18"/>
        </w:rPr>
        <w:t>说明</w:t>
      </w:r>
      <w:r w:rsidR="00071F3E" w:rsidRPr="003C031C">
        <w:rPr>
          <w:rFonts w:ascii="宋体" w:hAnsi="宋体" w:cs="TT54AB0ED3tCID-WinCharSetFFFF-H"/>
          <w:kern w:val="0"/>
          <w:sz w:val="18"/>
          <w:szCs w:val="18"/>
        </w:rPr>
        <w:t>。</w:t>
      </w:r>
    </w:p>
    <w:p w14:paraId="01411795" w14:textId="77777777" w:rsidR="008076E5" w:rsidRPr="003C031C" w:rsidRDefault="008076E5" w:rsidP="008076E5">
      <w:pPr>
        <w:ind w:firstLine="360"/>
        <w:rPr>
          <w:rFonts w:ascii="宋体" w:hAnsi="宋体" w:cs="TT54AB0ED3tCID-WinCharSetFFFF-H"/>
          <w:kern w:val="0"/>
          <w:sz w:val="18"/>
          <w:szCs w:val="18"/>
        </w:rPr>
      </w:pPr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>1</w:t>
      </w:r>
      <w:r w:rsidRPr="003C031C">
        <w:rPr>
          <w:rFonts w:ascii="宋体" w:hAnsi="宋体" w:cs="TT54AB0ED3tCID-WinCharSetFFFF-H"/>
          <w:kern w:val="0"/>
          <w:sz w:val="18"/>
          <w:szCs w:val="18"/>
        </w:rPr>
        <w:t>.2</w:t>
      </w:r>
      <w:r w:rsidR="00367D2E" w:rsidRPr="003C031C">
        <w:rPr>
          <w:rFonts w:ascii="宋体" w:hAnsi="宋体" w:cs="TT54AB0ED3tCID-WinCharSetFFFF-H" w:hint="eastAsia"/>
          <w:kern w:val="0"/>
          <w:sz w:val="18"/>
          <w:szCs w:val="18"/>
        </w:rPr>
        <w:t>公用</w:t>
      </w:r>
      <w:r w:rsidR="00367D2E" w:rsidRPr="003C031C">
        <w:rPr>
          <w:rFonts w:ascii="宋体" w:hAnsi="宋体" w:cs="TT54AB0ED3tCID-WinCharSetFFFF-H"/>
          <w:kern w:val="0"/>
          <w:sz w:val="18"/>
          <w:szCs w:val="18"/>
        </w:rPr>
        <w:t>响应字段</w:t>
      </w:r>
    </w:p>
    <w:tbl>
      <w:tblPr>
        <w:tblpPr w:leftFromText="180" w:rightFromText="180" w:vertAnchor="text" w:horzAnchor="margin" w:tblpXSpec="center" w:tblpY="27"/>
        <w:tblW w:w="793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37"/>
        <w:gridCol w:w="1327"/>
        <w:gridCol w:w="1327"/>
        <w:gridCol w:w="3442"/>
      </w:tblGrid>
      <w:tr w:rsidR="002B19BE" w:rsidRPr="003C031C" w14:paraId="5B5CE43B" w14:textId="77777777" w:rsidTr="00071F3E">
        <w:tc>
          <w:tcPr>
            <w:tcW w:w="7933" w:type="dxa"/>
            <w:gridSpan w:val="4"/>
            <w:shd w:val="clear" w:color="auto" w:fill="A6A6A6"/>
            <w:vAlign w:val="center"/>
          </w:tcPr>
          <w:p w14:paraId="393257BE" w14:textId="77777777" w:rsidR="002B19BE" w:rsidRPr="003C031C" w:rsidRDefault="002B19BE" w:rsidP="002B19BE">
            <w:pPr>
              <w:jc w:val="center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公用响应</w:t>
            </w:r>
            <w:r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字段</w:t>
            </w:r>
          </w:p>
        </w:tc>
      </w:tr>
      <w:tr w:rsidR="002B19BE" w:rsidRPr="003C031C" w14:paraId="33620687" w14:textId="77777777" w:rsidTr="00071F3E">
        <w:tc>
          <w:tcPr>
            <w:tcW w:w="1837" w:type="dxa"/>
            <w:vAlign w:val="center"/>
          </w:tcPr>
          <w:p w14:paraId="15AC929D" w14:textId="77777777" w:rsidR="002B19BE" w:rsidRPr="003C031C" w:rsidRDefault="002B19BE" w:rsidP="002B19BE">
            <w:pPr>
              <w:jc w:val="center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段名</w:t>
            </w:r>
          </w:p>
        </w:tc>
        <w:tc>
          <w:tcPr>
            <w:tcW w:w="1327" w:type="dxa"/>
          </w:tcPr>
          <w:p w14:paraId="18814916" w14:textId="77777777" w:rsidR="002B19BE" w:rsidRPr="003C031C" w:rsidRDefault="002B19BE" w:rsidP="002B19BE">
            <w:pPr>
              <w:autoSpaceDE w:val="0"/>
              <w:autoSpaceDN w:val="0"/>
              <w:adjustRightInd w:val="0"/>
              <w:jc w:val="center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属性</w:t>
            </w:r>
          </w:p>
        </w:tc>
        <w:tc>
          <w:tcPr>
            <w:tcW w:w="1327" w:type="dxa"/>
            <w:vAlign w:val="center"/>
          </w:tcPr>
          <w:p w14:paraId="32DD7F60" w14:textId="77777777" w:rsidR="002B19BE" w:rsidRPr="003C031C" w:rsidRDefault="002B19BE" w:rsidP="002B19BE">
            <w:pPr>
              <w:jc w:val="center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名称</w:t>
            </w:r>
          </w:p>
        </w:tc>
        <w:tc>
          <w:tcPr>
            <w:tcW w:w="3442" w:type="dxa"/>
            <w:vAlign w:val="center"/>
          </w:tcPr>
          <w:p w14:paraId="766C4A0F" w14:textId="77777777" w:rsidR="002B19BE" w:rsidRPr="003C031C" w:rsidRDefault="002B19BE" w:rsidP="002B19BE">
            <w:pPr>
              <w:jc w:val="center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说明</w:t>
            </w:r>
          </w:p>
        </w:tc>
      </w:tr>
      <w:tr w:rsidR="002B19BE" w:rsidRPr="003C031C" w14:paraId="6C73FBD8" w14:textId="77777777" w:rsidTr="00071F3E">
        <w:tc>
          <w:tcPr>
            <w:tcW w:w="1837" w:type="dxa"/>
          </w:tcPr>
          <w:p w14:paraId="52A1443B" w14:textId="77777777" w:rsidR="002B19BE" w:rsidRPr="003C031C" w:rsidRDefault="002B19BE" w:rsidP="002B19BE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retCode*</w:t>
            </w:r>
          </w:p>
        </w:tc>
        <w:tc>
          <w:tcPr>
            <w:tcW w:w="1327" w:type="dxa"/>
          </w:tcPr>
          <w:p w14:paraId="0FC36773" w14:textId="77777777" w:rsidR="002B19BE" w:rsidRPr="003C031C" w:rsidRDefault="002B19BE" w:rsidP="002B19BE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4</w:t>
            </w:r>
          </w:p>
        </w:tc>
        <w:tc>
          <w:tcPr>
            <w:tcW w:w="1327" w:type="dxa"/>
          </w:tcPr>
          <w:p w14:paraId="56645C5A" w14:textId="77777777" w:rsidR="002B19BE" w:rsidRPr="003C031C" w:rsidRDefault="002B19BE" w:rsidP="002B19BE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响应码</w:t>
            </w:r>
          </w:p>
        </w:tc>
        <w:tc>
          <w:tcPr>
            <w:tcW w:w="3442" w:type="dxa"/>
          </w:tcPr>
          <w:p w14:paraId="6337BDAA" w14:textId="77777777" w:rsidR="002B19BE" w:rsidRPr="003C031C" w:rsidRDefault="002B19BE" w:rsidP="002B19BE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无论接口处理是否成功，都需返回此参数</w:t>
            </w:r>
          </w:p>
        </w:tc>
      </w:tr>
      <w:tr w:rsidR="002B19BE" w:rsidRPr="003C031C" w14:paraId="273C8D96" w14:textId="77777777" w:rsidTr="00071F3E">
        <w:tc>
          <w:tcPr>
            <w:tcW w:w="1837" w:type="dxa"/>
          </w:tcPr>
          <w:p w14:paraId="38918C8C" w14:textId="77777777" w:rsidR="002B19BE" w:rsidRPr="003C031C" w:rsidRDefault="002B19BE" w:rsidP="002B19BE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retMsg*</w:t>
            </w:r>
          </w:p>
        </w:tc>
        <w:tc>
          <w:tcPr>
            <w:tcW w:w="1327" w:type="dxa"/>
          </w:tcPr>
          <w:p w14:paraId="42C9B319" w14:textId="77777777" w:rsidR="002B19BE" w:rsidRPr="003C031C" w:rsidRDefault="002B19BE" w:rsidP="002B19BE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U..</w:t>
            </w:r>
            <w:proofErr w:type="gramEnd"/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99</w:t>
            </w:r>
          </w:p>
        </w:tc>
        <w:tc>
          <w:tcPr>
            <w:tcW w:w="1327" w:type="dxa"/>
          </w:tcPr>
          <w:p w14:paraId="4EE8908F" w14:textId="77777777" w:rsidR="002B19BE" w:rsidRPr="003C031C" w:rsidRDefault="002B19BE" w:rsidP="002B19BE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响应释义</w:t>
            </w:r>
          </w:p>
        </w:tc>
        <w:tc>
          <w:tcPr>
            <w:tcW w:w="3442" w:type="dxa"/>
          </w:tcPr>
          <w:p w14:paraId="4AFEACEB" w14:textId="77777777" w:rsidR="002B19BE" w:rsidRPr="003C031C" w:rsidRDefault="002B19BE" w:rsidP="002B19BE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无论接口处理是否成功，都需返回此参数</w:t>
            </w:r>
          </w:p>
        </w:tc>
      </w:tr>
    </w:tbl>
    <w:p w14:paraId="591081A4" w14:textId="77777777" w:rsidR="008076E5" w:rsidRPr="003C031C" w:rsidRDefault="008076E5" w:rsidP="008076E5">
      <w:pPr>
        <w:rPr>
          <w:rFonts w:ascii="宋体" w:hAnsi="宋体" w:cs="TT54AB0ED3tCID-WinCharSetFFFF-H"/>
          <w:kern w:val="0"/>
          <w:sz w:val="18"/>
          <w:szCs w:val="18"/>
        </w:rPr>
      </w:pPr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 xml:space="preserve">2. </w:t>
      </w:r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>请求报文</w:t>
      </w:r>
    </w:p>
    <w:p w14:paraId="694A5BB9" w14:textId="77777777" w:rsidR="00367D2E" w:rsidRPr="003C031C" w:rsidRDefault="008076E5" w:rsidP="008076E5">
      <w:pPr>
        <w:rPr>
          <w:rFonts w:ascii="宋体" w:hAnsi="宋体" w:cs="TT54AB0ED3tCID-WinCharSetFFFF-H"/>
          <w:kern w:val="0"/>
          <w:sz w:val="18"/>
          <w:szCs w:val="18"/>
        </w:rPr>
      </w:pPr>
      <w:r w:rsidRPr="003C031C">
        <w:rPr>
          <w:rFonts w:ascii="宋体" w:hAnsi="宋体" w:cs="TT54AB0ED3tCID-WinCharSetFFFF-H"/>
          <w:kern w:val="0"/>
          <w:sz w:val="18"/>
          <w:szCs w:val="18"/>
        </w:rPr>
        <w:tab/>
        <w:t xml:space="preserve">2.1 </w:t>
      </w:r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>报文</w:t>
      </w:r>
      <w:r w:rsidRPr="003C031C">
        <w:rPr>
          <w:rFonts w:ascii="宋体" w:hAnsi="宋体" w:cs="TT54AB0ED3tCID-WinCharSetFFFF-H"/>
          <w:kern w:val="0"/>
          <w:sz w:val="18"/>
          <w:szCs w:val="18"/>
        </w:rPr>
        <w:t>结构</w:t>
      </w:r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 xml:space="preserve">: </w:t>
      </w:r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>公用请求</w:t>
      </w:r>
      <w:r w:rsidRPr="003C031C">
        <w:rPr>
          <w:rFonts w:ascii="宋体" w:hAnsi="宋体" w:cs="TT54AB0ED3tCID-WinCharSetFFFF-H"/>
          <w:kern w:val="0"/>
          <w:sz w:val="18"/>
          <w:szCs w:val="18"/>
        </w:rPr>
        <w:t>字段</w:t>
      </w:r>
      <w:r w:rsidRPr="003C031C">
        <w:rPr>
          <w:rFonts w:ascii="宋体" w:hAnsi="宋体" w:cs="TT54AB0ED3tCID-WinCharSetFFFF-H"/>
          <w:kern w:val="0"/>
          <w:sz w:val="18"/>
          <w:szCs w:val="18"/>
        </w:rPr>
        <w:t>+</w:t>
      </w:r>
      <w:r w:rsidRPr="003C031C">
        <w:rPr>
          <w:rFonts w:ascii="宋体" w:hAnsi="宋体" w:cs="TT54AB0ED3tCID-WinCharSetFFFF-H"/>
          <w:kern w:val="0"/>
          <w:sz w:val="18"/>
          <w:szCs w:val="18"/>
        </w:rPr>
        <w:t>业务</w:t>
      </w:r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>参数。</w:t>
      </w:r>
      <w:r w:rsidR="004F7B7B" w:rsidRPr="003C031C">
        <w:rPr>
          <w:rFonts w:ascii="宋体" w:hAnsi="宋体" w:cs="TT54AB0ED3tCID-WinCharSetFFFF-H" w:hint="eastAsia"/>
          <w:kern w:val="0"/>
          <w:sz w:val="18"/>
          <w:szCs w:val="18"/>
        </w:rPr>
        <w:t>业务</w:t>
      </w:r>
      <w:r w:rsidR="004F7B7B" w:rsidRPr="003C031C">
        <w:rPr>
          <w:rFonts w:ascii="宋体" w:hAnsi="宋体" w:cs="TT54AB0ED3tCID-WinCharSetFFFF-H"/>
          <w:kern w:val="0"/>
          <w:sz w:val="18"/>
          <w:szCs w:val="18"/>
        </w:rPr>
        <w:t>数据加密后</w:t>
      </w:r>
      <w:r w:rsidR="004F7B7B" w:rsidRPr="003C031C">
        <w:rPr>
          <w:rFonts w:ascii="宋体" w:hAnsi="宋体" w:cs="TT54AB0ED3tCID-WinCharSetFFFF-H" w:hint="eastAsia"/>
          <w:kern w:val="0"/>
          <w:sz w:val="18"/>
          <w:szCs w:val="18"/>
        </w:rPr>
        <w:t>设置为</w:t>
      </w:r>
      <w:r w:rsidR="004F7B7B" w:rsidRPr="003C031C">
        <w:rPr>
          <w:rFonts w:ascii="宋体" w:hAnsi="宋体" w:cs="TT54AB0ED3tCID-WinCharSetFFFF-H"/>
          <w:kern w:val="0"/>
          <w:sz w:val="18"/>
          <w:szCs w:val="18"/>
        </w:rPr>
        <w:t>key=“encData”</w:t>
      </w:r>
      <w:r w:rsidR="00200B3C" w:rsidRPr="003C031C">
        <w:rPr>
          <w:rFonts w:ascii="宋体" w:hAnsi="宋体" w:cs="TT54AB0ED3tCID-WinCharSetFFFF-H" w:hint="eastAsia"/>
          <w:kern w:val="0"/>
          <w:sz w:val="18"/>
          <w:szCs w:val="18"/>
        </w:rPr>
        <w:t>对应</w:t>
      </w:r>
      <w:r w:rsidR="004F7B7B" w:rsidRPr="003C031C">
        <w:rPr>
          <w:rFonts w:ascii="宋体" w:hAnsi="宋体" w:cs="TT54AB0ED3tCID-WinCharSetFFFF-H" w:hint="eastAsia"/>
          <w:kern w:val="0"/>
          <w:sz w:val="18"/>
          <w:szCs w:val="18"/>
        </w:rPr>
        <w:t>的</w:t>
      </w:r>
      <w:r w:rsidR="004F7B7B" w:rsidRPr="003C031C">
        <w:rPr>
          <w:rFonts w:ascii="宋体" w:hAnsi="宋体" w:cs="TT54AB0ED3tCID-WinCharSetFFFF-H"/>
          <w:kern w:val="0"/>
          <w:sz w:val="18"/>
          <w:szCs w:val="18"/>
        </w:rPr>
        <w:t>value</w:t>
      </w:r>
      <w:r w:rsidR="004F7B7B" w:rsidRPr="003C031C">
        <w:rPr>
          <w:rFonts w:ascii="宋体" w:hAnsi="宋体" w:cs="TT54AB0ED3tCID-WinCharSetFFFF-H"/>
          <w:kern w:val="0"/>
          <w:sz w:val="18"/>
          <w:szCs w:val="18"/>
        </w:rPr>
        <w:t>，</w:t>
      </w:r>
      <w:r w:rsidR="007550E6" w:rsidRPr="003C031C">
        <w:rPr>
          <w:rFonts w:ascii="宋体" w:hAnsi="宋体" w:cs="TT54AB0ED3tCID-WinCharSetFFFF-H" w:hint="eastAsia"/>
          <w:kern w:val="0"/>
          <w:sz w:val="18"/>
          <w:szCs w:val="18"/>
        </w:rPr>
        <w:t>业务</w:t>
      </w:r>
      <w:r w:rsidR="007550E6" w:rsidRPr="003C031C">
        <w:rPr>
          <w:rFonts w:ascii="宋体" w:hAnsi="宋体" w:cs="TT54AB0ED3tCID-WinCharSetFFFF-H"/>
          <w:kern w:val="0"/>
          <w:sz w:val="18"/>
          <w:szCs w:val="18"/>
        </w:rPr>
        <w:t>参数见各业务</w:t>
      </w:r>
      <w:r w:rsidR="007550E6" w:rsidRPr="003C031C">
        <w:rPr>
          <w:rFonts w:ascii="宋体" w:hAnsi="宋体" w:cs="TT54AB0ED3tCID-WinCharSetFFFF-H" w:hint="eastAsia"/>
          <w:kern w:val="0"/>
          <w:sz w:val="18"/>
          <w:szCs w:val="18"/>
        </w:rPr>
        <w:t>接口</w:t>
      </w:r>
      <w:r w:rsidR="007550E6" w:rsidRPr="003C031C">
        <w:rPr>
          <w:rFonts w:ascii="宋体" w:hAnsi="宋体" w:cs="TT54AB0ED3tCID-WinCharSetFFFF-H"/>
          <w:kern w:val="0"/>
          <w:sz w:val="18"/>
          <w:szCs w:val="18"/>
        </w:rPr>
        <w:t>说明。</w:t>
      </w:r>
    </w:p>
    <w:p w14:paraId="64ADBEAB" w14:textId="77777777" w:rsidR="00071F3E" w:rsidRPr="003C031C" w:rsidRDefault="00071F3E" w:rsidP="00071F3E">
      <w:pPr>
        <w:ind w:firstLine="420"/>
        <w:rPr>
          <w:rFonts w:ascii="宋体" w:hAnsi="宋体" w:cs="TT54AB0ED3tCID-WinCharSetFFFF-H"/>
          <w:kern w:val="0"/>
          <w:sz w:val="18"/>
          <w:szCs w:val="18"/>
        </w:rPr>
      </w:pPr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>2.2</w:t>
      </w:r>
      <w:r w:rsidRPr="003C031C">
        <w:rPr>
          <w:rFonts w:ascii="宋体" w:hAnsi="宋体" w:cs="TT54AB0ED3tCID-WinCharSetFFFF-H"/>
          <w:kern w:val="0"/>
          <w:sz w:val="18"/>
          <w:szCs w:val="18"/>
        </w:rPr>
        <w:t xml:space="preserve"> </w:t>
      </w:r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>公用</w:t>
      </w:r>
      <w:r w:rsidRPr="003C031C">
        <w:rPr>
          <w:rFonts w:ascii="宋体" w:hAnsi="宋体" w:cs="TT54AB0ED3tCID-WinCharSetFFFF-H"/>
          <w:kern w:val="0"/>
          <w:sz w:val="18"/>
          <w:szCs w:val="18"/>
        </w:rPr>
        <w:t>请求字段</w:t>
      </w:r>
    </w:p>
    <w:tbl>
      <w:tblPr>
        <w:tblpPr w:leftFromText="180" w:rightFromText="180" w:vertAnchor="text" w:horzAnchor="margin" w:tblpXSpec="center" w:tblpY="27"/>
        <w:tblW w:w="793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37"/>
        <w:gridCol w:w="1327"/>
        <w:gridCol w:w="1327"/>
        <w:gridCol w:w="3442"/>
      </w:tblGrid>
      <w:tr w:rsidR="00071F3E" w:rsidRPr="003C031C" w14:paraId="42D1A687" w14:textId="77777777" w:rsidTr="004F2A3A">
        <w:tc>
          <w:tcPr>
            <w:tcW w:w="7933" w:type="dxa"/>
            <w:gridSpan w:val="4"/>
            <w:shd w:val="clear" w:color="auto" w:fill="A6A6A6"/>
            <w:vAlign w:val="center"/>
          </w:tcPr>
          <w:p w14:paraId="787886A0" w14:textId="77777777" w:rsidR="00071F3E" w:rsidRPr="003C031C" w:rsidRDefault="00071F3E" w:rsidP="004F2A3A">
            <w:pPr>
              <w:jc w:val="center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公用响应</w:t>
            </w:r>
            <w:r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字段</w:t>
            </w:r>
          </w:p>
        </w:tc>
      </w:tr>
      <w:tr w:rsidR="00071F3E" w:rsidRPr="003C031C" w14:paraId="07C4C00A" w14:textId="77777777" w:rsidTr="004F2A3A">
        <w:tc>
          <w:tcPr>
            <w:tcW w:w="1837" w:type="dxa"/>
            <w:vAlign w:val="center"/>
          </w:tcPr>
          <w:p w14:paraId="7FEE735D" w14:textId="77777777" w:rsidR="00071F3E" w:rsidRPr="003C031C" w:rsidRDefault="00071F3E" w:rsidP="004F2A3A">
            <w:pPr>
              <w:jc w:val="center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段名</w:t>
            </w:r>
          </w:p>
        </w:tc>
        <w:tc>
          <w:tcPr>
            <w:tcW w:w="1327" w:type="dxa"/>
          </w:tcPr>
          <w:p w14:paraId="79CCAD52" w14:textId="77777777" w:rsidR="00071F3E" w:rsidRPr="003C031C" w:rsidRDefault="00071F3E" w:rsidP="004F2A3A">
            <w:pPr>
              <w:autoSpaceDE w:val="0"/>
              <w:autoSpaceDN w:val="0"/>
              <w:adjustRightInd w:val="0"/>
              <w:jc w:val="center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属性</w:t>
            </w:r>
          </w:p>
        </w:tc>
        <w:tc>
          <w:tcPr>
            <w:tcW w:w="1327" w:type="dxa"/>
            <w:vAlign w:val="center"/>
          </w:tcPr>
          <w:p w14:paraId="3C220A6A" w14:textId="77777777" w:rsidR="00071F3E" w:rsidRPr="003C031C" w:rsidRDefault="00071F3E" w:rsidP="004F2A3A">
            <w:pPr>
              <w:jc w:val="center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名称</w:t>
            </w:r>
          </w:p>
        </w:tc>
        <w:tc>
          <w:tcPr>
            <w:tcW w:w="3442" w:type="dxa"/>
            <w:vAlign w:val="center"/>
          </w:tcPr>
          <w:p w14:paraId="00F66671" w14:textId="77777777" w:rsidR="00071F3E" w:rsidRPr="003C031C" w:rsidRDefault="00071F3E" w:rsidP="004F2A3A">
            <w:pPr>
              <w:jc w:val="center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说明</w:t>
            </w:r>
          </w:p>
        </w:tc>
      </w:tr>
      <w:tr w:rsidR="00071F3E" w:rsidRPr="003C031C" w14:paraId="07CAB6BF" w14:textId="77777777" w:rsidTr="004F2A3A">
        <w:tc>
          <w:tcPr>
            <w:tcW w:w="1837" w:type="dxa"/>
          </w:tcPr>
          <w:p w14:paraId="220801F3" w14:textId="77777777" w:rsidR="00071F3E" w:rsidRPr="003C031C" w:rsidRDefault="00077692" w:rsidP="004F2A3A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reqtype</w:t>
            </w:r>
          </w:p>
        </w:tc>
        <w:tc>
          <w:tcPr>
            <w:tcW w:w="1327" w:type="dxa"/>
          </w:tcPr>
          <w:p w14:paraId="283F7CBE" w14:textId="77777777" w:rsidR="00071F3E" w:rsidRPr="003C031C" w:rsidRDefault="00C3390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ANS5</w:t>
            </w:r>
          </w:p>
        </w:tc>
        <w:tc>
          <w:tcPr>
            <w:tcW w:w="1327" w:type="dxa"/>
          </w:tcPr>
          <w:p w14:paraId="26A13C5C" w14:textId="77777777" w:rsidR="00071F3E" w:rsidRPr="003C031C" w:rsidRDefault="004F7B7B" w:rsidP="004F2A3A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请求业务类型</w:t>
            </w:r>
          </w:p>
        </w:tc>
        <w:tc>
          <w:tcPr>
            <w:tcW w:w="3442" w:type="dxa"/>
          </w:tcPr>
          <w:p w14:paraId="12956184" w14:textId="77777777" w:rsidR="00071F3E" w:rsidRPr="003C031C" w:rsidRDefault="004F7B7B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该</w:t>
            </w:r>
            <w:r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字段只用于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.0.0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版本</w:t>
            </w:r>
            <w:r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协议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。</w:t>
            </w:r>
            <w:r w:rsidR="00077692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请求业务类型，</w:t>
            </w:r>
            <w:proofErr w:type="gramStart"/>
            <w:r w:rsidR="00077692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取值见具体</w:t>
            </w:r>
            <w:proofErr w:type="gramEnd"/>
            <w:r w:rsidR="00077692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接口说明</w:t>
            </w:r>
          </w:p>
        </w:tc>
      </w:tr>
      <w:tr w:rsidR="00071F3E" w:rsidRPr="003C031C" w14:paraId="5F40998E" w14:textId="77777777" w:rsidTr="004F2A3A">
        <w:tc>
          <w:tcPr>
            <w:tcW w:w="1837" w:type="dxa"/>
          </w:tcPr>
          <w:p w14:paraId="06D1788C" w14:textId="77777777" w:rsidR="00071F3E" w:rsidRPr="003C031C" w:rsidRDefault="00C33902" w:rsidP="004F2A3A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merId</w:t>
            </w:r>
          </w:p>
        </w:tc>
        <w:tc>
          <w:tcPr>
            <w:tcW w:w="1327" w:type="dxa"/>
          </w:tcPr>
          <w:p w14:paraId="2D0A42B4" w14:textId="77777777" w:rsidR="00071F3E" w:rsidRPr="003C031C" w:rsidRDefault="00C3390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12</w:t>
            </w:r>
          </w:p>
        </w:tc>
        <w:tc>
          <w:tcPr>
            <w:tcW w:w="1327" w:type="dxa"/>
          </w:tcPr>
          <w:p w14:paraId="7DADB92F" w14:textId="77777777" w:rsidR="00071F3E" w:rsidRPr="003C031C" w:rsidRDefault="00C33902" w:rsidP="004F2A3A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号</w:t>
            </w:r>
            <w:proofErr w:type="gramEnd"/>
          </w:p>
        </w:tc>
        <w:tc>
          <w:tcPr>
            <w:tcW w:w="3442" w:type="dxa"/>
          </w:tcPr>
          <w:p w14:paraId="0CA634B4" w14:textId="77777777" w:rsidR="00071F3E" w:rsidRPr="003C031C" w:rsidRDefault="002F6BA3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注册</w:t>
            </w:r>
            <w:r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成为拉卡拉跨境支付商户后，拉卡拉跨境支付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下发</w:t>
            </w:r>
            <w:r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的</w:t>
            </w:r>
            <w:proofErr w:type="gramStart"/>
            <w:r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商户号</w:t>
            </w:r>
            <w:proofErr w:type="gramEnd"/>
          </w:p>
        </w:tc>
      </w:tr>
      <w:tr w:rsidR="008E7AAE" w:rsidRPr="003C031C" w14:paraId="19BF6BC1" w14:textId="77777777" w:rsidTr="004F2A3A">
        <w:tc>
          <w:tcPr>
            <w:tcW w:w="1837" w:type="dxa"/>
          </w:tcPr>
          <w:p w14:paraId="4C4FD751" w14:textId="77777777" w:rsidR="008E7AAE" w:rsidRPr="003C031C" w:rsidRDefault="008E7AAE" w:rsidP="004F2A3A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payTypeId</w:t>
            </w:r>
          </w:p>
        </w:tc>
        <w:tc>
          <w:tcPr>
            <w:tcW w:w="1327" w:type="dxa"/>
          </w:tcPr>
          <w:p w14:paraId="2E042C7F" w14:textId="77777777" w:rsidR="008E7AAE" w:rsidRPr="003C031C" w:rsidRDefault="008E7AAE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</w:t>
            </w:r>
          </w:p>
        </w:tc>
        <w:tc>
          <w:tcPr>
            <w:tcW w:w="1327" w:type="dxa"/>
          </w:tcPr>
          <w:p w14:paraId="712BD774" w14:textId="77777777" w:rsidR="008E7AAE" w:rsidRPr="003C031C" w:rsidRDefault="008E7AAE" w:rsidP="004F2A3A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</w:t>
            </w:r>
            <w:r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方式</w:t>
            </w:r>
          </w:p>
        </w:tc>
        <w:tc>
          <w:tcPr>
            <w:tcW w:w="3442" w:type="dxa"/>
          </w:tcPr>
          <w:p w14:paraId="39F57CBF" w14:textId="77777777" w:rsidR="008E7AAE" w:rsidRPr="003C031C" w:rsidRDefault="008E7AAE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该</w:t>
            </w:r>
            <w:r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字段只用于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.0.0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版本</w:t>
            </w:r>
            <w:r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协议，</w:t>
            </w:r>
            <w:proofErr w:type="gramStart"/>
            <w:r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取值见</w:t>
            </w:r>
            <w:proofErr w:type="gramEnd"/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附录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.6</w:t>
            </w:r>
          </w:p>
        </w:tc>
      </w:tr>
      <w:tr w:rsidR="00FB2418" w:rsidRPr="003C031C" w14:paraId="791C0782" w14:textId="77777777" w:rsidTr="004F2A3A">
        <w:tc>
          <w:tcPr>
            <w:tcW w:w="1837" w:type="dxa"/>
          </w:tcPr>
          <w:p w14:paraId="5F957FB6" w14:textId="77777777" w:rsidR="00FB2418" w:rsidRPr="003C031C" w:rsidRDefault="00FB2418" w:rsidP="004F2A3A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v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r</w:t>
            </w:r>
          </w:p>
        </w:tc>
        <w:tc>
          <w:tcPr>
            <w:tcW w:w="1327" w:type="dxa"/>
          </w:tcPr>
          <w:p w14:paraId="05515697" w14:textId="77777777" w:rsidR="00FB2418" w:rsidRPr="003C031C" w:rsidRDefault="00FB2418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3</w:t>
            </w:r>
          </w:p>
        </w:tc>
        <w:tc>
          <w:tcPr>
            <w:tcW w:w="1327" w:type="dxa"/>
          </w:tcPr>
          <w:p w14:paraId="1C73A0CB" w14:textId="77777777" w:rsidR="00FB2418" w:rsidRPr="003C031C" w:rsidRDefault="00FB2418" w:rsidP="004F2A3A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协议</w:t>
            </w:r>
            <w:r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版本号</w:t>
            </w:r>
          </w:p>
        </w:tc>
        <w:tc>
          <w:tcPr>
            <w:tcW w:w="3442" w:type="dxa"/>
          </w:tcPr>
          <w:p w14:paraId="1AEC5F98" w14:textId="77777777" w:rsidR="00FB2418" w:rsidRPr="003C031C" w:rsidRDefault="00FB2418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具体</w:t>
            </w:r>
            <w:r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接口使用版本号见接口说明</w:t>
            </w:r>
          </w:p>
        </w:tc>
      </w:tr>
      <w:tr w:rsidR="00FB2418" w:rsidRPr="003C031C" w14:paraId="3B3117BE" w14:textId="77777777" w:rsidTr="004F2A3A">
        <w:tc>
          <w:tcPr>
            <w:tcW w:w="1837" w:type="dxa"/>
          </w:tcPr>
          <w:p w14:paraId="4358F665" w14:textId="77777777" w:rsidR="00FB2418" w:rsidRPr="003C031C" w:rsidRDefault="00FB2418" w:rsidP="004F2A3A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ts</w:t>
            </w:r>
          </w:p>
        </w:tc>
        <w:tc>
          <w:tcPr>
            <w:tcW w:w="1327" w:type="dxa"/>
          </w:tcPr>
          <w:p w14:paraId="46F15762" w14:textId="77777777" w:rsidR="00FB2418" w:rsidRPr="003C031C" w:rsidRDefault="00FB2418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20</w:t>
            </w:r>
          </w:p>
        </w:tc>
        <w:tc>
          <w:tcPr>
            <w:tcW w:w="1327" w:type="dxa"/>
          </w:tcPr>
          <w:p w14:paraId="33B22A83" w14:textId="77777777" w:rsidR="00FB2418" w:rsidRPr="003C031C" w:rsidRDefault="00FB2418" w:rsidP="004F2A3A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间戳</w:t>
            </w:r>
          </w:p>
        </w:tc>
        <w:tc>
          <w:tcPr>
            <w:tcW w:w="3442" w:type="dxa"/>
          </w:tcPr>
          <w:p w14:paraId="5515AA3F" w14:textId="77777777" w:rsidR="00FB2418" w:rsidRPr="003C031C" w:rsidRDefault="00FB2418" w:rsidP="00FB2418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yyyyMMddHHmmss</w:t>
            </w:r>
            <w:r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+6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不</w:t>
            </w:r>
            <w:r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重复随机数或序列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，</w:t>
            </w:r>
            <w:r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不能重复</w:t>
            </w:r>
          </w:p>
        </w:tc>
      </w:tr>
    </w:tbl>
    <w:p w14:paraId="65689A3B" w14:textId="77777777" w:rsidR="00071F3E" w:rsidRPr="003C031C" w:rsidRDefault="00071F3E" w:rsidP="00071F3E">
      <w:pPr>
        <w:ind w:firstLine="420"/>
        <w:rPr>
          <w:rFonts w:ascii="宋体" w:hAnsi="宋体" w:cs="TT54AB0ED3tCID-WinCharSetFFFF-H"/>
          <w:kern w:val="0"/>
          <w:sz w:val="18"/>
          <w:szCs w:val="18"/>
        </w:rPr>
      </w:pPr>
    </w:p>
    <w:p w14:paraId="78F1AAD6" w14:textId="77777777" w:rsidR="00C52489" w:rsidRPr="003C031C" w:rsidRDefault="00C52489" w:rsidP="00C52489">
      <w:pPr>
        <w:pStyle w:val="2"/>
        <w:rPr>
          <w:rFonts w:ascii="宋体" w:eastAsia="仿宋" w:hAnsi="宋体" w:cs="TT54AB0ED3tCID-WinCharSetFFFF-H"/>
          <w:b w:val="0"/>
          <w:bCs w:val="0"/>
          <w:kern w:val="0"/>
          <w:sz w:val="18"/>
          <w:szCs w:val="18"/>
        </w:rPr>
      </w:pPr>
      <w:bookmarkStart w:id="24" w:name="_Toc450724219"/>
      <w:r w:rsidRPr="003C031C">
        <w:rPr>
          <w:rFonts w:ascii="宋体" w:eastAsia="仿宋" w:hAnsi="宋体" w:cs="TT54AB0ED3tCID-WinCharSetFFFF-H" w:hint="eastAsia"/>
          <w:b w:val="0"/>
          <w:bCs w:val="0"/>
          <w:kern w:val="0"/>
          <w:sz w:val="18"/>
          <w:szCs w:val="18"/>
        </w:rPr>
        <w:t xml:space="preserve">2.5 </w:t>
      </w:r>
      <w:r w:rsidRPr="003C031C">
        <w:rPr>
          <w:rFonts w:ascii="宋体" w:eastAsia="仿宋" w:hAnsi="宋体" w:cs="TT54AB0ED3tCID-WinCharSetFFFF-H" w:hint="eastAsia"/>
          <w:b w:val="0"/>
          <w:bCs w:val="0"/>
          <w:kern w:val="0"/>
          <w:sz w:val="18"/>
          <w:szCs w:val="18"/>
        </w:rPr>
        <w:t>报文</w:t>
      </w:r>
      <w:r w:rsidRPr="003C031C">
        <w:rPr>
          <w:rFonts w:ascii="宋体" w:eastAsia="仿宋" w:hAnsi="宋体" w:cs="TT54AB0ED3tCID-WinCharSetFFFF-H"/>
          <w:b w:val="0"/>
          <w:bCs w:val="0"/>
          <w:kern w:val="0"/>
          <w:sz w:val="18"/>
          <w:szCs w:val="18"/>
        </w:rPr>
        <w:t>范例</w:t>
      </w:r>
      <w:bookmarkEnd w:id="24"/>
    </w:p>
    <w:p w14:paraId="6A33D90A" w14:textId="77777777" w:rsidR="00C52489" w:rsidRPr="003C031C" w:rsidRDefault="00C52489" w:rsidP="00C52489">
      <w:pPr>
        <w:pStyle w:val="3"/>
        <w:rPr>
          <w:rFonts w:ascii="宋体" w:hAnsi="宋体" w:cs="TT54AB0ED3tCID-WinCharSetFFFF-H"/>
          <w:b w:val="0"/>
          <w:bCs w:val="0"/>
          <w:kern w:val="0"/>
          <w:sz w:val="18"/>
          <w:szCs w:val="18"/>
        </w:rPr>
      </w:pPr>
      <w:bookmarkStart w:id="25" w:name="_Toc450724220"/>
      <w:r w:rsidRPr="003C031C">
        <w:rPr>
          <w:rFonts w:ascii="宋体" w:hAnsi="宋体" w:cs="TT54AB0ED3tCID-WinCharSetFFFF-H" w:hint="eastAsia"/>
          <w:b w:val="0"/>
          <w:bCs w:val="0"/>
          <w:kern w:val="0"/>
          <w:sz w:val="18"/>
          <w:szCs w:val="18"/>
        </w:rPr>
        <w:t>2.5.1 1.0.0</w:t>
      </w:r>
      <w:r w:rsidRPr="003C031C">
        <w:rPr>
          <w:rFonts w:ascii="宋体" w:hAnsi="宋体" w:cs="TT54AB0ED3tCID-WinCharSetFFFF-H" w:hint="eastAsia"/>
          <w:b w:val="0"/>
          <w:bCs w:val="0"/>
          <w:kern w:val="0"/>
          <w:sz w:val="18"/>
          <w:szCs w:val="18"/>
        </w:rPr>
        <w:t>版本协议</w:t>
      </w:r>
      <w:r w:rsidRPr="003C031C">
        <w:rPr>
          <w:rFonts w:ascii="宋体" w:hAnsi="宋体" w:cs="TT54AB0ED3tCID-WinCharSetFFFF-H"/>
          <w:b w:val="0"/>
          <w:bCs w:val="0"/>
          <w:kern w:val="0"/>
          <w:sz w:val="18"/>
          <w:szCs w:val="18"/>
        </w:rPr>
        <w:t>格式（</w:t>
      </w:r>
      <w:r w:rsidRPr="003C031C">
        <w:rPr>
          <w:rFonts w:ascii="宋体" w:hAnsi="宋体" w:cs="TT54AB0ED3tCID-WinCharSetFFFF-H" w:hint="eastAsia"/>
          <w:b w:val="0"/>
          <w:bCs w:val="0"/>
          <w:kern w:val="0"/>
          <w:sz w:val="18"/>
          <w:szCs w:val="18"/>
        </w:rPr>
        <w:t>用于</w:t>
      </w:r>
      <w:r w:rsidRPr="003C031C">
        <w:rPr>
          <w:rFonts w:ascii="宋体" w:hAnsi="宋体" w:cs="TT54AB0ED3tCID-WinCharSetFFFF-H"/>
          <w:b w:val="0"/>
          <w:bCs w:val="0"/>
          <w:kern w:val="0"/>
          <w:sz w:val="18"/>
          <w:szCs w:val="18"/>
        </w:rPr>
        <w:t>快捷支付、</w:t>
      </w:r>
      <w:r w:rsidRPr="003C031C">
        <w:rPr>
          <w:rFonts w:ascii="宋体" w:hAnsi="宋体" w:cs="TT54AB0ED3tCID-WinCharSetFFFF-H" w:hint="eastAsia"/>
          <w:b w:val="0"/>
          <w:bCs w:val="0"/>
          <w:kern w:val="0"/>
          <w:sz w:val="18"/>
          <w:szCs w:val="18"/>
        </w:rPr>
        <w:t>单笔委托代收</w:t>
      </w:r>
      <w:r w:rsidRPr="003C031C">
        <w:rPr>
          <w:rFonts w:ascii="宋体" w:hAnsi="宋体" w:cs="TT54AB0ED3tCID-WinCharSetFFFF-H"/>
          <w:b w:val="0"/>
          <w:bCs w:val="0"/>
          <w:kern w:val="0"/>
          <w:sz w:val="18"/>
          <w:szCs w:val="18"/>
        </w:rPr>
        <w:t>）</w:t>
      </w:r>
      <w:bookmarkEnd w:id="25"/>
    </w:p>
    <w:p w14:paraId="621A33DD" w14:textId="77777777" w:rsidR="00C52489" w:rsidRPr="003C031C" w:rsidRDefault="00C52489" w:rsidP="00C52489">
      <w:pPr>
        <w:pStyle w:val="a8"/>
        <w:numPr>
          <w:ilvl w:val="0"/>
          <w:numId w:val="2"/>
        </w:numPr>
        <w:ind w:firstLineChars="0"/>
        <w:rPr>
          <w:rFonts w:ascii="宋体" w:hAnsi="宋体" w:cs="TT54AB0ED3tCID-WinCharSetFFFF-H"/>
          <w:kern w:val="0"/>
          <w:sz w:val="18"/>
          <w:szCs w:val="18"/>
        </w:rPr>
      </w:pPr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>请求</w:t>
      </w:r>
      <w:r w:rsidRPr="003C031C">
        <w:rPr>
          <w:rFonts w:ascii="宋体" w:hAnsi="宋体" w:cs="TT54AB0ED3tCID-WinCharSetFFFF-H"/>
          <w:kern w:val="0"/>
          <w:sz w:val="18"/>
          <w:szCs w:val="18"/>
        </w:rPr>
        <w:t>报文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22"/>
      </w:tblGrid>
      <w:tr w:rsidR="000D773B" w:rsidRPr="003C031C" w14:paraId="6FBE464E" w14:textId="77777777" w:rsidTr="000D773B">
        <w:tc>
          <w:tcPr>
            <w:tcW w:w="8296" w:type="dxa"/>
          </w:tcPr>
          <w:tbl>
            <w:tblPr>
              <w:tblStyle w:val="a6"/>
              <w:tblW w:w="0" w:type="auto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shd w:val="clear" w:color="auto" w:fill="F2F2F2" w:themeFill="background1" w:themeFillShade="F2"/>
              <w:tblLook w:val="04A0" w:firstRow="1" w:lastRow="0" w:firstColumn="1" w:lastColumn="0" w:noHBand="0" w:noVBand="1"/>
            </w:tblPr>
            <w:tblGrid>
              <w:gridCol w:w="8306"/>
            </w:tblGrid>
            <w:tr w:rsidR="000D773B" w:rsidRPr="003C031C" w14:paraId="19B187E4" w14:textId="77777777" w:rsidTr="004F2A3A">
              <w:tc>
                <w:tcPr>
                  <w:tcW w:w="8296" w:type="dxa"/>
                  <w:shd w:val="clear" w:color="auto" w:fill="F2F2F2" w:themeFill="background1" w:themeFillShade="F2"/>
                </w:tcPr>
                <w:p w14:paraId="2244A052" w14:textId="77777777" w:rsidR="000D773B" w:rsidRPr="003C031C" w:rsidRDefault="000D773B" w:rsidP="000D773B">
                  <w:pPr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</w:pPr>
                  <w:r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{</w:t>
                  </w:r>
                </w:p>
                <w:p w14:paraId="3DC72702" w14:textId="176167D5" w:rsidR="000D773B" w:rsidRPr="003C031C" w:rsidRDefault="003C031C" w:rsidP="003C031C">
                  <w:pPr>
                    <w:ind w:firstLine="420"/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</w:pPr>
                  <w:r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“</w:t>
                  </w:r>
                  <w:r w:rsidR="000D773B"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encData</w:t>
                  </w:r>
                  <w:r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”</w:t>
                  </w:r>
                  <w:r w:rsidR="000D773B"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 xml:space="preserve">: </w:t>
                  </w:r>
                  <w:r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lastRenderedPageBreak/>
                    <w:t>“</w:t>
                  </w:r>
                  <w:r w:rsidR="000D773B"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w:t>
                  </w:r>
                  <w:r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”</w:t>
                  </w:r>
                  <w:r w:rsidR="000D773B"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,</w:t>
                  </w:r>
                  <w:r w:rsidR="00D15C9F" w:rsidRPr="003C031C">
                    <w:rPr>
                      <w:rFonts w:ascii="宋体" w:hAnsi="宋体" w:cs="TT54AB0ED3tCID-WinCharSetFFFF-H" w:hint="eastAsia"/>
                      <w:kern w:val="0"/>
                      <w:sz w:val="18"/>
                      <w:szCs w:val="18"/>
                    </w:rPr>
                    <w:t>//</w:t>
                  </w:r>
                  <w:r w:rsidR="00D15C9F" w:rsidRPr="003C031C">
                    <w:rPr>
                      <w:rFonts w:ascii="宋体" w:hAnsi="宋体" w:cs="TT54AB0ED3tCID-WinCharSetFFFF-H" w:hint="eastAsia"/>
                      <w:kern w:val="0"/>
                      <w:sz w:val="18"/>
                      <w:szCs w:val="18"/>
                    </w:rPr>
                    <w:t>加密业务数据</w:t>
                  </w:r>
                  <w:r w:rsidR="00D15C9F" w:rsidRPr="003C031C">
                    <w:rPr>
                      <w:rFonts w:ascii="宋体" w:hAnsi="宋体" w:cs="TT54AB0ED3tCID-WinCharSetFFFF-H" w:hint="eastAsia"/>
                      <w:kern w:val="0"/>
                      <w:sz w:val="18"/>
                      <w:szCs w:val="18"/>
                    </w:rPr>
                    <w:t>json</w:t>
                  </w:r>
                </w:p>
                <w:p w14:paraId="1C303A91" w14:textId="62C7C5E1" w:rsidR="000D773B" w:rsidRPr="003C031C" w:rsidRDefault="003C031C" w:rsidP="003C031C">
                  <w:pPr>
                    <w:ind w:firstLine="420"/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</w:pPr>
                  <w:r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“</w:t>
                  </w:r>
                  <w:r w:rsidR="000D773B"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ts</w:t>
                  </w:r>
                  <w:r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”</w:t>
                  </w:r>
                  <w:r w:rsidR="000D773B"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 xml:space="preserve">: </w:t>
                  </w:r>
                  <w:r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“</w:t>
                  </w:r>
                  <w:r w:rsidR="000D773B"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20160414170931365982</w:t>
                  </w:r>
                  <w:r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”</w:t>
                  </w:r>
                  <w:r w:rsidR="000D773B"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 xml:space="preserve">,     </w:t>
                  </w:r>
                  <w:r w:rsidR="000D773B" w:rsidRPr="003C031C">
                    <w:rPr>
                      <w:rFonts w:ascii="宋体" w:hAnsi="宋体" w:cs="TT54AB0ED3tCID-WinCharSetFFFF-H" w:hint="eastAsia"/>
                      <w:kern w:val="0"/>
                      <w:sz w:val="18"/>
                      <w:szCs w:val="18"/>
                    </w:rPr>
                    <w:t>//</w:t>
                  </w:r>
                  <w:r w:rsidR="000D773B" w:rsidRPr="003C031C">
                    <w:rPr>
                      <w:rFonts w:ascii="宋体" w:hAnsi="宋体" w:cs="TT54AB0ED3tCID-WinCharSetFFFF-H" w:hint="eastAsia"/>
                      <w:kern w:val="0"/>
                      <w:sz w:val="18"/>
                      <w:szCs w:val="18"/>
                    </w:rPr>
                    <w:t>时间戳，</w:t>
                  </w:r>
                  <w:r w:rsidR="000D773B" w:rsidRPr="003C031C">
                    <w:rPr>
                      <w:rFonts w:ascii="宋体" w:hAnsi="宋体" w:cs="TT54AB0ED3tCID-WinCharSetFFFF-H" w:hint="eastAsia"/>
                      <w:kern w:val="0"/>
                      <w:sz w:val="18"/>
                      <w:szCs w:val="18"/>
                    </w:rPr>
                    <w:t>yyyyMMddHHmmss</w:t>
                  </w:r>
                  <w:r w:rsidR="000D773B"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+6</w:t>
                  </w:r>
                  <w:r w:rsidR="000D773B" w:rsidRPr="003C031C">
                    <w:rPr>
                      <w:rFonts w:ascii="宋体" w:hAnsi="宋体" w:cs="TT54AB0ED3tCID-WinCharSetFFFF-H" w:hint="eastAsia"/>
                      <w:kern w:val="0"/>
                      <w:sz w:val="18"/>
                      <w:szCs w:val="18"/>
                    </w:rPr>
                    <w:t>位不</w:t>
                  </w:r>
                  <w:r w:rsidR="000D773B"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重复随机数或序列</w:t>
                  </w:r>
                </w:p>
                <w:p w14:paraId="0143810E" w14:textId="7E53415C" w:rsidR="000D773B" w:rsidRPr="003C031C" w:rsidRDefault="000D773B" w:rsidP="003C031C">
                  <w:pPr>
                    <w:ind w:left="90" w:hangingChars="50" w:hanging="90"/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</w:pPr>
                  <w:r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 xml:space="preserve">    </w:t>
                  </w:r>
                  <w:r w:rsid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“</w:t>
                  </w:r>
                  <w:r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encKey</w:t>
                  </w:r>
                  <w:r w:rsid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”</w:t>
                  </w:r>
                  <w:r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 xml:space="preserve">: </w:t>
                  </w:r>
                  <w:r w:rsid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“</w:t>
                  </w:r>
                  <w:r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17FCC0C9D8D3924436E7BC1DB50D402C49D8065FC41D77F7A0FA297AC564F9703F398F73FDF0423EFB6D5663F2CFCFCE0B1B6EA00C36B94A430F5C51461190602870AD79855975AA09FA1D7A76E83D6133F7C5078481D02BB16E029A2C233174CC34B6A6290B351C59EDCB857B6222D0C49AE84FF1A5C62CB0B0C4DB339507C6</w:t>
                  </w:r>
                  <w:r w:rsid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”</w:t>
                  </w:r>
                  <w:r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,</w:t>
                  </w:r>
                  <w:r w:rsidR="00C80B49"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 xml:space="preserve">            </w:t>
                  </w:r>
                  <w:r w:rsidR="00C80B49" w:rsidRPr="003C031C">
                    <w:rPr>
                      <w:rFonts w:ascii="宋体" w:hAnsi="宋体" w:cs="TT54AB0ED3tCID-WinCharSetFFFF-H" w:hint="eastAsia"/>
                      <w:kern w:val="0"/>
                      <w:sz w:val="18"/>
                      <w:szCs w:val="18"/>
                    </w:rPr>
                    <w:t>//</w:t>
                  </w:r>
                  <w:r w:rsidR="00C80B49" w:rsidRPr="003C031C">
                    <w:rPr>
                      <w:rFonts w:ascii="宋体" w:hAnsi="宋体" w:cs="TT54AB0ED3tCID-WinCharSetFFFF-H" w:hint="eastAsia"/>
                      <w:kern w:val="0"/>
                      <w:sz w:val="18"/>
                      <w:szCs w:val="18"/>
                    </w:rPr>
                    <w:t>加密对称密钥</w:t>
                  </w:r>
                </w:p>
                <w:p w14:paraId="15BAA84A" w14:textId="210DB3D4" w:rsidR="000D773B" w:rsidRPr="003C031C" w:rsidRDefault="003C031C" w:rsidP="003C031C">
                  <w:pPr>
                    <w:ind w:firstLine="420"/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</w:pPr>
                  <w:r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“</w:t>
                  </w:r>
                  <w:r w:rsidR="000D773B"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reqType</w:t>
                  </w:r>
                  <w:r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”</w:t>
                  </w:r>
                  <w:r w:rsidR="000D773B"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 xml:space="preserve">: </w:t>
                  </w:r>
                  <w:r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“</w:t>
                  </w:r>
                  <w:r w:rsidR="000D773B"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B0002</w:t>
                  </w:r>
                  <w:r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”</w:t>
                  </w:r>
                  <w:r w:rsidR="000D773B"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 xml:space="preserve">,                    </w:t>
                  </w:r>
                  <w:r w:rsidR="000D773B" w:rsidRPr="003C031C">
                    <w:rPr>
                      <w:rFonts w:ascii="宋体" w:hAnsi="宋体" w:cs="TT54AB0ED3tCID-WinCharSetFFFF-H" w:hint="eastAsia"/>
                      <w:kern w:val="0"/>
                      <w:sz w:val="18"/>
                      <w:szCs w:val="18"/>
                    </w:rPr>
                    <w:t>//</w:t>
                  </w:r>
                  <w:r w:rsidR="000D773B" w:rsidRPr="003C031C">
                    <w:rPr>
                      <w:rFonts w:ascii="宋体" w:hAnsi="宋体" w:cs="TT54AB0ED3tCID-WinCharSetFFFF-H" w:hint="eastAsia"/>
                      <w:kern w:val="0"/>
                      <w:sz w:val="18"/>
                      <w:szCs w:val="18"/>
                    </w:rPr>
                    <w:t>请求业务类型，</w:t>
                  </w:r>
                  <w:proofErr w:type="gramStart"/>
                  <w:r w:rsidR="000D773B"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取值见具体</w:t>
                  </w:r>
                  <w:proofErr w:type="gramEnd"/>
                  <w:r w:rsidR="000D773B"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接口说明</w:t>
                  </w:r>
                </w:p>
                <w:p w14:paraId="34D6ED2F" w14:textId="2265996C" w:rsidR="000D773B" w:rsidRPr="003C031C" w:rsidRDefault="003C031C" w:rsidP="003C031C">
                  <w:pPr>
                    <w:ind w:firstLine="420"/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</w:pPr>
                  <w:r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“</w:t>
                  </w:r>
                  <w:r w:rsidR="000D773B"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merId</w:t>
                  </w:r>
                  <w:r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”</w:t>
                  </w:r>
                  <w:r w:rsidR="000D773B"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 xml:space="preserve">: </w:t>
                  </w:r>
                  <w:r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“</w:t>
                  </w:r>
                  <w:r w:rsidR="000D773B"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DOPCHN000339</w:t>
                  </w:r>
                  <w:r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”</w:t>
                  </w:r>
                  <w:r w:rsidR="000D773B"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 xml:space="preserve">,              </w:t>
                  </w:r>
                  <w:r w:rsidR="000D773B" w:rsidRPr="003C031C">
                    <w:rPr>
                      <w:rFonts w:ascii="宋体" w:hAnsi="宋体" w:cs="TT54AB0ED3tCID-WinCharSetFFFF-H" w:hint="eastAsia"/>
                      <w:kern w:val="0"/>
                      <w:sz w:val="18"/>
                      <w:szCs w:val="18"/>
                    </w:rPr>
                    <w:t>//</w:t>
                  </w:r>
                  <w:r w:rsidR="000D773B" w:rsidRPr="003C031C">
                    <w:rPr>
                      <w:rFonts w:ascii="宋体" w:hAnsi="宋体" w:cs="TT54AB0ED3tCID-WinCharSetFFFF-H" w:hint="eastAsia"/>
                      <w:kern w:val="0"/>
                      <w:sz w:val="18"/>
                      <w:szCs w:val="18"/>
                    </w:rPr>
                    <w:t>商户号</w:t>
                  </w:r>
                </w:p>
                <w:p w14:paraId="3456024C" w14:textId="00BC0912" w:rsidR="000D773B" w:rsidRPr="003C031C" w:rsidRDefault="003C031C" w:rsidP="003C031C">
                  <w:pPr>
                    <w:ind w:firstLine="420"/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</w:pPr>
                  <w:r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“</w:t>
                  </w:r>
                  <w:r w:rsidR="000D773B"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mac</w:t>
                  </w:r>
                  <w:r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”</w:t>
                  </w:r>
                  <w:r w:rsidR="000D773B"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 xml:space="preserve">: </w:t>
                  </w:r>
                  <w:r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“</w:t>
                  </w:r>
                  <w:r w:rsidR="000D773B"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5F0B933EB09B38F3392FDA81BB106F1011FA36D631E14116AD4C7760018097E5B8F7B719107B87AFEB2E7D31979946A4BBF63F8DADC4B9B3E75FAEF1A7488FECE44201C9B85F3C7E3AD0B12B2041489C87DE88908EEF2B07D53C8A0478DBB247C2CD7D7DC657D5EF6BB9DFB19E299D233392194BDD8EF669E2D2FBB03CA83F24</w:t>
                  </w:r>
                  <w:r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”</w:t>
                  </w:r>
                  <w:r w:rsidR="000D773B"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,</w:t>
                  </w:r>
                  <w:r w:rsidR="00D15C9F"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 xml:space="preserve">    </w:t>
                  </w:r>
                  <w:r w:rsidR="00385189"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 xml:space="preserve"> </w:t>
                  </w:r>
                  <w:r w:rsidR="00385189" w:rsidRPr="003C031C">
                    <w:rPr>
                      <w:rFonts w:ascii="宋体" w:hAnsi="宋体" w:cs="TT54AB0ED3tCID-WinCharSetFFFF-H" w:hint="eastAsia"/>
                      <w:kern w:val="0"/>
                      <w:sz w:val="18"/>
                      <w:szCs w:val="18"/>
                    </w:rPr>
                    <w:t>//MAC</w:t>
                  </w:r>
                </w:p>
                <w:p w14:paraId="62A2F41D" w14:textId="7C4F7670" w:rsidR="000D773B" w:rsidRPr="003C031C" w:rsidRDefault="003C031C" w:rsidP="003C031C">
                  <w:pPr>
                    <w:ind w:firstLine="420"/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</w:pPr>
                  <w:r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“</w:t>
                  </w:r>
                  <w:r w:rsidR="000D773B"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payTypeId</w:t>
                  </w:r>
                  <w:r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”</w:t>
                  </w:r>
                  <w:r w:rsidR="000D773B"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 xml:space="preserve">: </w:t>
                  </w:r>
                  <w:r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“</w:t>
                  </w:r>
                  <w:r w:rsidR="000D773B"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1</w:t>
                  </w:r>
                  <w:r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”</w:t>
                  </w:r>
                  <w:r w:rsidR="000D773B"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,</w:t>
                  </w:r>
                  <w:r w:rsidR="004763EC"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 xml:space="preserve">             </w:t>
                  </w:r>
                  <w:r w:rsidR="000D773B"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 xml:space="preserve">// </w:t>
                  </w:r>
                  <w:r w:rsidR="000D773B" w:rsidRPr="003C031C">
                    <w:rPr>
                      <w:rFonts w:ascii="宋体" w:hAnsi="宋体" w:cs="TT54AB0ED3tCID-WinCharSetFFFF-H" w:hint="eastAsia"/>
                      <w:kern w:val="0"/>
                      <w:sz w:val="18"/>
                      <w:szCs w:val="18"/>
                    </w:rPr>
                    <w:t>支付方式</w:t>
                  </w:r>
                  <w:r w:rsidR="000D773B" w:rsidRPr="003C031C">
                    <w:rPr>
                      <w:rFonts w:ascii="宋体" w:hAnsi="宋体" w:cs="TT54AB0ED3tCID-WinCharSetFFFF-H" w:hint="eastAsia"/>
                      <w:kern w:val="0"/>
                      <w:sz w:val="18"/>
                      <w:szCs w:val="18"/>
                    </w:rPr>
                    <w:t xml:space="preserve"> 1</w:t>
                  </w:r>
                  <w:r w:rsidR="000D773B" w:rsidRPr="003C031C">
                    <w:rPr>
                      <w:rFonts w:ascii="宋体" w:hAnsi="宋体" w:cs="TT54AB0ED3tCID-WinCharSetFFFF-H" w:hint="eastAsia"/>
                      <w:kern w:val="0"/>
                      <w:sz w:val="18"/>
                      <w:szCs w:val="18"/>
                    </w:rPr>
                    <w:t>、快捷</w:t>
                  </w:r>
                  <w:r w:rsidR="000D773B"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 xml:space="preserve"> </w:t>
                  </w:r>
                  <w:r w:rsidR="000D773B" w:rsidRPr="003C031C">
                    <w:rPr>
                      <w:rFonts w:ascii="宋体" w:hAnsi="宋体" w:cs="TT54AB0ED3tCID-WinCharSetFFFF-H" w:hint="eastAsia"/>
                      <w:kern w:val="0"/>
                      <w:sz w:val="18"/>
                      <w:szCs w:val="18"/>
                    </w:rPr>
                    <w:t>该字段为空时默认为快捷，</w:t>
                  </w:r>
                  <w:r w:rsidR="000D773B"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字典见</w:t>
                  </w:r>
                  <w:r w:rsidR="000D773B" w:rsidRPr="003C031C">
                    <w:rPr>
                      <w:rFonts w:ascii="宋体" w:hAnsi="宋体" w:cs="TT54AB0ED3tCID-WinCharSetFFFF-H" w:hint="eastAsia"/>
                      <w:kern w:val="0"/>
                      <w:sz w:val="18"/>
                      <w:szCs w:val="18"/>
                    </w:rPr>
                    <w:t>5.6</w:t>
                  </w:r>
                </w:p>
                <w:p w14:paraId="207BDE35" w14:textId="7283B95E" w:rsidR="000D773B" w:rsidRPr="003C031C" w:rsidRDefault="003C031C" w:rsidP="003C031C">
                  <w:pPr>
                    <w:ind w:firstLine="420"/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</w:pPr>
                  <w:r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“</w:t>
                  </w:r>
                  <w:r w:rsidR="000D773B"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ver</w:t>
                  </w:r>
                  <w:r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”</w:t>
                  </w:r>
                  <w:r w:rsidR="000D773B"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 xml:space="preserve">: </w:t>
                  </w:r>
                  <w:r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“</w:t>
                  </w:r>
                  <w:r w:rsidR="000D773B"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1.0.0</w:t>
                  </w:r>
                  <w:r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”</w:t>
                  </w:r>
                  <w:r w:rsidR="000D773B"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 xml:space="preserve">                         </w:t>
                  </w:r>
                  <w:r w:rsidR="00385189"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 xml:space="preserve">         </w:t>
                  </w:r>
                  <w:r w:rsidR="000D773B" w:rsidRPr="003C031C">
                    <w:rPr>
                      <w:rFonts w:ascii="宋体" w:hAnsi="宋体" w:cs="TT54AB0ED3tCID-WinCharSetFFFF-H" w:hint="eastAsia"/>
                      <w:kern w:val="0"/>
                      <w:sz w:val="18"/>
                      <w:szCs w:val="18"/>
                    </w:rPr>
                    <w:t>//</w:t>
                  </w:r>
                  <w:r w:rsidR="000D773B" w:rsidRPr="003C031C">
                    <w:rPr>
                      <w:rFonts w:ascii="宋体" w:hAnsi="宋体" w:cs="TT54AB0ED3tCID-WinCharSetFFFF-H" w:hint="eastAsia"/>
                      <w:kern w:val="0"/>
                      <w:sz w:val="18"/>
                      <w:szCs w:val="18"/>
                    </w:rPr>
                    <w:t>协议版本号</w:t>
                  </w:r>
                </w:p>
                <w:p w14:paraId="4B0854FF" w14:textId="77777777" w:rsidR="000D773B" w:rsidRPr="003C031C" w:rsidRDefault="000D773B" w:rsidP="000D773B">
                  <w:pPr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</w:pPr>
                  <w:r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}</w:t>
                  </w:r>
                </w:p>
              </w:tc>
            </w:tr>
            <w:tr w:rsidR="000D773B" w:rsidRPr="003C031C" w14:paraId="67B0B508" w14:textId="77777777" w:rsidTr="004F2A3A">
              <w:trPr>
                <w:trHeight w:val="74"/>
              </w:trPr>
              <w:tc>
                <w:tcPr>
                  <w:tcW w:w="8296" w:type="dxa"/>
                  <w:shd w:val="clear" w:color="auto" w:fill="F2F2F2" w:themeFill="background1" w:themeFillShade="F2"/>
                </w:tcPr>
                <w:p w14:paraId="4AB6F3B8" w14:textId="77777777" w:rsidR="000D773B" w:rsidRPr="003C031C" w:rsidRDefault="000D773B" w:rsidP="000D773B">
                  <w:pPr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</w:pPr>
                </w:p>
              </w:tc>
            </w:tr>
          </w:tbl>
          <w:p w14:paraId="011DCFEC" w14:textId="77777777" w:rsidR="000D773B" w:rsidRPr="003C031C" w:rsidRDefault="000D773B" w:rsidP="00C52489">
            <w:pPr>
              <w:widowControl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</w:p>
        </w:tc>
      </w:tr>
    </w:tbl>
    <w:p w14:paraId="719C19AB" w14:textId="77777777" w:rsidR="00C52489" w:rsidRPr="003C031C" w:rsidRDefault="00C52489" w:rsidP="00C52489">
      <w:pPr>
        <w:widowControl/>
        <w:jc w:val="left"/>
        <w:rPr>
          <w:rFonts w:ascii="宋体" w:hAnsi="宋体" w:cs="TT54AB0ED3tCID-WinCharSetFFFF-H"/>
          <w:kern w:val="0"/>
          <w:sz w:val="18"/>
          <w:szCs w:val="18"/>
        </w:rPr>
      </w:pPr>
    </w:p>
    <w:p w14:paraId="0C9199C1" w14:textId="77777777" w:rsidR="00C52489" w:rsidRPr="003C031C" w:rsidRDefault="00C52489" w:rsidP="00C52489">
      <w:pPr>
        <w:pStyle w:val="a8"/>
        <w:numPr>
          <w:ilvl w:val="0"/>
          <w:numId w:val="2"/>
        </w:numPr>
        <w:ind w:firstLineChars="0"/>
        <w:rPr>
          <w:rFonts w:ascii="宋体" w:hAnsi="宋体" w:cs="TT54AB0ED3tCID-WinCharSetFFFF-H"/>
          <w:kern w:val="0"/>
          <w:sz w:val="18"/>
          <w:szCs w:val="18"/>
        </w:rPr>
      </w:pPr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>拉卡拉响应</w:t>
      </w:r>
      <w:r w:rsidRPr="003C031C">
        <w:rPr>
          <w:rFonts w:ascii="宋体" w:hAnsi="宋体" w:cs="TT54AB0ED3tCID-WinCharSetFFFF-H"/>
          <w:kern w:val="0"/>
          <w:sz w:val="18"/>
          <w:szCs w:val="18"/>
        </w:rPr>
        <w:t>报文</w:t>
      </w:r>
    </w:p>
    <w:p w14:paraId="48C4327E" w14:textId="77777777" w:rsidR="004A5A47" w:rsidRPr="003C031C" w:rsidRDefault="004A5A47" w:rsidP="004A5A47">
      <w:pPr>
        <w:rPr>
          <w:rFonts w:ascii="宋体" w:hAnsi="宋体" w:cs="TT54AB0ED3tCID-WinCharSetFFFF-H"/>
          <w:kern w:val="0"/>
          <w:sz w:val="18"/>
          <w:szCs w:val="18"/>
        </w:rPr>
      </w:pP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4A5A47" w:rsidRPr="003C031C" w14:paraId="7DA64367" w14:textId="77777777" w:rsidTr="004A5A47">
        <w:tc>
          <w:tcPr>
            <w:tcW w:w="8296" w:type="dxa"/>
            <w:shd w:val="clear" w:color="auto" w:fill="F2F2F2" w:themeFill="background1" w:themeFillShade="F2"/>
          </w:tcPr>
          <w:p w14:paraId="29D1DA26" w14:textId="77777777" w:rsidR="004A5A47" w:rsidRPr="003C031C" w:rsidRDefault="004A5A47" w:rsidP="004A5A47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{</w:t>
            </w:r>
          </w:p>
          <w:p w14:paraId="72AABD7E" w14:textId="4B5CEF0D" w:rsidR="004A5A47" w:rsidRPr="003C031C" w:rsidRDefault="003C031C" w:rsidP="003C031C">
            <w:pPr>
              <w:ind w:firstLine="420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</w:t>
            </w:r>
            <w:r w:rsidR="004A5A47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retCode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4A5A47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: 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</w:t>
            </w:r>
            <w:r w:rsidR="004A5A47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0000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4A5A47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,                          //</w:t>
            </w:r>
            <w:r w:rsidR="004A5A47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响应码</w:t>
            </w:r>
            <w:r w:rsidR="004A5A47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，</w:t>
            </w:r>
            <w:r w:rsidR="004A5A47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见</w:t>
            </w:r>
            <w:r w:rsidR="004A5A47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附录</w:t>
            </w:r>
          </w:p>
          <w:p w14:paraId="1B3474E0" w14:textId="231575C5" w:rsidR="004A5A47" w:rsidRPr="003C031C" w:rsidRDefault="003C031C" w:rsidP="003C031C">
            <w:pPr>
              <w:ind w:firstLine="420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</w:t>
            </w:r>
            <w:r w:rsidR="004A5A47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encData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4A5A47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: 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</w:t>
            </w:r>
            <w:r w:rsidR="004A5A47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5ACEC7274D9AFDFB5344EC4E3B9CAB064048D6D7172B85BF2DCDD926D2A867605CA5EA5B9F266B402E54B983618D1D976EC073E2B680A7B3179A31778A0A15303CBC383CEB961821A73C8C1F4D15D4EAE25E95FCE1C359BB933E72091D7B50F09826226B8D5CBA3DA333AF047FDB88B32F4B5D0215526211A175C9D804E7D8BDB98A1468FB586866C235182CDBFAF1F0CE2F77C6B9A8286265D84311D120427D2DA80A9D536250DD1C12E6FCA96235EB19B0C2EB7EA10A72491793AA19EE3ED1FE5F58C514696C61C8B90AF17229922290219E527B40D37308008226C1BA474733D2618FB433A184DB9C8FAB0C4C6409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4A5A47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,    //</w:t>
            </w:r>
            <w:r w:rsidR="004A5A47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加密</w:t>
            </w:r>
            <w:r w:rsidR="004A5A47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业务数据</w:t>
            </w:r>
          </w:p>
          <w:p w14:paraId="467470A5" w14:textId="0F314146" w:rsidR="004A5A47" w:rsidRPr="003C031C" w:rsidRDefault="003C031C" w:rsidP="003C031C">
            <w:pPr>
              <w:ind w:firstLine="420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</w:t>
            </w:r>
            <w:r w:rsidR="004A5A47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ts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4A5A47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: 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</w:t>
            </w:r>
            <w:r w:rsidR="004A5A47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201641417949161767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4A5A47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,        </w:t>
            </w:r>
            <w:r w:rsidR="004A5A47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//</w:t>
            </w:r>
            <w:r w:rsidR="004A5A47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间戳，</w:t>
            </w:r>
            <w:r w:rsidR="004A5A47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yyyyMMddHHmmss</w:t>
            </w:r>
            <w:r w:rsidR="004A5A47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+6</w:t>
            </w:r>
            <w:r w:rsidR="004A5A47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不</w:t>
            </w:r>
            <w:r w:rsidR="004A5A47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重复随机数或序列</w:t>
            </w:r>
          </w:p>
          <w:p w14:paraId="7C12376A" w14:textId="0B77B0F3" w:rsidR="004A5A47" w:rsidRPr="003C031C" w:rsidRDefault="003C031C" w:rsidP="003C031C">
            <w:pPr>
              <w:ind w:firstLine="420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lastRenderedPageBreak/>
              <w:t>“</w:t>
            </w:r>
            <w:r w:rsidR="004A5A47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retMsg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4A5A47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: 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</w:t>
            </w:r>
            <w:r w:rsidR="004A5A47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成功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4A5A47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,</w:t>
            </w:r>
            <w:r w:rsidR="004A5A47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                 </w:t>
            </w:r>
            <w:r w:rsidR="004763EC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 </w:t>
            </w:r>
            <w:r w:rsidR="004A5A47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//</w:t>
            </w:r>
            <w:r w:rsidR="004A5A47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响应</w:t>
            </w:r>
            <w:r w:rsidR="004A5A47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消息</w:t>
            </w:r>
          </w:p>
          <w:p w14:paraId="61E4D6AA" w14:textId="347C6405" w:rsidR="004A5A47" w:rsidRPr="003C031C" w:rsidRDefault="003C031C" w:rsidP="003C031C">
            <w:pPr>
              <w:ind w:firstLine="420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</w:t>
            </w:r>
            <w:r w:rsidR="004A5A47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reqType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4A5A47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: 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</w:t>
            </w:r>
            <w:r w:rsidR="004A5A47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B1021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4A5A47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,               </w:t>
            </w:r>
            <w:r w:rsidR="004763EC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 </w:t>
            </w:r>
            <w:r w:rsidR="004A5A47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//</w:t>
            </w:r>
            <w:r w:rsidR="004A5A47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请求业务类型，</w:t>
            </w:r>
            <w:proofErr w:type="gramStart"/>
            <w:r w:rsidR="004A5A47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取值见具体</w:t>
            </w:r>
            <w:proofErr w:type="gramEnd"/>
            <w:r w:rsidR="004A5A47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接口说明</w:t>
            </w:r>
          </w:p>
          <w:p w14:paraId="230C2D06" w14:textId="29043F88" w:rsidR="004A5A47" w:rsidRPr="003C031C" w:rsidRDefault="003C031C" w:rsidP="003C031C">
            <w:pPr>
              <w:ind w:firstLine="420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</w:t>
            </w:r>
            <w:r w:rsidR="004A5A47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encKey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4A5A47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: 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</w:t>
            </w:r>
            <w:r w:rsidR="004A5A47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17FCC0C9D8D3924436E7BC1DB50D402C49D8065FC41D77F7A0FA297AC564F9703F398F73FDF0423EFB6D5663F2CFCFCE0B1B6EA00C36B94A430F5C51461190602870AD79855975AA09FA1D7A76E83D6133F7C5078481D02BB16E029A2C233174CC34B6A6290B351C59EDCB857B6222D0C49AE84FF1A5C62CB0B0C4DB339507C6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4A5A47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,        </w:t>
            </w:r>
            <w:r w:rsidR="004A5A47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//</w:t>
            </w:r>
            <w:r w:rsidR="004A5A47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加密对称密钥</w:t>
            </w:r>
          </w:p>
          <w:p w14:paraId="2527FCEC" w14:textId="543CC303" w:rsidR="004A5A47" w:rsidRPr="003C031C" w:rsidRDefault="003C031C" w:rsidP="003C031C">
            <w:pPr>
              <w:ind w:firstLine="420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</w:t>
            </w:r>
            <w:r w:rsidR="004A5A47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merId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4A5A47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: 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</w:t>
            </w:r>
            <w:r w:rsidR="004A5A47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DOPCHN000339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4A5A47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,                   </w:t>
            </w:r>
            <w:r w:rsidR="004A5A47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//</w:t>
            </w:r>
            <w:r w:rsidR="004A5A47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号</w:t>
            </w:r>
          </w:p>
          <w:p w14:paraId="0A1EB6FD" w14:textId="1EBA50E4" w:rsidR="004A5A47" w:rsidRPr="003C031C" w:rsidRDefault="003C031C" w:rsidP="003C031C">
            <w:pPr>
              <w:ind w:firstLine="420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</w:t>
            </w:r>
            <w:r w:rsidR="004A5A47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mac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4A5A47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: 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</w:t>
            </w:r>
            <w:r w:rsidR="004A5A47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6E87502D96871C5062BB0C1920055493D399B9836A115ED25CE5B6A38DCAAFD1AB823B968E23774954F786D40B8F1A96CFBD3B4D03AA1D9F1CBB644B389A98744403BCCBB779E85AB65E7550C5C421074170EEF076BCFD0E998623AB91479308BDF5E9D96E75124236D748C49ABE2259684C95B227633043A514A9A61BFC216F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4A5A47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,       </w:t>
            </w:r>
            <w:r w:rsidR="004A5A47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//MAC</w:t>
            </w:r>
          </w:p>
          <w:p w14:paraId="575EC5CD" w14:textId="055322E2" w:rsidR="004A5A47" w:rsidRPr="003C031C" w:rsidRDefault="003C031C" w:rsidP="003C031C">
            <w:pPr>
              <w:ind w:firstLine="420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</w:t>
            </w:r>
            <w:r w:rsidR="004A5A47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ver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4A5A47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: 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</w:t>
            </w:r>
            <w:r w:rsidR="004A5A47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1.0.0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4A5A47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                                </w:t>
            </w:r>
            <w:r w:rsidR="004A5A47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//</w:t>
            </w:r>
            <w:r w:rsidR="004A5A47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协议</w:t>
            </w:r>
            <w:r w:rsidR="004A5A47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版本号</w:t>
            </w:r>
          </w:p>
          <w:p w14:paraId="69D724A8" w14:textId="77777777" w:rsidR="004A5A47" w:rsidRPr="003C031C" w:rsidRDefault="004A5A47" w:rsidP="004A5A47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}</w:t>
            </w:r>
          </w:p>
        </w:tc>
      </w:tr>
    </w:tbl>
    <w:p w14:paraId="6E74C8B7" w14:textId="77777777" w:rsidR="004A5A47" w:rsidRPr="003C031C" w:rsidRDefault="004A5A47" w:rsidP="004A5A47">
      <w:pPr>
        <w:rPr>
          <w:rFonts w:ascii="宋体" w:hAnsi="宋体" w:cs="TT54AB0ED3tCID-WinCharSetFFFF-H"/>
          <w:kern w:val="0"/>
          <w:sz w:val="18"/>
          <w:szCs w:val="18"/>
        </w:rPr>
      </w:pPr>
    </w:p>
    <w:p w14:paraId="11450FE4" w14:textId="616DDFE3" w:rsidR="00C52489" w:rsidRPr="003C031C" w:rsidRDefault="00C52489" w:rsidP="003C031C">
      <w:pPr>
        <w:pStyle w:val="3"/>
        <w:numPr>
          <w:ilvl w:val="2"/>
          <w:numId w:val="18"/>
        </w:numPr>
        <w:rPr>
          <w:rFonts w:ascii="宋体" w:hAnsi="宋体" w:cs="TT54AB0ED3tCID-WinCharSetFFFF-H"/>
          <w:b w:val="0"/>
          <w:bCs w:val="0"/>
          <w:kern w:val="0"/>
          <w:sz w:val="18"/>
          <w:szCs w:val="18"/>
        </w:rPr>
      </w:pPr>
      <w:bookmarkStart w:id="26" w:name="_Toc450724221"/>
      <w:r w:rsidRPr="003C031C">
        <w:rPr>
          <w:rFonts w:ascii="宋体" w:hAnsi="宋体" w:cs="TT54AB0ED3tCID-WinCharSetFFFF-H" w:hint="eastAsia"/>
          <w:b w:val="0"/>
          <w:bCs w:val="0"/>
          <w:kern w:val="0"/>
          <w:sz w:val="18"/>
          <w:szCs w:val="18"/>
        </w:rPr>
        <w:t>2.0.0</w:t>
      </w:r>
      <w:r w:rsidRPr="003C031C">
        <w:rPr>
          <w:rFonts w:ascii="宋体" w:hAnsi="宋体" w:cs="TT54AB0ED3tCID-WinCharSetFFFF-H" w:hint="eastAsia"/>
          <w:b w:val="0"/>
          <w:bCs w:val="0"/>
          <w:kern w:val="0"/>
          <w:sz w:val="18"/>
          <w:szCs w:val="18"/>
        </w:rPr>
        <w:t>版本</w:t>
      </w:r>
      <w:r w:rsidRPr="003C031C">
        <w:rPr>
          <w:rFonts w:ascii="宋体" w:hAnsi="宋体" w:cs="TT54AB0ED3tCID-WinCharSetFFFF-H"/>
          <w:b w:val="0"/>
          <w:bCs w:val="0"/>
          <w:kern w:val="0"/>
          <w:sz w:val="18"/>
          <w:szCs w:val="18"/>
        </w:rPr>
        <w:t>协议格式</w:t>
      </w:r>
      <w:r w:rsidRPr="003C031C">
        <w:rPr>
          <w:rFonts w:ascii="宋体" w:hAnsi="宋体" w:cs="TT54AB0ED3tCID-WinCharSetFFFF-H" w:hint="eastAsia"/>
          <w:b w:val="0"/>
          <w:bCs w:val="0"/>
          <w:kern w:val="0"/>
          <w:sz w:val="18"/>
          <w:szCs w:val="18"/>
        </w:rPr>
        <w:t>（用于</w:t>
      </w:r>
      <w:hyperlink w:anchor="_4.5_单笔实时代付" w:history="1">
        <w:r w:rsidRPr="003C031C">
          <w:rPr>
            <w:rFonts w:ascii="宋体" w:hAnsi="宋体" w:cs="TT54AB0ED3tCID-WinCharSetFFFF-H" w:hint="eastAsia"/>
            <w:b w:val="0"/>
            <w:bCs w:val="0"/>
            <w:kern w:val="0"/>
            <w:sz w:val="18"/>
            <w:szCs w:val="18"/>
          </w:rPr>
          <w:t>单笔实时代付</w:t>
        </w:r>
      </w:hyperlink>
      <w:r w:rsidR="008A024D" w:rsidRPr="003C031C">
        <w:rPr>
          <w:rFonts w:ascii="宋体" w:hAnsi="宋体" w:cs="TT54AB0ED3tCID-WinCharSetFFFF-H" w:hint="eastAsia"/>
          <w:b w:val="0"/>
          <w:bCs w:val="0"/>
          <w:kern w:val="0"/>
          <w:sz w:val="18"/>
          <w:szCs w:val="18"/>
        </w:rPr>
        <w:t>、</w:t>
      </w:r>
      <w:hyperlink w:anchor="_4.6.6代付交易明细文件下载" w:history="1">
        <w:r w:rsidR="008A024D" w:rsidRPr="003C031C">
          <w:rPr>
            <w:rFonts w:ascii="宋体" w:hAnsi="宋体" w:cs="TT54AB0ED3tCID-WinCharSetFFFF-H" w:hint="eastAsia"/>
            <w:b w:val="0"/>
            <w:kern w:val="0"/>
            <w:sz w:val="18"/>
            <w:szCs w:val="18"/>
          </w:rPr>
          <w:t>代付交易明细文件下载</w:t>
        </w:r>
      </w:hyperlink>
      <w:r w:rsidR="008A024D" w:rsidRPr="003C031C">
        <w:rPr>
          <w:rFonts w:ascii="宋体" w:hAnsi="宋体" w:cs="TT54AB0ED3tCID-WinCharSetFFFF-H" w:hint="eastAsia"/>
          <w:b w:val="0"/>
          <w:bCs w:val="0"/>
          <w:kern w:val="0"/>
          <w:sz w:val="18"/>
          <w:szCs w:val="18"/>
        </w:rPr>
        <w:t>、</w:t>
      </w:r>
      <w:hyperlink w:anchor="_4.6.7_商户代付账务明细查询" w:history="1">
        <w:r w:rsidR="008A024D" w:rsidRPr="003C031C">
          <w:rPr>
            <w:rFonts w:ascii="宋体" w:hAnsi="宋体" w:cs="TT54AB0ED3tCID-WinCharSetFFFF-H" w:hint="eastAsia"/>
            <w:b w:val="0"/>
            <w:kern w:val="0"/>
            <w:sz w:val="18"/>
            <w:szCs w:val="18"/>
          </w:rPr>
          <w:t>商户代付账</w:t>
        </w:r>
        <w:proofErr w:type="gramStart"/>
        <w:r w:rsidR="008A024D" w:rsidRPr="003C031C">
          <w:rPr>
            <w:rFonts w:ascii="宋体" w:hAnsi="宋体" w:cs="TT54AB0ED3tCID-WinCharSetFFFF-H" w:hint="eastAsia"/>
            <w:b w:val="0"/>
            <w:kern w:val="0"/>
            <w:sz w:val="18"/>
            <w:szCs w:val="18"/>
          </w:rPr>
          <w:t>务</w:t>
        </w:r>
        <w:proofErr w:type="gramEnd"/>
        <w:r w:rsidR="008A024D" w:rsidRPr="003C031C">
          <w:rPr>
            <w:rFonts w:ascii="宋体" w:hAnsi="宋体" w:cs="TT54AB0ED3tCID-WinCharSetFFFF-H" w:hint="eastAsia"/>
            <w:b w:val="0"/>
            <w:kern w:val="0"/>
            <w:sz w:val="18"/>
            <w:szCs w:val="18"/>
          </w:rPr>
          <w:t>明细查询</w:t>
        </w:r>
      </w:hyperlink>
      <w:r w:rsidRPr="003C031C">
        <w:rPr>
          <w:rFonts w:ascii="宋体" w:hAnsi="宋体" w:cs="TT54AB0ED3tCID-WinCharSetFFFF-H"/>
          <w:b w:val="0"/>
          <w:bCs w:val="0"/>
          <w:kern w:val="0"/>
          <w:sz w:val="18"/>
          <w:szCs w:val="18"/>
        </w:rPr>
        <w:t>）</w:t>
      </w:r>
      <w:bookmarkEnd w:id="26"/>
    </w:p>
    <w:p w14:paraId="217F579A" w14:textId="77777777" w:rsidR="003C5BB1" w:rsidRPr="003C031C" w:rsidRDefault="00C52489" w:rsidP="003C5BB1">
      <w:pPr>
        <w:pStyle w:val="a8"/>
        <w:numPr>
          <w:ilvl w:val="0"/>
          <w:numId w:val="2"/>
        </w:numPr>
        <w:ind w:firstLineChars="0"/>
        <w:rPr>
          <w:rFonts w:ascii="宋体" w:hAnsi="宋体" w:cs="TT54AB0ED3tCID-WinCharSetFFFF-H"/>
          <w:kern w:val="0"/>
          <w:sz w:val="18"/>
          <w:szCs w:val="18"/>
        </w:rPr>
      </w:pPr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>请求</w:t>
      </w:r>
      <w:r w:rsidRPr="003C031C">
        <w:rPr>
          <w:rFonts w:ascii="宋体" w:hAnsi="宋体" w:cs="TT54AB0ED3tCID-WinCharSetFFFF-H"/>
          <w:kern w:val="0"/>
          <w:sz w:val="18"/>
          <w:szCs w:val="18"/>
        </w:rPr>
        <w:t>报文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22"/>
      </w:tblGrid>
      <w:tr w:rsidR="00C52489" w:rsidRPr="003C031C" w14:paraId="546274CC" w14:textId="77777777" w:rsidTr="004F2A3A">
        <w:tc>
          <w:tcPr>
            <w:tcW w:w="8296" w:type="dxa"/>
            <w:shd w:val="clear" w:color="auto" w:fill="F2F2F2" w:themeFill="background1" w:themeFillShade="F2"/>
          </w:tcPr>
          <w:p w14:paraId="2D506425" w14:textId="77777777" w:rsidR="00C52489" w:rsidRPr="003C031C" w:rsidRDefault="00C52489" w:rsidP="004F2A3A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{</w:t>
            </w:r>
          </w:p>
          <w:p w14:paraId="001EB7F0" w14:textId="08CFCE2C" w:rsidR="00C52489" w:rsidRPr="003C031C" w:rsidRDefault="003C031C" w:rsidP="004F2A3A">
            <w:pPr>
              <w:ind w:leftChars="100" w:left="210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</w:t>
            </w:r>
            <w:r w:rsidR="00C5248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merId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C5248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: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C5248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0001</w:t>
            </w:r>
            <w:proofErr w:type="gramStart"/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proofErr w:type="gramEnd"/>
            <w:r w:rsidR="00C5248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,</w:t>
            </w:r>
            <w:r w:rsidR="00C52489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    </w:t>
            </w:r>
            <w:r w:rsidR="00C5248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                 </w:t>
            </w:r>
            <w:r w:rsidR="00C52489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//</w:t>
            </w:r>
            <w:r w:rsidR="00C52489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号</w:t>
            </w:r>
          </w:p>
          <w:p w14:paraId="35831328" w14:textId="748DF08B" w:rsidR="00C52489" w:rsidRPr="003C031C" w:rsidRDefault="003C031C" w:rsidP="004F2A3A">
            <w:pPr>
              <w:ind w:leftChars="100" w:left="210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</w:t>
            </w:r>
            <w:r w:rsidR="00C5248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ver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C5248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: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C5248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2.0.0</w:t>
            </w:r>
            <w:proofErr w:type="gramStart"/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proofErr w:type="gramEnd"/>
            <w:r w:rsidR="00C5248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,</w:t>
            </w:r>
            <w:r w:rsidR="00C52489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   </w:t>
            </w:r>
            <w:r w:rsidR="00C5248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                    </w:t>
            </w:r>
            <w:r w:rsidR="00C52489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//</w:t>
            </w:r>
            <w:r w:rsidR="00C52489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协议版本号</w:t>
            </w:r>
          </w:p>
          <w:p w14:paraId="0082BC61" w14:textId="4132FD6F" w:rsidR="00C52489" w:rsidRPr="003C031C" w:rsidRDefault="003C031C" w:rsidP="004F2A3A">
            <w:pPr>
              <w:ind w:leftChars="100" w:left="210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</w:t>
            </w:r>
            <w:r w:rsidR="00C5248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ts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C5248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: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C5248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20141103155648000001</w:t>
            </w:r>
            <w:proofErr w:type="gramStart"/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proofErr w:type="gramEnd"/>
            <w:r w:rsidR="00C5248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,</w:t>
            </w:r>
            <w:r w:rsidR="00C52489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 </w:t>
            </w:r>
            <w:r w:rsidR="002B19BE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//</w:t>
            </w:r>
            <w:r w:rsidR="002B19BE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间戳，</w:t>
            </w:r>
            <w:r w:rsidR="002B19BE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yyyyMMddHHmmss</w:t>
            </w:r>
            <w:r w:rsidR="002B19BE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+6</w:t>
            </w:r>
            <w:r w:rsidR="002B19BE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不</w:t>
            </w:r>
            <w:r w:rsidR="002B19BE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重复随机数或序列</w:t>
            </w:r>
          </w:p>
          <w:p w14:paraId="328184BE" w14:textId="6C216319" w:rsidR="00C52489" w:rsidRPr="003C031C" w:rsidRDefault="003C031C" w:rsidP="004F2A3A">
            <w:pPr>
              <w:ind w:leftChars="100" w:left="210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</w:t>
            </w:r>
            <w:r w:rsidR="00C5248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encKey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C5248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: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C5248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c7dujfehqfje9hc84vd1esjfupdzzzq03fyl99gr9hg57qch2iwz</w:t>
            </w:r>
            <w:proofErr w:type="gramStart"/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proofErr w:type="gramEnd"/>
            <w:r w:rsidR="00C5248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,</w:t>
            </w:r>
            <w:r w:rsidR="00C52489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    //</w:t>
            </w:r>
            <w:r w:rsidR="00C52489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加密对称密钥</w:t>
            </w:r>
          </w:p>
          <w:p w14:paraId="2DCE4D02" w14:textId="0477CFED" w:rsidR="00C52489" w:rsidRPr="003C031C" w:rsidRDefault="003C031C" w:rsidP="004F2A3A">
            <w:pPr>
              <w:ind w:leftChars="100" w:left="210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</w:t>
            </w:r>
            <w:r w:rsidR="00C5248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encData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C5248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: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C5248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r6c04x5rp1fzz6hbg7rzuqvtyxytl5mjmryhqpvszxdwhnmtvgr47l60tgysfj9jzzlc2jw8zcywq76xg943g03tnzv1aqdjm2mabihj2eagsm3vxwf2u8qvk7v48ype</w:t>
            </w:r>
            <w:proofErr w:type="gramStart"/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proofErr w:type="gramEnd"/>
            <w:r w:rsidR="00C52489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  //</w:t>
            </w:r>
            <w:r w:rsidR="00C52489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加密业务数据</w:t>
            </w:r>
            <w:r w:rsidR="00C52489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json</w:t>
            </w:r>
          </w:p>
          <w:p w14:paraId="5E6D1EDA" w14:textId="62C5E428" w:rsidR="00C52489" w:rsidRPr="003C031C" w:rsidRDefault="003C031C" w:rsidP="004F2A3A">
            <w:pPr>
              <w:ind w:leftChars="100" w:left="210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</w:t>
            </w:r>
            <w:r w:rsidR="00C5248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mac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C5248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: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C5248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6dty7demwz1obmo8z169es8rqx8j0hpm1mhe744g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C52489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    </w:t>
            </w:r>
            <w:r w:rsidR="00C5248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        </w:t>
            </w:r>
            <w:r w:rsidR="00C52489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//MAC</w:t>
            </w:r>
          </w:p>
          <w:p w14:paraId="1B458094" w14:textId="77777777" w:rsidR="00C52489" w:rsidRPr="003C031C" w:rsidRDefault="00C52489" w:rsidP="004F2A3A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}</w:t>
            </w:r>
          </w:p>
        </w:tc>
      </w:tr>
    </w:tbl>
    <w:p w14:paraId="60279771" w14:textId="77777777" w:rsidR="00C52489" w:rsidRPr="003C031C" w:rsidRDefault="00C52489" w:rsidP="00C52489">
      <w:pPr>
        <w:widowControl/>
        <w:jc w:val="left"/>
        <w:rPr>
          <w:rFonts w:ascii="宋体" w:hAnsi="宋体" w:cs="TT54AB0ED3tCID-WinCharSetFFFF-H"/>
          <w:kern w:val="0"/>
          <w:sz w:val="18"/>
          <w:szCs w:val="18"/>
        </w:rPr>
      </w:pPr>
    </w:p>
    <w:p w14:paraId="69E9A204" w14:textId="77777777" w:rsidR="00C52489" w:rsidRPr="003C031C" w:rsidRDefault="00C52489" w:rsidP="00C52489">
      <w:pPr>
        <w:pStyle w:val="a8"/>
        <w:numPr>
          <w:ilvl w:val="0"/>
          <w:numId w:val="2"/>
        </w:numPr>
        <w:ind w:firstLineChars="0"/>
        <w:rPr>
          <w:rFonts w:ascii="宋体" w:hAnsi="宋体" w:cs="TT54AB0ED3tCID-WinCharSetFFFF-H"/>
          <w:kern w:val="0"/>
          <w:sz w:val="18"/>
          <w:szCs w:val="18"/>
        </w:rPr>
      </w:pPr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>拉卡拉响应</w:t>
      </w:r>
      <w:r w:rsidRPr="003C031C">
        <w:rPr>
          <w:rFonts w:ascii="宋体" w:hAnsi="宋体" w:cs="TT54AB0ED3tCID-WinCharSetFFFF-H"/>
          <w:kern w:val="0"/>
          <w:sz w:val="18"/>
          <w:szCs w:val="18"/>
        </w:rPr>
        <w:t>报文</w:t>
      </w:r>
    </w:p>
    <w:p w14:paraId="3BDED3FE" w14:textId="77777777" w:rsidR="006C7149" w:rsidRPr="003C031C" w:rsidRDefault="006C7149" w:rsidP="006C7149">
      <w:pPr>
        <w:rPr>
          <w:rFonts w:ascii="宋体" w:hAnsi="宋体" w:cs="TT54AB0ED3tCID-WinCharSetFFFF-H"/>
          <w:kern w:val="0"/>
          <w:sz w:val="18"/>
          <w:szCs w:val="18"/>
        </w:rPr>
      </w:pP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22"/>
      </w:tblGrid>
      <w:tr w:rsidR="00C52489" w:rsidRPr="003C031C" w14:paraId="68159D3C" w14:textId="77777777" w:rsidTr="004F2A3A">
        <w:tc>
          <w:tcPr>
            <w:tcW w:w="8296" w:type="dxa"/>
            <w:shd w:val="clear" w:color="auto" w:fill="F2F2F2" w:themeFill="background1" w:themeFillShade="F2"/>
          </w:tcPr>
          <w:p w14:paraId="2C6C5E02" w14:textId="77777777" w:rsidR="006C7149" w:rsidRPr="003C031C" w:rsidRDefault="006C7149" w:rsidP="006C7149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{</w:t>
            </w:r>
          </w:p>
          <w:p w14:paraId="545F2FA4" w14:textId="10287F41" w:rsidR="006C7149" w:rsidRPr="003C031C" w:rsidRDefault="003C031C" w:rsidP="003C031C">
            <w:pPr>
              <w:ind w:firstLine="420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</w:t>
            </w:r>
            <w:r w:rsidR="006C714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retCode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6C714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: 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</w:t>
            </w:r>
            <w:r w:rsidR="006C714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0000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6C714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,                          //</w:t>
            </w:r>
            <w:r w:rsidR="006C7149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响应码</w:t>
            </w:r>
            <w:r w:rsidR="006C714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，</w:t>
            </w:r>
            <w:r w:rsidR="006C7149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见</w:t>
            </w:r>
            <w:r w:rsidR="006C714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附录</w:t>
            </w:r>
          </w:p>
          <w:p w14:paraId="62B39A44" w14:textId="0B3FF65C" w:rsidR="006C7149" w:rsidRPr="003C031C" w:rsidRDefault="003C031C" w:rsidP="003C031C">
            <w:pPr>
              <w:ind w:firstLine="420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</w:t>
            </w:r>
            <w:r w:rsidR="006C714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encData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6C714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: 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</w:t>
            </w:r>
            <w:r w:rsidR="006C714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5ACEC7274D9AFDFB5344EC4E3B9CAB064048D6D7172B85BF2DCDD926D2A867605CA5EA5B9F266B402E54B983618D1D976EC073E2B680A7B3179A31778A0A15303CBC383CEB961821A73C8C1F4D15D4EAE25E95FCE1C359BB933E72091D7B50F09826226B8D5CBA3DA333AF047FDB88B32F4B5D0215526211A175C9D804E7D8BDB98A1468FB586866C235182CDBFAF1F0CE2F77C6B9A8286265D84311D120427D2DA80A9D536250DD1C12E6FCA96235EB19B0C2EB7EA10A72491793AA19EE3ED1FE5F58C514696C61C8B90AF17229922290219E527B40D37308008226C1BA474733D2618FB433A184DB9C8FAB0C4C6409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6C714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,    //</w:t>
            </w:r>
            <w:r w:rsidR="006C7149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加密</w:t>
            </w:r>
            <w:r w:rsidR="006C714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业务数据</w:t>
            </w:r>
          </w:p>
          <w:p w14:paraId="1F320DEE" w14:textId="1E0D0490" w:rsidR="006C7149" w:rsidRPr="003C031C" w:rsidRDefault="003C031C" w:rsidP="003C031C">
            <w:pPr>
              <w:ind w:firstLine="420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</w:t>
            </w:r>
            <w:r w:rsidR="006C714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ts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6C714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: 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</w:t>
            </w:r>
            <w:r w:rsidR="006C714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201641417949161767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6C714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,        </w:t>
            </w:r>
            <w:r w:rsidR="006C7149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//</w:t>
            </w:r>
            <w:r w:rsidR="006C7149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间戳，</w:t>
            </w:r>
            <w:r w:rsidR="006C7149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yyyyMMddHHmmss</w:t>
            </w:r>
            <w:r w:rsidR="006C714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+6</w:t>
            </w:r>
            <w:r w:rsidR="006C7149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不</w:t>
            </w:r>
            <w:r w:rsidR="006C714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重复随机数或序列</w:t>
            </w:r>
          </w:p>
          <w:p w14:paraId="4E0B6BA5" w14:textId="69BFF003" w:rsidR="006C7149" w:rsidRPr="003C031C" w:rsidRDefault="003C031C" w:rsidP="003C031C">
            <w:pPr>
              <w:ind w:firstLine="420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</w:t>
            </w:r>
            <w:r w:rsidR="006C7149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retMsg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6C7149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: 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</w:t>
            </w:r>
            <w:r w:rsidR="006C7149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成功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6C7149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,</w:t>
            </w:r>
            <w:r w:rsidR="006C714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                  //</w:t>
            </w:r>
            <w:r w:rsidR="006C7149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响应</w:t>
            </w:r>
            <w:r w:rsidR="006C714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消息</w:t>
            </w:r>
          </w:p>
          <w:p w14:paraId="272D715C" w14:textId="7DCA9149" w:rsidR="006C7149" w:rsidRPr="003C031C" w:rsidRDefault="003C031C" w:rsidP="003C031C">
            <w:pPr>
              <w:ind w:firstLine="420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</w:t>
            </w:r>
            <w:r w:rsidR="006C714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encKey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6C714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: 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</w:t>
            </w:r>
            <w:r w:rsidR="006C714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17FCC0C9D8D3924436E7BC1DB50D402C49D8065FC41D77F7A0FA297AC564F9703F398F73FDF0423EFB6D5663F2</w:t>
            </w:r>
            <w:r w:rsidR="006C714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lastRenderedPageBreak/>
              <w:t>CFCFCE0B1B6EA00C36B94A430F5C51461190602870AD79855975AA09FA1D7A76E83D6133F7C5078481D02BB16E029A2C233174CC34B6A6290B351C59EDCB857B6222D0C49AE84FF1A5C62CB0B0C4DB339507C6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6C714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,        </w:t>
            </w:r>
            <w:r w:rsidR="006C7149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//</w:t>
            </w:r>
            <w:r w:rsidR="006C7149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加密对称密钥</w:t>
            </w:r>
          </w:p>
          <w:p w14:paraId="156296CA" w14:textId="1FF98C5A" w:rsidR="006C7149" w:rsidRPr="003C031C" w:rsidRDefault="003C031C" w:rsidP="003C031C">
            <w:pPr>
              <w:ind w:firstLine="420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</w:t>
            </w:r>
            <w:r w:rsidR="006C714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merId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6C714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: 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</w:t>
            </w:r>
            <w:r w:rsidR="006C714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DOPCHN000339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6C714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,                   </w:t>
            </w:r>
            <w:r w:rsidR="006C7149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//</w:t>
            </w:r>
            <w:r w:rsidR="006C7149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号</w:t>
            </w:r>
          </w:p>
          <w:p w14:paraId="023F77FD" w14:textId="0EF3B841" w:rsidR="006C7149" w:rsidRPr="003C031C" w:rsidRDefault="003C031C" w:rsidP="003C031C">
            <w:pPr>
              <w:ind w:firstLine="420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</w:t>
            </w:r>
            <w:r w:rsidR="006C714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mac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6C714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: 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</w:t>
            </w:r>
            <w:r w:rsidR="006C714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6E87502D96871C5062BB0C1920055493D399B9836A115ED25CE5B6A38DCAAFD1AB823B968E23774954F786D40B8F1A96CFBD3B4D03AA1D9F1CBB644B389A98744403BCCBB779E85AB65E7550C5C421074170EEF076BCFD0E998623AB91479308BDF5E9D96E75124236D748C49ABE2259684C95B227633043A514A9A61BFC216F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6C714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,       </w:t>
            </w:r>
            <w:r w:rsidR="006C7149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//MAC</w:t>
            </w:r>
          </w:p>
          <w:p w14:paraId="57EAC5A7" w14:textId="5924066E" w:rsidR="006C7149" w:rsidRPr="003C031C" w:rsidRDefault="003C031C" w:rsidP="003C031C">
            <w:pPr>
              <w:ind w:firstLine="420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</w:t>
            </w:r>
            <w:r w:rsidR="006C714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ver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6C714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: 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</w:t>
            </w:r>
            <w:r w:rsidR="006C714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1.0.0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6C714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                                </w:t>
            </w:r>
            <w:r w:rsidR="006C7149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//</w:t>
            </w:r>
            <w:r w:rsidR="006C7149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协议</w:t>
            </w:r>
            <w:r w:rsidR="006C714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版本号</w:t>
            </w:r>
          </w:p>
          <w:p w14:paraId="4872683C" w14:textId="64AD7FF8" w:rsidR="00C52489" w:rsidRPr="003C031C" w:rsidRDefault="006C7149" w:rsidP="006C7149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}</w:t>
            </w:r>
          </w:p>
        </w:tc>
      </w:tr>
    </w:tbl>
    <w:p w14:paraId="203E0607" w14:textId="77777777" w:rsidR="0031474C" w:rsidRPr="003C031C" w:rsidRDefault="0031474C" w:rsidP="0031474C">
      <w:pPr>
        <w:pStyle w:val="1"/>
        <w:numPr>
          <w:ilvl w:val="0"/>
          <w:numId w:val="4"/>
        </w:numPr>
        <w:rPr>
          <w:rFonts w:ascii="宋体" w:hAnsi="宋体" w:cs="TT54AB0ED3tCID-WinCharSetFFFF-H"/>
          <w:b w:val="0"/>
          <w:bCs w:val="0"/>
          <w:kern w:val="0"/>
          <w:sz w:val="18"/>
          <w:szCs w:val="18"/>
        </w:rPr>
      </w:pPr>
      <w:bookmarkStart w:id="27" w:name="_Toc450724222"/>
      <w:r w:rsidRPr="003C031C">
        <w:rPr>
          <w:rFonts w:ascii="宋体" w:hAnsi="宋体" w:cs="TT54AB0ED3tCID-WinCharSetFFFF-H" w:hint="eastAsia"/>
          <w:b w:val="0"/>
          <w:bCs w:val="0"/>
          <w:kern w:val="0"/>
          <w:sz w:val="18"/>
          <w:szCs w:val="18"/>
        </w:rPr>
        <w:lastRenderedPageBreak/>
        <w:t>业务</w:t>
      </w:r>
      <w:r w:rsidRPr="003C031C">
        <w:rPr>
          <w:rFonts w:ascii="宋体" w:hAnsi="宋体" w:cs="TT54AB0ED3tCID-WinCharSetFFFF-H"/>
          <w:b w:val="0"/>
          <w:bCs w:val="0"/>
          <w:kern w:val="0"/>
          <w:sz w:val="18"/>
          <w:szCs w:val="18"/>
        </w:rPr>
        <w:t>流程说明</w:t>
      </w:r>
      <w:r w:rsidR="00F34CD2" w:rsidRPr="003C031C">
        <w:rPr>
          <w:rFonts w:ascii="宋体" w:hAnsi="宋体" w:cs="TT54AB0ED3tCID-WinCharSetFFFF-H"/>
          <w:b w:val="0"/>
          <w:bCs w:val="0"/>
          <w:kern w:val="0"/>
          <w:sz w:val="18"/>
          <w:szCs w:val="18"/>
        </w:rPr>
        <w:t>说明</w:t>
      </w:r>
      <w:bookmarkEnd w:id="27"/>
    </w:p>
    <w:p w14:paraId="0679FE5B" w14:textId="77777777" w:rsidR="00EC51EF" w:rsidRPr="003C031C" w:rsidRDefault="0031474C" w:rsidP="0031474C">
      <w:pPr>
        <w:pStyle w:val="2"/>
        <w:rPr>
          <w:rFonts w:ascii="宋体" w:eastAsia="仿宋" w:hAnsi="宋体" w:cs="TT54AB0ED3tCID-WinCharSetFFFF-H"/>
          <w:b w:val="0"/>
          <w:bCs w:val="0"/>
          <w:kern w:val="0"/>
          <w:sz w:val="18"/>
          <w:szCs w:val="18"/>
        </w:rPr>
      </w:pPr>
      <w:bookmarkStart w:id="28" w:name="_Toc450724223"/>
      <w:r w:rsidRPr="003C031C">
        <w:rPr>
          <w:rFonts w:ascii="宋体" w:eastAsia="仿宋" w:hAnsi="宋体" w:cs="TT54AB0ED3tCID-WinCharSetFFFF-H" w:hint="eastAsia"/>
          <w:b w:val="0"/>
          <w:bCs w:val="0"/>
          <w:kern w:val="0"/>
          <w:sz w:val="18"/>
          <w:szCs w:val="18"/>
        </w:rPr>
        <w:t>3.1</w:t>
      </w:r>
      <w:r w:rsidR="007D4C00" w:rsidRPr="003C031C">
        <w:rPr>
          <w:rFonts w:ascii="宋体" w:eastAsia="仿宋" w:hAnsi="宋体" w:cs="TT54AB0ED3tCID-WinCharSetFFFF-H"/>
          <w:b w:val="0"/>
          <w:bCs w:val="0"/>
          <w:kern w:val="0"/>
          <w:sz w:val="18"/>
          <w:szCs w:val="18"/>
        </w:rPr>
        <w:t xml:space="preserve"> </w:t>
      </w:r>
      <w:r w:rsidRPr="003C031C">
        <w:rPr>
          <w:rFonts w:ascii="宋体" w:eastAsia="仿宋" w:hAnsi="宋体" w:cs="TT54AB0ED3tCID-WinCharSetFFFF-H" w:hint="eastAsia"/>
          <w:b w:val="0"/>
          <w:bCs w:val="0"/>
          <w:kern w:val="0"/>
          <w:sz w:val="18"/>
          <w:szCs w:val="18"/>
        </w:rPr>
        <w:t>快捷</w:t>
      </w:r>
      <w:r w:rsidRPr="003C031C">
        <w:rPr>
          <w:rFonts w:ascii="宋体" w:eastAsia="仿宋" w:hAnsi="宋体" w:cs="TT54AB0ED3tCID-WinCharSetFFFF-H"/>
          <w:b w:val="0"/>
          <w:bCs w:val="0"/>
          <w:kern w:val="0"/>
          <w:sz w:val="18"/>
          <w:szCs w:val="18"/>
        </w:rPr>
        <w:t>支付流程</w:t>
      </w:r>
      <w:bookmarkEnd w:id="28"/>
    </w:p>
    <w:p w14:paraId="111FAB4C" w14:textId="77777777" w:rsidR="00193926" w:rsidRPr="003C031C" w:rsidRDefault="00677661" w:rsidP="004C1248">
      <w:pPr>
        <w:jc w:val="center"/>
        <w:rPr>
          <w:rFonts w:ascii="宋体" w:hAnsi="宋体" w:cs="TT54AB0ED3tCID-WinCharSetFFFF-H"/>
          <w:kern w:val="0"/>
          <w:sz w:val="18"/>
          <w:szCs w:val="18"/>
        </w:rPr>
      </w:pPr>
      <w:r w:rsidRPr="003C031C">
        <w:rPr>
          <w:rFonts w:ascii="宋体" w:hAnsi="宋体" w:cs="TT54AB0ED3tCID-WinCharSetFFFF-H"/>
          <w:kern w:val="0"/>
          <w:sz w:val="18"/>
          <w:szCs w:val="18"/>
        </w:rPr>
        <w:object w:dxaOrig="11145" w:dyaOrig="22035" w14:anchorId="4CABDF34">
          <v:shape id="_x0000_i1027" type="#_x0000_t75" style="width:419.35pt;height:581.75pt" o:ole="">
            <v:imagedata r:id="rId12" o:title=""/>
          </v:shape>
          <o:OLEObject Type="Embed" ProgID="Visio.Drawing.15" ShapeID="_x0000_i1027" DrawAspect="Content" ObjectID="_1532761784" r:id="rId13"/>
        </w:object>
      </w:r>
    </w:p>
    <w:p w14:paraId="06FB4BF8" w14:textId="77777777" w:rsidR="002F54F3" w:rsidRPr="003C031C" w:rsidRDefault="00193926" w:rsidP="00193926">
      <w:pPr>
        <w:pStyle w:val="2"/>
        <w:rPr>
          <w:rFonts w:ascii="宋体" w:eastAsia="仿宋" w:hAnsi="宋体" w:cs="TT54AB0ED3tCID-WinCharSetFFFF-H"/>
          <w:b w:val="0"/>
          <w:bCs w:val="0"/>
          <w:kern w:val="0"/>
          <w:sz w:val="18"/>
          <w:szCs w:val="18"/>
        </w:rPr>
      </w:pPr>
      <w:bookmarkStart w:id="29" w:name="_Toc450724224"/>
      <w:r w:rsidRPr="003C031C">
        <w:rPr>
          <w:rFonts w:ascii="宋体" w:eastAsia="仿宋" w:hAnsi="宋体" w:cs="TT54AB0ED3tCID-WinCharSetFFFF-H" w:hint="eastAsia"/>
          <w:b w:val="0"/>
          <w:bCs w:val="0"/>
          <w:kern w:val="0"/>
          <w:sz w:val="18"/>
          <w:szCs w:val="18"/>
        </w:rPr>
        <w:t xml:space="preserve">3.2 </w:t>
      </w:r>
      <w:r w:rsidRPr="003C031C">
        <w:rPr>
          <w:rFonts w:ascii="宋体" w:eastAsia="仿宋" w:hAnsi="宋体" w:cs="TT54AB0ED3tCID-WinCharSetFFFF-H" w:hint="eastAsia"/>
          <w:b w:val="0"/>
          <w:bCs w:val="0"/>
          <w:kern w:val="0"/>
          <w:sz w:val="18"/>
          <w:szCs w:val="18"/>
        </w:rPr>
        <w:t>单笔委托代收（有</w:t>
      </w:r>
      <w:r w:rsidRPr="003C031C">
        <w:rPr>
          <w:rFonts w:ascii="宋体" w:eastAsia="仿宋" w:hAnsi="宋体" w:cs="TT54AB0ED3tCID-WinCharSetFFFF-H"/>
          <w:b w:val="0"/>
          <w:bCs w:val="0"/>
          <w:kern w:val="0"/>
          <w:sz w:val="18"/>
          <w:szCs w:val="18"/>
        </w:rPr>
        <w:t>短信验证码）</w:t>
      </w:r>
      <w:bookmarkEnd w:id="29"/>
    </w:p>
    <w:p w14:paraId="719E15E6" w14:textId="77777777" w:rsidR="00193926" w:rsidRPr="003C031C" w:rsidRDefault="00C14435" w:rsidP="004C1248">
      <w:pPr>
        <w:jc w:val="center"/>
        <w:rPr>
          <w:rFonts w:ascii="宋体" w:hAnsi="宋体" w:cs="TT54AB0ED3tCID-WinCharSetFFFF-H"/>
          <w:kern w:val="0"/>
          <w:sz w:val="18"/>
          <w:szCs w:val="18"/>
        </w:rPr>
      </w:pPr>
      <w:r w:rsidRPr="003C031C">
        <w:rPr>
          <w:rFonts w:ascii="宋体" w:hAnsi="宋体" w:cs="TT54AB0ED3tCID-WinCharSetFFFF-H"/>
          <w:kern w:val="0"/>
          <w:sz w:val="18"/>
          <w:szCs w:val="18"/>
        </w:rPr>
        <w:object w:dxaOrig="7770" w:dyaOrig="10080" w14:anchorId="789EABEC">
          <v:shape id="_x0000_i1028" type="#_x0000_t75" style="width:388.8pt;height:7in" o:ole="">
            <v:imagedata r:id="rId14" o:title=""/>
          </v:shape>
          <o:OLEObject Type="Embed" ProgID="Visio.Drawing.15" ShapeID="_x0000_i1028" DrawAspect="Content" ObjectID="_1532761785" r:id="rId15"/>
        </w:object>
      </w:r>
    </w:p>
    <w:p w14:paraId="58BB0A38" w14:textId="77777777" w:rsidR="00F87FDB" w:rsidRPr="003C031C" w:rsidRDefault="00F87FDB" w:rsidP="00927382">
      <w:pPr>
        <w:pStyle w:val="2"/>
        <w:rPr>
          <w:rFonts w:ascii="宋体" w:eastAsia="仿宋" w:hAnsi="宋体" w:cs="TT54AB0ED3tCID-WinCharSetFFFF-H"/>
          <w:b w:val="0"/>
          <w:bCs w:val="0"/>
          <w:kern w:val="0"/>
          <w:sz w:val="18"/>
          <w:szCs w:val="18"/>
        </w:rPr>
      </w:pPr>
      <w:bookmarkStart w:id="30" w:name="_Toc450724225"/>
      <w:r w:rsidRPr="003C031C">
        <w:rPr>
          <w:rFonts w:ascii="宋体" w:eastAsia="仿宋" w:hAnsi="宋体" w:cs="TT54AB0ED3tCID-WinCharSetFFFF-H" w:hint="eastAsia"/>
          <w:b w:val="0"/>
          <w:bCs w:val="0"/>
          <w:kern w:val="0"/>
          <w:sz w:val="18"/>
          <w:szCs w:val="18"/>
        </w:rPr>
        <w:lastRenderedPageBreak/>
        <w:t xml:space="preserve">3.3 </w:t>
      </w:r>
      <w:r w:rsidRPr="003C031C">
        <w:rPr>
          <w:rFonts w:ascii="宋体" w:eastAsia="仿宋" w:hAnsi="宋体" w:cs="TT54AB0ED3tCID-WinCharSetFFFF-H" w:hint="eastAsia"/>
          <w:b w:val="0"/>
          <w:bCs w:val="0"/>
          <w:kern w:val="0"/>
          <w:sz w:val="18"/>
          <w:szCs w:val="18"/>
        </w:rPr>
        <w:t>单笔</w:t>
      </w:r>
      <w:r w:rsidRPr="003C031C">
        <w:rPr>
          <w:rFonts w:ascii="宋体" w:eastAsia="仿宋" w:hAnsi="宋体" w:cs="TT54AB0ED3tCID-WinCharSetFFFF-H"/>
          <w:b w:val="0"/>
          <w:bCs w:val="0"/>
          <w:kern w:val="0"/>
          <w:sz w:val="18"/>
          <w:szCs w:val="18"/>
        </w:rPr>
        <w:t>委托代收</w:t>
      </w:r>
      <w:r w:rsidRPr="003C031C">
        <w:rPr>
          <w:rFonts w:ascii="宋体" w:eastAsia="仿宋" w:hAnsi="宋体" w:cs="TT54AB0ED3tCID-WinCharSetFFFF-H" w:hint="eastAsia"/>
          <w:b w:val="0"/>
          <w:bCs w:val="0"/>
          <w:kern w:val="0"/>
          <w:sz w:val="18"/>
          <w:szCs w:val="18"/>
        </w:rPr>
        <w:t>（无短信</w:t>
      </w:r>
      <w:r w:rsidRPr="003C031C">
        <w:rPr>
          <w:rFonts w:ascii="宋体" w:eastAsia="仿宋" w:hAnsi="宋体" w:cs="TT54AB0ED3tCID-WinCharSetFFFF-H"/>
          <w:b w:val="0"/>
          <w:bCs w:val="0"/>
          <w:kern w:val="0"/>
          <w:sz w:val="18"/>
          <w:szCs w:val="18"/>
        </w:rPr>
        <w:t>）</w:t>
      </w:r>
      <w:bookmarkEnd w:id="30"/>
    </w:p>
    <w:p w14:paraId="1A83F551" w14:textId="77777777" w:rsidR="00927382" w:rsidRPr="003C031C" w:rsidRDefault="004C1248" w:rsidP="004C1248">
      <w:pPr>
        <w:jc w:val="center"/>
        <w:rPr>
          <w:rFonts w:ascii="宋体" w:hAnsi="宋体" w:cs="TT54AB0ED3tCID-WinCharSetFFFF-H"/>
          <w:kern w:val="0"/>
          <w:sz w:val="18"/>
          <w:szCs w:val="18"/>
        </w:rPr>
      </w:pPr>
      <w:r w:rsidRPr="003C031C">
        <w:rPr>
          <w:rFonts w:ascii="宋体" w:hAnsi="宋体" w:cs="TT54AB0ED3tCID-WinCharSetFFFF-H"/>
          <w:kern w:val="0"/>
          <w:sz w:val="18"/>
          <w:szCs w:val="18"/>
        </w:rPr>
        <w:object w:dxaOrig="5731" w:dyaOrig="4155" w14:anchorId="7A367B5C">
          <v:shape id="_x0000_i1029" type="#_x0000_t75" style="width:285.7pt;height:207.95pt" o:ole="">
            <v:imagedata r:id="rId16" o:title=""/>
          </v:shape>
          <o:OLEObject Type="Embed" ProgID="Visio.Drawing.15" ShapeID="_x0000_i1029" DrawAspect="Content" ObjectID="_1532761786" r:id="rId17"/>
        </w:object>
      </w:r>
    </w:p>
    <w:p w14:paraId="5366D846" w14:textId="77777777" w:rsidR="006D339A" w:rsidRPr="003C031C" w:rsidRDefault="006D339A" w:rsidP="006D339A">
      <w:pPr>
        <w:pStyle w:val="2"/>
        <w:rPr>
          <w:rFonts w:ascii="宋体" w:eastAsia="仿宋" w:hAnsi="宋体" w:cs="TT54AB0ED3tCID-WinCharSetFFFF-H"/>
          <w:b w:val="0"/>
          <w:bCs w:val="0"/>
          <w:kern w:val="0"/>
          <w:sz w:val="18"/>
          <w:szCs w:val="18"/>
        </w:rPr>
      </w:pPr>
      <w:bookmarkStart w:id="31" w:name="_Toc450724226"/>
      <w:r w:rsidRPr="003C031C">
        <w:rPr>
          <w:rFonts w:ascii="宋体" w:eastAsia="仿宋" w:hAnsi="宋体" w:cs="TT54AB0ED3tCID-WinCharSetFFFF-H"/>
          <w:b w:val="0"/>
          <w:bCs w:val="0"/>
          <w:kern w:val="0"/>
          <w:sz w:val="18"/>
          <w:szCs w:val="18"/>
        </w:rPr>
        <w:t xml:space="preserve">3.4 </w:t>
      </w:r>
      <w:r w:rsidRPr="003C031C">
        <w:rPr>
          <w:rFonts w:ascii="宋体" w:eastAsia="仿宋" w:hAnsi="宋体" w:cs="TT54AB0ED3tCID-WinCharSetFFFF-H" w:hint="eastAsia"/>
          <w:b w:val="0"/>
          <w:bCs w:val="0"/>
          <w:kern w:val="0"/>
          <w:sz w:val="18"/>
          <w:szCs w:val="18"/>
        </w:rPr>
        <w:t>单笔</w:t>
      </w:r>
      <w:r w:rsidRPr="003C031C">
        <w:rPr>
          <w:rFonts w:ascii="宋体" w:eastAsia="仿宋" w:hAnsi="宋体" w:cs="TT54AB0ED3tCID-WinCharSetFFFF-H"/>
          <w:b w:val="0"/>
          <w:bCs w:val="0"/>
          <w:kern w:val="0"/>
          <w:sz w:val="18"/>
          <w:szCs w:val="18"/>
        </w:rPr>
        <w:t>实时代付</w:t>
      </w:r>
      <w:bookmarkEnd w:id="31"/>
    </w:p>
    <w:p w14:paraId="2B83E9F2" w14:textId="77777777" w:rsidR="00C564DF" w:rsidRPr="003C031C" w:rsidRDefault="00C564DF" w:rsidP="00C564DF">
      <w:pPr>
        <w:jc w:val="center"/>
        <w:rPr>
          <w:rFonts w:ascii="宋体" w:hAnsi="宋体" w:cs="TT54AB0ED3tCID-WinCharSetFFFF-H"/>
          <w:kern w:val="0"/>
          <w:sz w:val="18"/>
          <w:szCs w:val="18"/>
        </w:rPr>
      </w:pPr>
      <w:r w:rsidRPr="003C031C">
        <w:rPr>
          <w:rFonts w:ascii="宋体" w:hAnsi="宋体" w:cs="TT54AB0ED3tCID-WinCharSetFFFF-H"/>
          <w:kern w:val="0"/>
          <w:sz w:val="18"/>
          <w:szCs w:val="18"/>
        </w:rPr>
        <w:object w:dxaOrig="5566" w:dyaOrig="5071" w14:anchorId="172777BA">
          <v:shape id="_x0000_i1030" type="#_x0000_t75" style="width:279.95pt;height:252.3pt" o:ole="">
            <v:imagedata r:id="rId18" o:title=""/>
          </v:shape>
          <o:OLEObject Type="Embed" ProgID="Visio.Drawing.15" ShapeID="_x0000_i1030" DrawAspect="Content" ObjectID="_1532761787" r:id="rId19"/>
        </w:object>
      </w:r>
    </w:p>
    <w:p w14:paraId="7EB2ADB2" w14:textId="77777777" w:rsidR="00C564DF" w:rsidRPr="003C031C" w:rsidRDefault="002A2543" w:rsidP="002A2543">
      <w:pPr>
        <w:pStyle w:val="2"/>
        <w:numPr>
          <w:ilvl w:val="1"/>
          <w:numId w:val="4"/>
        </w:numPr>
        <w:rPr>
          <w:rFonts w:ascii="宋体" w:eastAsia="仿宋" w:hAnsi="宋体" w:cs="TT54AB0ED3tCID-WinCharSetFFFF-H"/>
          <w:b w:val="0"/>
          <w:bCs w:val="0"/>
          <w:kern w:val="0"/>
          <w:sz w:val="18"/>
          <w:szCs w:val="18"/>
        </w:rPr>
      </w:pPr>
      <w:bookmarkStart w:id="32" w:name="_Toc450724227"/>
      <w:r w:rsidRPr="003C031C">
        <w:rPr>
          <w:rFonts w:ascii="宋体" w:eastAsia="仿宋" w:hAnsi="宋体" w:cs="TT54AB0ED3tCID-WinCharSetFFFF-H" w:hint="eastAsia"/>
          <w:b w:val="0"/>
          <w:bCs w:val="0"/>
          <w:kern w:val="0"/>
          <w:sz w:val="18"/>
          <w:szCs w:val="18"/>
        </w:rPr>
        <w:lastRenderedPageBreak/>
        <w:t>商户</w:t>
      </w:r>
      <w:r w:rsidR="00C564DF" w:rsidRPr="003C031C">
        <w:rPr>
          <w:rFonts w:ascii="宋体" w:eastAsia="仿宋" w:hAnsi="宋体" w:cs="TT54AB0ED3tCID-WinCharSetFFFF-H" w:hint="eastAsia"/>
          <w:b w:val="0"/>
          <w:bCs w:val="0"/>
          <w:kern w:val="0"/>
          <w:sz w:val="18"/>
          <w:szCs w:val="18"/>
        </w:rPr>
        <w:t>对账</w:t>
      </w:r>
      <w:r w:rsidRPr="003C031C">
        <w:rPr>
          <w:rFonts w:ascii="宋体" w:eastAsia="仿宋" w:hAnsi="宋体" w:cs="TT54AB0ED3tCID-WinCharSetFFFF-H" w:hint="eastAsia"/>
          <w:b w:val="0"/>
          <w:bCs w:val="0"/>
          <w:kern w:val="0"/>
          <w:sz w:val="18"/>
          <w:szCs w:val="18"/>
        </w:rPr>
        <w:t>文件</w:t>
      </w:r>
      <w:r w:rsidRPr="003C031C">
        <w:rPr>
          <w:rFonts w:ascii="宋体" w:eastAsia="仿宋" w:hAnsi="宋体" w:cs="TT54AB0ED3tCID-WinCharSetFFFF-H"/>
          <w:b w:val="0"/>
          <w:bCs w:val="0"/>
          <w:kern w:val="0"/>
          <w:sz w:val="18"/>
          <w:szCs w:val="18"/>
        </w:rPr>
        <w:t>下载</w:t>
      </w:r>
      <w:r w:rsidR="00C564DF" w:rsidRPr="003C031C">
        <w:rPr>
          <w:rFonts w:ascii="宋体" w:eastAsia="仿宋" w:hAnsi="宋体" w:cs="TT54AB0ED3tCID-WinCharSetFFFF-H"/>
          <w:b w:val="0"/>
          <w:bCs w:val="0"/>
          <w:kern w:val="0"/>
          <w:sz w:val="18"/>
          <w:szCs w:val="18"/>
        </w:rPr>
        <w:t>流程</w:t>
      </w:r>
      <w:bookmarkEnd w:id="32"/>
    </w:p>
    <w:p w14:paraId="27BE7C21" w14:textId="77777777" w:rsidR="002A2543" w:rsidRPr="003C031C" w:rsidRDefault="00E84761" w:rsidP="001D743D">
      <w:pPr>
        <w:jc w:val="center"/>
        <w:rPr>
          <w:rFonts w:ascii="宋体" w:hAnsi="宋体" w:cs="TT54AB0ED3tCID-WinCharSetFFFF-H"/>
          <w:kern w:val="0"/>
          <w:sz w:val="18"/>
          <w:szCs w:val="18"/>
        </w:rPr>
      </w:pPr>
      <w:r w:rsidRPr="003C031C">
        <w:rPr>
          <w:rFonts w:ascii="宋体" w:hAnsi="宋体" w:cs="TT54AB0ED3tCID-WinCharSetFFFF-H"/>
          <w:kern w:val="0"/>
          <w:sz w:val="18"/>
          <w:szCs w:val="18"/>
        </w:rPr>
        <w:object w:dxaOrig="7440" w:dyaOrig="10755" w14:anchorId="6028E56C">
          <v:shape id="_x0000_i1031" type="#_x0000_t75" style="width:371.5pt;height:538pt" o:ole="">
            <v:imagedata r:id="rId20" o:title=""/>
          </v:shape>
          <o:OLEObject Type="Embed" ProgID="Visio.Drawing.15" ShapeID="_x0000_i1031" DrawAspect="Content" ObjectID="_1532761788" r:id="rId21"/>
        </w:object>
      </w:r>
    </w:p>
    <w:p w14:paraId="51ACB835" w14:textId="77777777" w:rsidR="005D59E7" w:rsidRPr="003C031C" w:rsidRDefault="0031474C" w:rsidP="005D59E7">
      <w:pPr>
        <w:pStyle w:val="1"/>
        <w:numPr>
          <w:ilvl w:val="0"/>
          <w:numId w:val="4"/>
        </w:numPr>
        <w:rPr>
          <w:rFonts w:ascii="宋体" w:hAnsi="宋体" w:cs="TT54AB0ED3tCID-WinCharSetFFFF-H"/>
          <w:b w:val="0"/>
          <w:bCs w:val="0"/>
          <w:kern w:val="0"/>
          <w:sz w:val="18"/>
          <w:szCs w:val="18"/>
        </w:rPr>
      </w:pPr>
      <w:bookmarkStart w:id="33" w:name="_Toc450724228"/>
      <w:r w:rsidRPr="003C031C">
        <w:rPr>
          <w:rFonts w:ascii="宋体" w:hAnsi="宋体" w:cs="TT54AB0ED3tCID-WinCharSetFFFF-H" w:hint="eastAsia"/>
          <w:b w:val="0"/>
          <w:bCs w:val="0"/>
          <w:kern w:val="0"/>
          <w:sz w:val="18"/>
          <w:szCs w:val="18"/>
        </w:rPr>
        <w:lastRenderedPageBreak/>
        <w:t>接口</w:t>
      </w:r>
      <w:r w:rsidRPr="003C031C">
        <w:rPr>
          <w:rFonts w:ascii="宋体" w:hAnsi="宋体" w:cs="TT54AB0ED3tCID-WinCharSetFFFF-H"/>
          <w:b w:val="0"/>
          <w:bCs w:val="0"/>
          <w:kern w:val="0"/>
          <w:sz w:val="18"/>
          <w:szCs w:val="18"/>
        </w:rPr>
        <w:t>说明</w:t>
      </w:r>
      <w:bookmarkEnd w:id="33"/>
    </w:p>
    <w:p w14:paraId="6A23A843" w14:textId="77777777" w:rsidR="00B24246" w:rsidRPr="003C031C" w:rsidRDefault="0031474C" w:rsidP="0031474C">
      <w:pPr>
        <w:pStyle w:val="2"/>
        <w:rPr>
          <w:rFonts w:ascii="宋体" w:hAnsi="宋体" w:cs="TT54AB0ED3tCID-WinCharSetFFFF-H"/>
          <w:kern w:val="0"/>
          <w:sz w:val="18"/>
          <w:szCs w:val="18"/>
        </w:rPr>
      </w:pPr>
      <w:bookmarkStart w:id="34" w:name="_Toc450724229"/>
      <w:r w:rsidRPr="003C031C">
        <w:rPr>
          <w:rFonts w:ascii="宋体" w:hAnsi="宋体" w:cs="TT54AB0ED3tCID-WinCharSetFFFF-H"/>
          <w:kern w:val="0"/>
          <w:sz w:val="18"/>
          <w:szCs w:val="18"/>
        </w:rPr>
        <w:t>4.1</w:t>
      </w:r>
      <w:r w:rsidR="00FA6900" w:rsidRPr="003C031C">
        <w:rPr>
          <w:rFonts w:ascii="宋体" w:hAnsi="宋体" w:cs="TT54AB0ED3tCID-WinCharSetFFFF-H"/>
          <w:kern w:val="0"/>
          <w:sz w:val="18"/>
          <w:szCs w:val="18"/>
        </w:rPr>
        <w:t xml:space="preserve"> </w:t>
      </w:r>
      <w:r w:rsidR="00FA6900" w:rsidRPr="003C031C">
        <w:rPr>
          <w:rFonts w:ascii="宋体" w:hAnsi="宋体" w:cs="TT54AB0ED3tCID-WinCharSetFFFF-H" w:hint="eastAsia"/>
          <w:kern w:val="0"/>
          <w:sz w:val="18"/>
          <w:szCs w:val="18"/>
        </w:rPr>
        <w:t>商户</w:t>
      </w:r>
      <w:r w:rsidR="00FA6900" w:rsidRPr="003C031C">
        <w:rPr>
          <w:rFonts w:ascii="宋体" w:hAnsi="宋体" w:cs="TT54AB0ED3tCID-WinCharSetFFFF-H"/>
          <w:kern w:val="0"/>
          <w:sz w:val="18"/>
          <w:szCs w:val="18"/>
        </w:rPr>
        <w:t>提交订单</w:t>
      </w:r>
      <w:bookmarkEnd w:id="34"/>
    </w:p>
    <w:p w14:paraId="74FAF877" w14:textId="77777777" w:rsidR="00B24246" w:rsidRPr="003C031C" w:rsidRDefault="00084460" w:rsidP="00B24246">
      <w:pPr>
        <w:rPr>
          <w:rFonts w:ascii="宋体" w:hAnsi="宋体" w:cs="TT54AB0ED3tCID-WinCharSetFFFF-H"/>
          <w:kern w:val="0"/>
          <w:sz w:val="18"/>
          <w:szCs w:val="18"/>
        </w:rPr>
      </w:pPr>
      <w:hyperlink r:id="rId22" w:history="1">
        <w:r w:rsidR="00F21E43" w:rsidRPr="003C031C">
          <w:rPr>
            <w:rFonts w:ascii="宋体" w:hAnsi="宋体" w:cs="TT54AB0ED3tCID-WinCharSetFFFF-H"/>
            <w:kern w:val="0"/>
            <w:sz w:val="18"/>
            <w:szCs w:val="18"/>
          </w:rPr>
          <w:t>URL:HTTPS://</w:t>
        </w:r>
        <w:r w:rsidR="00F21E43" w:rsidRPr="003C031C">
          <w:rPr>
            <w:rFonts w:ascii="宋体" w:hAnsi="宋体" w:cs="TT54AB0ED3tCID-WinCharSetFFFF-H" w:hint="eastAsia"/>
            <w:kern w:val="0"/>
            <w:sz w:val="18"/>
            <w:szCs w:val="18"/>
          </w:rPr>
          <w:t>domain:port/</w:t>
        </w:r>
        <w:r w:rsidR="00F21E43" w:rsidRPr="003C031C">
          <w:rPr>
            <w:rFonts w:ascii="宋体" w:hAnsi="宋体" w:cs="TT54AB0ED3tCID-WinCharSetFFFF-H"/>
            <w:kern w:val="0"/>
            <w:sz w:val="18"/>
            <w:szCs w:val="18"/>
          </w:rPr>
          <w:t>ppayGate/merCrossBorderAction.do</w:t>
        </w:r>
      </w:hyperlink>
      <w:r w:rsidR="00F21E43" w:rsidRPr="003C031C">
        <w:rPr>
          <w:rFonts w:ascii="宋体" w:hAnsi="宋体" w:cs="TT54AB0ED3tCID-WinCharSetFFFF-H"/>
          <w:kern w:val="0"/>
          <w:sz w:val="18"/>
          <w:szCs w:val="18"/>
        </w:rPr>
        <w:t>(</w:t>
      </w:r>
      <w:r w:rsidR="00F21E43" w:rsidRPr="003C031C">
        <w:rPr>
          <w:rFonts w:ascii="宋体" w:hAnsi="宋体" w:cs="TT54AB0ED3tCID-WinCharSetFFFF-H" w:hint="eastAsia"/>
          <w:kern w:val="0"/>
          <w:sz w:val="18"/>
          <w:szCs w:val="18"/>
        </w:rPr>
        <w:t>测试</w:t>
      </w:r>
      <w:r w:rsidR="00F21E43" w:rsidRPr="003C031C">
        <w:rPr>
          <w:rFonts w:ascii="宋体" w:hAnsi="宋体" w:cs="TT54AB0ED3tCID-WinCharSetFFFF-H"/>
          <w:kern w:val="0"/>
          <w:sz w:val="18"/>
          <w:szCs w:val="18"/>
        </w:rPr>
        <w:t>环境协议是</w:t>
      </w:r>
      <w:r w:rsidR="00F21E43" w:rsidRPr="003C031C">
        <w:rPr>
          <w:rFonts w:ascii="宋体" w:hAnsi="宋体" w:cs="TT54AB0ED3tCID-WinCharSetFFFF-H" w:hint="eastAsia"/>
          <w:kern w:val="0"/>
          <w:sz w:val="18"/>
          <w:szCs w:val="18"/>
        </w:rPr>
        <w:t>HTTP</w:t>
      </w:r>
      <w:r w:rsidR="00F21E43" w:rsidRPr="003C031C">
        <w:rPr>
          <w:rFonts w:ascii="宋体" w:hAnsi="宋体" w:cs="TT54AB0ED3tCID-WinCharSetFFFF-H"/>
          <w:kern w:val="0"/>
          <w:sz w:val="18"/>
          <w:szCs w:val="18"/>
        </w:rPr>
        <w:t>)</w:t>
      </w:r>
    </w:p>
    <w:p w14:paraId="5B1ADD2C" w14:textId="77777777" w:rsidR="003C1B8E" w:rsidRPr="003C031C" w:rsidRDefault="006C0D2A" w:rsidP="00B24246">
      <w:pPr>
        <w:rPr>
          <w:rFonts w:ascii="宋体" w:hAnsi="宋体" w:cs="TT54AB0ED3tCID-WinCharSetFFFF-H"/>
          <w:kern w:val="0"/>
          <w:sz w:val="18"/>
          <w:szCs w:val="18"/>
        </w:rPr>
      </w:pPr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>METHOD</w:t>
      </w:r>
      <w:proofErr w:type="gramStart"/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>:POST</w:t>
      </w:r>
      <w:proofErr w:type="gramEnd"/>
    </w:p>
    <w:p w14:paraId="30A3C936" w14:textId="77777777" w:rsidR="00156624" w:rsidRPr="003C031C" w:rsidRDefault="00156624" w:rsidP="00156624">
      <w:pPr>
        <w:spacing w:line="360" w:lineRule="auto"/>
        <w:rPr>
          <w:rFonts w:ascii="宋体" w:hAnsi="宋体" w:cs="TT54AB0ED3tCID-WinCharSetFFFF-H"/>
          <w:kern w:val="0"/>
          <w:sz w:val="18"/>
          <w:szCs w:val="18"/>
        </w:rPr>
      </w:pPr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>请求方</w:t>
      </w:r>
      <w:r w:rsidR="00B24246" w:rsidRPr="003C031C">
        <w:rPr>
          <w:rFonts w:ascii="宋体" w:hAnsi="宋体" w:cs="TT54AB0ED3tCID-WinCharSetFFFF-H" w:hint="eastAsia"/>
          <w:kern w:val="0"/>
          <w:sz w:val="18"/>
          <w:szCs w:val="18"/>
        </w:rPr>
        <w:t>：商户</w:t>
      </w:r>
    </w:p>
    <w:p w14:paraId="166AE97F" w14:textId="77777777" w:rsidR="00156624" w:rsidRPr="003C031C" w:rsidRDefault="00156624" w:rsidP="00156624">
      <w:pPr>
        <w:spacing w:line="360" w:lineRule="auto"/>
        <w:rPr>
          <w:rFonts w:ascii="宋体" w:hAnsi="宋体" w:cs="TT54AB0ED3tCID-WinCharSetFFFF-H"/>
          <w:kern w:val="0"/>
          <w:sz w:val="18"/>
          <w:szCs w:val="18"/>
        </w:rPr>
      </w:pPr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>响应方</w:t>
      </w:r>
      <w:r w:rsidR="00503D1D" w:rsidRPr="003C031C">
        <w:rPr>
          <w:rFonts w:ascii="宋体" w:hAnsi="宋体" w:cs="TT54AB0ED3tCID-WinCharSetFFFF-H" w:hint="eastAsia"/>
          <w:kern w:val="0"/>
          <w:sz w:val="18"/>
          <w:szCs w:val="18"/>
        </w:rPr>
        <w:t>：拉卡拉支付平台</w:t>
      </w:r>
    </w:p>
    <w:p w14:paraId="1E8C6E8D" w14:textId="77777777" w:rsidR="00503D1D" w:rsidRPr="003C031C" w:rsidRDefault="00503D1D" w:rsidP="00156624">
      <w:pPr>
        <w:spacing w:line="360" w:lineRule="auto"/>
        <w:rPr>
          <w:rFonts w:ascii="宋体" w:hAnsi="宋体" w:cs="TT54AB0ED3tCID-WinCharSetFFFF-H"/>
          <w:kern w:val="0"/>
          <w:sz w:val="18"/>
          <w:szCs w:val="18"/>
        </w:rPr>
      </w:pPr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>协议版本：</w:t>
      </w:r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>V</w:t>
      </w:r>
      <w:r w:rsidRPr="003C031C">
        <w:rPr>
          <w:rFonts w:ascii="宋体" w:hAnsi="宋体" w:cs="TT54AB0ED3tCID-WinCharSetFFFF-H"/>
          <w:kern w:val="0"/>
          <w:sz w:val="18"/>
          <w:szCs w:val="18"/>
        </w:rPr>
        <w:t>1.0.0</w:t>
      </w:r>
    </w:p>
    <w:p w14:paraId="0C79E0A8" w14:textId="77777777" w:rsidR="00156624" w:rsidRPr="003C031C" w:rsidRDefault="00156624" w:rsidP="00156624">
      <w:pPr>
        <w:spacing w:line="360" w:lineRule="auto"/>
        <w:rPr>
          <w:rFonts w:ascii="宋体" w:hAnsi="宋体" w:cs="TT54AB0ED3tCID-WinCharSetFFFF-H"/>
          <w:kern w:val="0"/>
          <w:sz w:val="18"/>
          <w:szCs w:val="18"/>
        </w:rPr>
      </w:pPr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>【功能描述】：</w:t>
      </w:r>
    </w:p>
    <w:p w14:paraId="3AAC40CF" w14:textId="77777777" w:rsidR="00156624" w:rsidRPr="003C031C" w:rsidRDefault="00156624" w:rsidP="00D41522">
      <w:pPr>
        <w:spacing w:line="360" w:lineRule="auto"/>
        <w:rPr>
          <w:rFonts w:ascii="宋体" w:hAnsi="宋体" w:cs="TT54AB0ED3tCID-WinCharSetFFFF-H"/>
          <w:kern w:val="0"/>
          <w:sz w:val="18"/>
          <w:szCs w:val="18"/>
        </w:rPr>
      </w:pPr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>商户收到用户付款请求后，向支付平台请求下单。</w:t>
      </w:r>
    </w:p>
    <w:p w14:paraId="7D3F0C61" w14:textId="77777777" w:rsidR="00156624" w:rsidRPr="003C031C" w:rsidRDefault="00156624" w:rsidP="00156624">
      <w:pPr>
        <w:rPr>
          <w:rFonts w:ascii="宋体" w:hAnsi="宋体" w:cs="TT54AB0ED3tCID-WinCharSetFFFF-H"/>
          <w:kern w:val="0"/>
          <w:sz w:val="18"/>
          <w:szCs w:val="18"/>
        </w:rPr>
      </w:pPr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>请求业务类型“</w:t>
      </w:r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>reqType</w:t>
      </w:r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>”</w:t>
      </w:r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>=</w:t>
      </w:r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>“</w:t>
      </w:r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>B0002</w:t>
      </w:r>
      <w:r w:rsidR="00F05CDA" w:rsidRPr="003C031C">
        <w:rPr>
          <w:rFonts w:ascii="宋体" w:hAnsi="宋体" w:cs="TT54AB0ED3tCID-WinCharSetFFFF-H" w:hint="eastAsia"/>
          <w:kern w:val="0"/>
          <w:sz w:val="18"/>
          <w:szCs w:val="18"/>
        </w:rPr>
        <w:t>”</w:t>
      </w:r>
    </w:p>
    <w:p w14:paraId="76CAD481" w14:textId="77777777" w:rsidR="00F05CDA" w:rsidRPr="003C031C" w:rsidRDefault="0031474C" w:rsidP="0031474C">
      <w:pPr>
        <w:pStyle w:val="3"/>
        <w:rPr>
          <w:rFonts w:ascii="宋体" w:hAnsi="宋体" w:cs="TT54AB0ED3tCID-WinCharSetFFFF-H"/>
          <w:b w:val="0"/>
          <w:bCs w:val="0"/>
          <w:kern w:val="0"/>
          <w:sz w:val="18"/>
          <w:szCs w:val="18"/>
        </w:rPr>
      </w:pPr>
      <w:bookmarkStart w:id="35" w:name="_Toc450724230"/>
      <w:r w:rsidRPr="003C031C">
        <w:rPr>
          <w:rFonts w:ascii="宋体" w:hAnsi="宋体" w:cs="TT54AB0ED3tCID-WinCharSetFFFF-H"/>
          <w:b w:val="0"/>
          <w:bCs w:val="0"/>
          <w:kern w:val="0"/>
          <w:sz w:val="18"/>
          <w:szCs w:val="18"/>
        </w:rPr>
        <w:t>4.1.1</w:t>
      </w:r>
      <w:r w:rsidR="00F05CDA" w:rsidRPr="003C031C">
        <w:rPr>
          <w:rFonts w:ascii="宋体" w:hAnsi="宋体" w:cs="TT54AB0ED3tCID-WinCharSetFFFF-H" w:hint="eastAsia"/>
          <w:b w:val="0"/>
          <w:bCs w:val="0"/>
          <w:kern w:val="0"/>
          <w:sz w:val="18"/>
          <w:szCs w:val="18"/>
        </w:rPr>
        <w:t xml:space="preserve"> </w:t>
      </w:r>
      <w:r w:rsidR="00F05CDA" w:rsidRPr="003C031C">
        <w:rPr>
          <w:rFonts w:ascii="宋体" w:hAnsi="宋体" w:cs="TT54AB0ED3tCID-WinCharSetFFFF-H" w:hint="eastAsia"/>
          <w:b w:val="0"/>
          <w:bCs w:val="0"/>
          <w:kern w:val="0"/>
          <w:sz w:val="18"/>
          <w:szCs w:val="18"/>
        </w:rPr>
        <w:t>请求</w:t>
      </w:r>
      <w:r w:rsidR="00F05CDA" w:rsidRPr="003C031C">
        <w:rPr>
          <w:rFonts w:ascii="宋体" w:hAnsi="宋体" w:cs="TT54AB0ED3tCID-WinCharSetFFFF-H"/>
          <w:b w:val="0"/>
          <w:bCs w:val="0"/>
          <w:kern w:val="0"/>
          <w:sz w:val="18"/>
          <w:szCs w:val="18"/>
        </w:rPr>
        <w:t>参数</w:t>
      </w:r>
      <w:bookmarkEnd w:id="35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36"/>
        <w:gridCol w:w="1098"/>
        <w:gridCol w:w="1743"/>
        <w:gridCol w:w="4961"/>
      </w:tblGrid>
      <w:tr w:rsidR="001D66D5" w:rsidRPr="003C031C" w14:paraId="70AF8440" w14:textId="77777777" w:rsidTr="009E07CB">
        <w:trPr>
          <w:jc w:val="center"/>
        </w:trPr>
        <w:tc>
          <w:tcPr>
            <w:tcW w:w="9638" w:type="dxa"/>
            <w:gridSpan w:val="4"/>
            <w:shd w:val="clear" w:color="auto" w:fill="A6A6A6"/>
            <w:vAlign w:val="center"/>
          </w:tcPr>
          <w:p w14:paraId="5E474F06" w14:textId="77777777" w:rsidR="001D66D5" w:rsidRPr="003C031C" w:rsidRDefault="001D66D5" w:rsidP="009E07CB">
            <w:pPr>
              <w:jc w:val="center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业务参数</w:t>
            </w:r>
          </w:p>
        </w:tc>
      </w:tr>
      <w:tr w:rsidR="001D66D5" w:rsidRPr="003C031C" w14:paraId="0687391E" w14:textId="77777777" w:rsidTr="009E07CB">
        <w:trPr>
          <w:jc w:val="center"/>
        </w:trPr>
        <w:tc>
          <w:tcPr>
            <w:tcW w:w="1836" w:type="dxa"/>
            <w:vAlign w:val="center"/>
          </w:tcPr>
          <w:p w14:paraId="18717ABF" w14:textId="77777777" w:rsidR="001D66D5" w:rsidRPr="003C031C" w:rsidRDefault="001D66D5" w:rsidP="009E07CB">
            <w:pPr>
              <w:jc w:val="center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段名</w:t>
            </w:r>
          </w:p>
        </w:tc>
        <w:tc>
          <w:tcPr>
            <w:tcW w:w="1098" w:type="dxa"/>
          </w:tcPr>
          <w:p w14:paraId="547EAFA7" w14:textId="77777777" w:rsidR="001D66D5" w:rsidRPr="003C031C" w:rsidRDefault="001D66D5" w:rsidP="009E07CB">
            <w:pPr>
              <w:jc w:val="center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属性</w:t>
            </w:r>
          </w:p>
        </w:tc>
        <w:tc>
          <w:tcPr>
            <w:tcW w:w="1743" w:type="dxa"/>
            <w:vAlign w:val="center"/>
          </w:tcPr>
          <w:p w14:paraId="1B257156" w14:textId="77777777" w:rsidR="001D66D5" w:rsidRPr="003C031C" w:rsidRDefault="001D66D5" w:rsidP="009E07CB">
            <w:pPr>
              <w:jc w:val="center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名称</w:t>
            </w:r>
          </w:p>
        </w:tc>
        <w:tc>
          <w:tcPr>
            <w:tcW w:w="4961" w:type="dxa"/>
            <w:vAlign w:val="center"/>
          </w:tcPr>
          <w:p w14:paraId="0679B7A7" w14:textId="77777777" w:rsidR="001D66D5" w:rsidRPr="003C031C" w:rsidRDefault="001D66D5" w:rsidP="009E07CB">
            <w:pPr>
              <w:jc w:val="center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说明</w:t>
            </w:r>
          </w:p>
        </w:tc>
      </w:tr>
      <w:tr w:rsidR="001D66D5" w:rsidRPr="003C031C" w14:paraId="24A3D35A" w14:textId="77777777" w:rsidTr="009E07CB">
        <w:trPr>
          <w:jc w:val="center"/>
        </w:trPr>
        <w:tc>
          <w:tcPr>
            <w:tcW w:w="1836" w:type="dxa"/>
          </w:tcPr>
          <w:p w14:paraId="0CA6F743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merOrderId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7C688420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743" w:type="dxa"/>
          </w:tcPr>
          <w:p w14:paraId="50A1C812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号</w:t>
            </w:r>
          </w:p>
        </w:tc>
        <w:tc>
          <w:tcPr>
            <w:tcW w:w="4961" w:type="dxa"/>
          </w:tcPr>
          <w:p w14:paraId="69852B89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端订单号</w:t>
            </w:r>
          </w:p>
          <w:p w14:paraId="34E40E2C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14:paraId="2C007AF0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只允许使用字母、数字、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-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、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_,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并以字母或数字开头</w:t>
            </w:r>
          </w:p>
          <w:p w14:paraId="29791192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每商户提交的订单号，必须在自身账户交易中唯一</w:t>
            </w:r>
          </w:p>
        </w:tc>
      </w:tr>
      <w:tr w:rsidR="001D66D5" w:rsidRPr="003C031C" w14:paraId="65E2FFAE" w14:textId="77777777" w:rsidTr="009E07CB">
        <w:trPr>
          <w:jc w:val="center"/>
        </w:trPr>
        <w:tc>
          <w:tcPr>
            <w:tcW w:w="1836" w:type="dxa"/>
          </w:tcPr>
          <w:p w14:paraId="3BEFD7D9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urrency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7B38637D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3</w:t>
            </w:r>
          </w:p>
        </w:tc>
        <w:tc>
          <w:tcPr>
            <w:tcW w:w="1743" w:type="dxa"/>
          </w:tcPr>
          <w:p w14:paraId="3D4DB370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币种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(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标价币种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)</w:t>
            </w:r>
          </w:p>
        </w:tc>
        <w:tc>
          <w:tcPr>
            <w:tcW w:w="4961" w:type="dxa"/>
          </w:tcPr>
          <w:p w14:paraId="68E9A16F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提供币种列表</w:t>
            </w:r>
          </w:p>
        </w:tc>
      </w:tr>
      <w:tr w:rsidR="001D66D5" w:rsidRPr="003C031C" w14:paraId="484ECAC9" w14:textId="77777777" w:rsidTr="009E07CB">
        <w:trPr>
          <w:jc w:val="center"/>
        </w:trPr>
        <w:tc>
          <w:tcPr>
            <w:tcW w:w="1836" w:type="dxa"/>
          </w:tcPr>
          <w:p w14:paraId="5077A6AD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rderAmount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19422D57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743" w:type="dxa"/>
          </w:tcPr>
          <w:p w14:paraId="1AD22B10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金额</w:t>
            </w:r>
          </w:p>
        </w:tc>
        <w:tc>
          <w:tcPr>
            <w:tcW w:w="4961" w:type="dxa"/>
          </w:tcPr>
          <w:p w14:paraId="0BCAD118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0,2)</w:t>
            </w:r>
          </w:p>
          <w:p w14:paraId="7EC435BF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以元为单位。比方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10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元，提交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金额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应为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0.00</w:t>
            </w:r>
          </w:p>
        </w:tc>
      </w:tr>
      <w:tr w:rsidR="001D66D5" w:rsidRPr="003C031C" w14:paraId="6D960641" w14:textId="77777777" w:rsidTr="009E07CB">
        <w:trPr>
          <w:jc w:val="center"/>
        </w:trPr>
        <w:tc>
          <w:tcPr>
            <w:tcW w:w="1836" w:type="dxa"/>
          </w:tcPr>
          <w:p w14:paraId="11C6582A" w14:textId="77777777" w:rsidR="001D66D5" w:rsidRPr="003C031C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payeeAmount*</w:t>
            </w:r>
          </w:p>
        </w:tc>
        <w:tc>
          <w:tcPr>
            <w:tcW w:w="1098" w:type="dxa"/>
          </w:tcPr>
          <w:p w14:paraId="01310041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743" w:type="dxa"/>
          </w:tcPr>
          <w:p w14:paraId="4FE36B8B" w14:textId="77777777" w:rsidR="001D66D5" w:rsidRPr="003C031C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主收款方应收额</w:t>
            </w:r>
          </w:p>
        </w:tc>
        <w:tc>
          <w:tcPr>
            <w:tcW w:w="4961" w:type="dxa"/>
          </w:tcPr>
          <w:p w14:paraId="62A19A99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0,2)</w:t>
            </w:r>
          </w:p>
          <w:p w14:paraId="6CB4C27C" w14:textId="77777777" w:rsidR="001D66D5" w:rsidRPr="003C031C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以元为单位。比方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10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元，提交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金额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应为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0.00</w:t>
            </w:r>
          </w:p>
        </w:tc>
      </w:tr>
      <w:tr w:rsidR="001D66D5" w:rsidRPr="003C031C" w14:paraId="3BF8DE0E" w14:textId="77777777" w:rsidTr="009E07CB">
        <w:trPr>
          <w:jc w:val="center"/>
        </w:trPr>
        <w:tc>
          <w:tcPr>
            <w:tcW w:w="1836" w:type="dxa"/>
          </w:tcPr>
          <w:p w14:paraId="2F7AEB84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lientName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19AA0331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U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743" w:type="dxa"/>
          </w:tcPr>
          <w:p w14:paraId="2A493948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持卡人姓名</w:t>
            </w:r>
          </w:p>
        </w:tc>
        <w:tc>
          <w:tcPr>
            <w:tcW w:w="4961" w:type="dxa"/>
          </w:tcPr>
          <w:p w14:paraId="562747C3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持卡人姓名</w:t>
            </w:r>
          </w:p>
        </w:tc>
      </w:tr>
      <w:tr w:rsidR="001D66D5" w:rsidRPr="003C031C" w14:paraId="69D0459F" w14:textId="77777777" w:rsidTr="009E07CB">
        <w:trPr>
          <w:jc w:val="center"/>
        </w:trPr>
        <w:tc>
          <w:tcPr>
            <w:tcW w:w="1836" w:type="dxa"/>
          </w:tcPr>
          <w:p w14:paraId="556B8D3C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ertType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1A1621F2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2</w:t>
            </w:r>
          </w:p>
        </w:tc>
        <w:tc>
          <w:tcPr>
            <w:tcW w:w="1743" w:type="dxa"/>
          </w:tcPr>
          <w:p w14:paraId="5E211103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证件类型</w:t>
            </w:r>
          </w:p>
        </w:tc>
        <w:tc>
          <w:tcPr>
            <w:tcW w:w="4961" w:type="dxa"/>
          </w:tcPr>
          <w:p w14:paraId="35968099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见附录</w:t>
            </w:r>
          </w:p>
        </w:tc>
      </w:tr>
      <w:tr w:rsidR="001D66D5" w:rsidRPr="003C031C" w14:paraId="63B98820" w14:textId="77777777" w:rsidTr="009E07CB">
        <w:trPr>
          <w:jc w:val="center"/>
        </w:trPr>
        <w:tc>
          <w:tcPr>
            <w:tcW w:w="1836" w:type="dxa"/>
          </w:tcPr>
          <w:p w14:paraId="760BCF02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lientId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3E116F4C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743" w:type="dxa"/>
          </w:tcPr>
          <w:p w14:paraId="3DE77BEB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证件号</w:t>
            </w:r>
          </w:p>
        </w:tc>
        <w:tc>
          <w:tcPr>
            <w:tcW w:w="4961" w:type="dxa"/>
          </w:tcPr>
          <w:p w14:paraId="7489C0E2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个人客户身份证号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/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企业组织机构代码</w:t>
            </w:r>
          </w:p>
        </w:tc>
      </w:tr>
      <w:tr w:rsidR="001D66D5" w:rsidRPr="003C031C" w14:paraId="37DC4647" w14:textId="77777777" w:rsidTr="009E07CB">
        <w:trPr>
          <w:jc w:val="center"/>
        </w:trPr>
        <w:tc>
          <w:tcPr>
            <w:tcW w:w="1836" w:type="dxa"/>
          </w:tcPr>
          <w:p w14:paraId="5FA80E5D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ardNo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4D3BDE5A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32</w:t>
            </w:r>
          </w:p>
        </w:tc>
        <w:tc>
          <w:tcPr>
            <w:tcW w:w="1743" w:type="dxa"/>
          </w:tcPr>
          <w:p w14:paraId="0CCDF100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卡卡号</w:t>
            </w:r>
          </w:p>
        </w:tc>
        <w:tc>
          <w:tcPr>
            <w:tcW w:w="4961" w:type="dxa"/>
          </w:tcPr>
          <w:p w14:paraId="53A3395B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个人客户支付用卡卡号</w:t>
            </w:r>
          </w:p>
        </w:tc>
      </w:tr>
      <w:tr w:rsidR="001D66D5" w:rsidRPr="003C031C" w14:paraId="0368F1B9" w14:textId="77777777" w:rsidTr="009E07CB">
        <w:trPr>
          <w:jc w:val="center"/>
        </w:trPr>
        <w:tc>
          <w:tcPr>
            <w:tcW w:w="1836" w:type="dxa"/>
          </w:tcPr>
          <w:p w14:paraId="1880F30D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ateOfExpire</w:t>
            </w:r>
          </w:p>
        </w:tc>
        <w:tc>
          <w:tcPr>
            <w:tcW w:w="1098" w:type="dxa"/>
          </w:tcPr>
          <w:p w14:paraId="25F90AB9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4</w:t>
            </w:r>
          </w:p>
        </w:tc>
        <w:tc>
          <w:tcPr>
            <w:tcW w:w="1743" w:type="dxa"/>
          </w:tcPr>
          <w:p w14:paraId="5E1D1C3E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卡有效期</w:t>
            </w:r>
          </w:p>
        </w:tc>
        <w:tc>
          <w:tcPr>
            <w:tcW w:w="4961" w:type="dxa"/>
          </w:tcPr>
          <w:p w14:paraId="1DD169D7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：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YYMM</w:t>
            </w:r>
          </w:p>
          <w:p w14:paraId="05D6257D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信用卡必填</w:t>
            </w:r>
          </w:p>
        </w:tc>
      </w:tr>
      <w:tr w:rsidR="001D66D5" w:rsidRPr="003C031C" w14:paraId="4AC5B46B" w14:textId="77777777" w:rsidTr="009E07CB">
        <w:trPr>
          <w:jc w:val="center"/>
        </w:trPr>
        <w:tc>
          <w:tcPr>
            <w:tcW w:w="1836" w:type="dxa"/>
          </w:tcPr>
          <w:p w14:paraId="6C0DFA5B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vv</w:t>
            </w:r>
          </w:p>
          <w:p w14:paraId="6F4A5F14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</w:p>
        </w:tc>
        <w:tc>
          <w:tcPr>
            <w:tcW w:w="1098" w:type="dxa"/>
          </w:tcPr>
          <w:p w14:paraId="132E835F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3</w:t>
            </w:r>
          </w:p>
        </w:tc>
        <w:tc>
          <w:tcPr>
            <w:tcW w:w="1743" w:type="dxa"/>
          </w:tcPr>
          <w:p w14:paraId="7A7285C9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VN2/CVV2/CVC2/CSC2</w:t>
            </w:r>
          </w:p>
        </w:tc>
        <w:tc>
          <w:tcPr>
            <w:tcW w:w="4961" w:type="dxa"/>
          </w:tcPr>
          <w:p w14:paraId="16836BA7" w14:textId="77777777" w:rsidR="001D66D5" w:rsidRDefault="001D66D5" w:rsidP="00AA6823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信用卡</w:t>
            </w:r>
            <w:r w:rsidR="00AA6823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需</w:t>
            </w:r>
            <w:r w:rsidR="00AA6823">
              <w:rPr>
                <w:rFonts w:ascii="宋体" w:hAnsi="宋体" w:cs="TT54AB0ED3tCID-WinCharSetFFFF-H"/>
                <w:kern w:val="0"/>
                <w:sz w:val="18"/>
                <w:szCs w:val="18"/>
              </w:rPr>
              <w:t>填写</w:t>
            </w:r>
          </w:p>
        </w:tc>
      </w:tr>
      <w:tr w:rsidR="001D66D5" w:rsidRPr="003C031C" w14:paraId="204F0A35" w14:textId="77777777" w:rsidTr="009E07CB">
        <w:trPr>
          <w:jc w:val="center"/>
        </w:trPr>
        <w:tc>
          <w:tcPr>
            <w:tcW w:w="1836" w:type="dxa"/>
          </w:tcPr>
          <w:p w14:paraId="1DA7430B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mobile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34C3AC21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6</w:t>
            </w:r>
          </w:p>
        </w:tc>
        <w:tc>
          <w:tcPr>
            <w:tcW w:w="1743" w:type="dxa"/>
          </w:tcPr>
          <w:p w14:paraId="51AF2B21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银行预留手机号码</w:t>
            </w:r>
          </w:p>
        </w:tc>
        <w:tc>
          <w:tcPr>
            <w:tcW w:w="4961" w:type="dxa"/>
          </w:tcPr>
          <w:p w14:paraId="48167338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</w:t>
            </w:r>
          </w:p>
        </w:tc>
      </w:tr>
      <w:tr w:rsidR="001D66D5" w:rsidRPr="003C031C" w14:paraId="3607C840" w14:textId="77777777" w:rsidTr="009E07CB">
        <w:trPr>
          <w:jc w:val="center"/>
        </w:trPr>
        <w:tc>
          <w:tcPr>
            <w:tcW w:w="1836" w:type="dxa"/>
          </w:tcPr>
          <w:p w14:paraId="13474516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rderSummary</w:t>
            </w:r>
          </w:p>
        </w:tc>
        <w:tc>
          <w:tcPr>
            <w:tcW w:w="1098" w:type="dxa"/>
          </w:tcPr>
          <w:p w14:paraId="30320874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U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56</w:t>
            </w:r>
          </w:p>
        </w:tc>
        <w:tc>
          <w:tcPr>
            <w:tcW w:w="1743" w:type="dxa"/>
          </w:tcPr>
          <w:p w14:paraId="0A7B0B1B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概要</w:t>
            </w:r>
          </w:p>
        </w:tc>
        <w:tc>
          <w:tcPr>
            <w:tcW w:w="4961" w:type="dxa"/>
          </w:tcPr>
          <w:p w14:paraId="2D65D0CB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</w:tc>
      </w:tr>
      <w:tr w:rsidR="001D66D5" w:rsidRPr="003C031C" w14:paraId="5397C066" w14:textId="77777777" w:rsidTr="009E07CB">
        <w:trPr>
          <w:jc w:val="center"/>
        </w:trPr>
        <w:tc>
          <w:tcPr>
            <w:tcW w:w="1836" w:type="dxa"/>
          </w:tcPr>
          <w:p w14:paraId="639A042F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rderTime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269F5D1C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4</w:t>
            </w:r>
          </w:p>
        </w:tc>
        <w:tc>
          <w:tcPr>
            <w:tcW w:w="1743" w:type="dxa"/>
          </w:tcPr>
          <w:p w14:paraId="4AC3D370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日期</w:t>
            </w:r>
          </w:p>
        </w:tc>
        <w:tc>
          <w:tcPr>
            <w:tcW w:w="4961" w:type="dxa"/>
          </w:tcPr>
          <w:p w14:paraId="5593487A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，一共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14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</w:p>
          <w:p w14:paraId="0E505387" w14:textId="77777777" w:rsidR="001D66D5" w:rsidRPr="003C031C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为：年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[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月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日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分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秒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]</w:t>
            </w:r>
          </w:p>
          <w:p w14:paraId="3AA12867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lastRenderedPageBreak/>
              <w:t>例如：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0071117020101</w:t>
            </w:r>
          </w:p>
        </w:tc>
      </w:tr>
      <w:tr w:rsidR="001D66D5" w:rsidRPr="003C031C" w14:paraId="4930BA1F" w14:textId="77777777" w:rsidTr="009E07CB">
        <w:trPr>
          <w:jc w:val="center"/>
        </w:trPr>
        <w:tc>
          <w:tcPr>
            <w:tcW w:w="1836" w:type="dxa"/>
          </w:tcPr>
          <w:p w14:paraId="7FBCDFBE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lastRenderedPageBreak/>
              <w:t>orderEffTime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0BE0824C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4</w:t>
            </w:r>
          </w:p>
        </w:tc>
        <w:tc>
          <w:tcPr>
            <w:tcW w:w="1743" w:type="dxa"/>
          </w:tcPr>
          <w:p w14:paraId="3EF36444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有效时间</w:t>
            </w:r>
          </w:p>
        </w:tc>
        <w:tc>
          <w:tcPr>
            <w:tcW w:w="4961" w:type="dxa"/>
          </w:tcPr>
          <w:p w14:paraId="1A5A698F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，一共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14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</w:p>
          <w:p w14:paraId="19905929" w14:textId="77777777" w:rsidR="001D66D5" w:rsidRPr="003C031C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为：年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[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月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日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分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秒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]</w:t>
            </w:r>
          </w:p>
          <w:p w14:paraId="51B934F0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如：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0071117020101</w:t>
            </w:r>
          </w:p>
        </w:tc>
      </w:tr>
      <w:tr w:rsidR="001D66D5" w:rsidRPr="003C031C" w14:paraId="5F96E003" w14:textId="77777777" w:rsidTr="009E07CB">
        <w:trPr>
          <w:jc w:val="center"/>
        </w:trPr>
        <w:tc>
          <w:tcPr>
            <w:tcW w:w="1836" w:type="dxa"/>
          </w:tcPr>
          <w:p w14:paraId="6D61166B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timeZone</w:t>
            </w:r>
          </w:p>
        </w:tc>
        <w:tc>
          <w:tcPr>
            <w:tcW w:w="1098" w:type="dxa"/>
          </w:tcPr>
          <w:p w14:paraId="40A5FAEF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</w:t>
            </w:r>
          </w:p>
        </w:tc>
        <w:tc>
          <w:tcPr>
            <w:tcW w:w="1743" w:type="dxa"/>
          </w:tcPr>
          <w:p w14:paraId="3A988A9A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区</w:t>
            </w:r>
          </w:p>
        </w:tc>
        <w:tc>
          <w:tcPr>
            <w:tcW w:w="4961" w:type="dxa"/>
          </w:tcPr>
          <w:p w14:paraId="0909FF61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服务器所在时区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,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：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GMT+8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表示东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8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区</w:t>
            </w:r>
          </w:p>
        </w:tc>
      </w:tr>
      <w:tr w:rsidR="001D66D5" w:rsidRPr="003C031C" w14:paraId="4F4E810C" w14:textId="77777777" w:rsidTr="009E07CB">
        <w:trPr>
          <w:jc w:val="center"/>
        </w:trPr>
        <w:tc>
          <w:tcPr>
            <w:tcW w:w="1836" w:type="dxa"/>
          </w:tcPr>
          <w:p w14:paraId="3A1CC0A3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pageUrl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7C16F61E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56</w:t>
            </w:r>
          </w:p>
        </w:tc>
        <w:tc>
          <w:tcPr>
            <w:tcW w:w="1743" w:type="dxa"/>
          </w:tcPr>
          <w:p w14:paraId="17ECD2FD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跳转到商户方的页面</w:t>
            </w:r>
          </w:p>
        </w:tc>
        <w:tc>
          <w:tcPr>
            <w:tcW w:w="4961" w:type="dxa"/>
          </w:tcPr>
          <w:p w14:paraId="7366F193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需要是绝对地址，与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bgurl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不能同时为空当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bgUrl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为空时，支付平台直接将响应结果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Get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pageUrl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，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长度小于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56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，合法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URL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。此参数为前台模式使用。</w:t>
            </w:r>
          </w:p>
        </w:tc>
      </w:tr>
      <w:tr w:rsidR="001D66D5" w:rsidRPr="003C031C" w14:paraId="106918E3" w14:textId="77777777" w:rsidTr="009E07CB">
        <w:trPr>
          <w:jc w:val="center"/>
        </w:trPr>
        <w:tc>
          <w:tcPr>
            <w:tcW w:w="1836" w:type="dxa"/>
          </w:tcPr>
          <w:p w14:paraId="11B991E3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bgUrl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171E73DB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56</w:t>
            </w:r>
          </w:p>
        </w:tc>
        <w:tc>
          <w:tcPr>
            <w:tcW w:w="1743" w:type="dxa"/>
          </w:tcPr>
          <w:p w14:paraId="064F497E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后台应答地址</w:t>
            </w:r>
          </w:p>
        </w:tc>
        <w:tc>
          <w:tcPr>
            <w:tcW w:w="4961" w:type="dxa"/>
          </w:tcPr>
          <w:p w14:paraId="2AC30B57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需要是绝对地址，与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pageUrl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不能同时为空</w:t>
            </w:r>
          </w:p>
          <w:p w14:paraId="1796D4A9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平台将结果发送到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bgUrl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对应的地址。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 </w:t>
            </w:r>
          </w:p>
        </w:tc>
      </w:tr>
      <w:tr w:rsidR="001D66D5" w:rsidRPr="003C031C" w14:paraId="17DBA8F6" w14:textId="77777777" w:rsidTr="009E07CB">
        <w:trPr>
          <w:jc w:val="center"/>
        </w:trPr>
        <w:tc>
          <w:tcPr>
            <w:tcW w:w="1836" w:type="dxa"/>
          </w:tcPr>
          <w:p w14:paraId="2AEC6680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busiCode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4A251284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6</w:t>
            </w:r>
          </w:p>
        </w:tc>
        <w:tc>
          <w:tcPr>
            <w:tcW w:w="1743" w:type="dxa"/>
          </w:tcPr>
          <w:p w14:paraId="0B443FE0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跨境业务类型</w:t>
            </w:r>
          </w:p>
        </w:tc>
        <w:tc>
          <w:tcPr>
            <w:tcW w:w="4961" w:type="dxa"/>
          </w:tcPr>
          <w:p w14:paraId="545339C2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参考附录</w:t>
            </w:r>
          </w:p>
        </w:tc>
      </w:tr>
      <w:tr w:rsidR="001D66D5" w:rsidRPr="003C031C" w14:paraId="4CF47186" w14:textId="77777777" w:rsidTr="009E07CB">
        <w:trPr>
          <w:jc w:val="center"/>
        </w:trPr>
        <w:tc>
          <w:tcPr>
            <w:tcW w:w="1836" w:type="dxa"/>
          </w:tcPr>
          <w:p w14:paraId="60EDA4E8" w14:textId="77777777" w:rsidR="001D66D5" w:rsidRPr="003C031C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1417EB">
              <w:rPr>
                <w:rFonts w:ascii="宋体" w:hAnsi="宋体" w:cs="TT54AB0ED3tCID-WinCharSetFFFF-H"/>
                <w:kern w:val="0"/>
                <w:sz w:val="18"/>
                <w:szCs w:val="18"/>
              </w:rPr>
              <w:t>isMergeSign</w:t>
            </w:r>
          </w:p>
        </w:tc>
        <w:tc>
          <w:tcPr>
            <w:tcW w:w="1098" w:type="dxa"/>
          </w:tcPr>
          <w:p w14:paraId="17DC3352" w14:textId="77777777" w:rsidR="001D66D5" w:rsidRPr="003C031C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</w:t>
            </w:r>
          </w:p>
        </w:tc>
        <w:tc>
          <w:tcPr>
            <w:tcW w:w="1743" w:type="dxa"/>
          </w:tcPr>
          <w:p w14:paraId="75A99EDD" w14:textId="77777777" w:rsidR="001D66D5" w:rsidRPr="003C031C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是否合并“签约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+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”</w:t>
            </w:r>
          </w:p>
        </w:tc>
        <w:tc>
          <w:tcPr>
            <w:tcW w:w="4961" w:type="dxa"/>
          </w:tcPr>
          <w:p w14:paraId="07406878" w14:textId="77777777" w:rsidR="001D66D5" w:rsidRPr="003C031C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：“签约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+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”合并；其他：正常支付；（仅仅在快捷支付时有效）</w:t>
            </w:r>
          </w:p>
        </w:tc>
      </w:tr>
      <w:tr w:rsidR="001D66D5" w:rsidRPr="003C031C" w14:paraId="70CBBD92" w14:textId="77777777" w:rsidTr="009E07CB">
        <w:trPr>
          <w:jc w:val="center"/>
        </w:trPr>
        <w:tc>
          <w:tcPr>
            <w:tcW w:w="1836" w:type="dxa"/>
          </w:tcPr>
          <w:p w14:paraId="58B408C8" w14:textId="77777777" w:rsidR="001D66D5" w:rsidRDefault="001D66D5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1</w:t>
            </w:r>
          </w:p>
        </w:tc>
        <w:tc>
          <w:tcPr>
            <w:tcW w:w="1098" w:type="dxa"/>
          </w:tcPr>
          <w:p w14:paraId="0DC1B81A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743" w:type="dxa"/>
          </w:tcPr>
          <w:p w14:paraId="5BC06FF2" w14:textId="77777777" w:rsidR="001D66D5" w:rsidRDefault="001D66D5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4961" w:type="dxa"/>
          </w:tcPr>
          <w:p w14:paraId="00938117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14:paraId="35CC1198" w14:textId="77777777" w:rsidR="001D66D5" w:rsidRPr="003C031C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  <w:tr w:rsidR="001D66D5" w:rsidRPr="003C031C" w14:paraId="4EDB09C9" w14:textId="77777777" w:rsidTr="009E07CB">
        <w:trPr>
          <w:jc w:val="center"/>
        </w:trPr>
        <w:tc>
          <w:tcPr>
            <w:tcW w:w="1836" w:type="dxa"/>
          </w:tcPr>
          <w:p w14:paraId="53348F09" w14:textId="77777777" w:rsidR="001D66D5" w:rsidRPr="003C031C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2</w:t>
            </w:r>
          </w:p>
        </w:tc>
        <w:tc>
          <w:tcPr>
            <w:tcW w:w="1098" w:type="dxa"/>
          </w:tcPr>
          <w:p w14:paraId="226035FF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743" w:type="dxa"/>
          </w:tcPr>
          <w:p w14:paraId="6004366D" w14:textId="77777777" w:rsidR="001D66D5" w:rsidRDefault="001D66D5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4961" w:type="dxa"/>
          </w:tcPr>
          <w:p w14:paraId="1CA8D5AE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14:paraId="141A4523" w14:textId="77777777" w:rsidR="001D66D5" w:rsidRPr="003C031C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  <w:tr w:rsidR="001D66D5" w:rsidRPr="003C031C" w14:paraId="33EAE523" w14:textId="77777777" w:rsidTr="009E07CB">
        <w:trPr>
          <w:jc w:val="center"/>
        </w:trPr>
        <w:tc>
          <w:tcPr>
            <w:tcW w:w="1836" w:type="dxa"/>
          </w:tcPr>
          <w:p w14:paraId="44133518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AD5789">
              <w:rPr>
                <w:rFonts w:ascii="宋体" w:hAnsi="宋体" w:cs="TT54AB0ED3tCID-WinCharSetFFFF-H"/>
                <w:kern w:val="0"/>
                <w:sz w:val="18"/>
                <w:szCs w:val="18"/>
              </w:rPr>
              <w:t>extension</w:t>
            </w:r>
          </w:p>
        </w:tc>
        <w:tc>
          <w:tcPr>
            <w:tcW w:w="1098" w:type="dxa"/>
          </w:tcPr>
          <w:p w14:paraId="2FE8A1BA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</w:t>
            </w:r>
          </w:p>
        </w:tc>
        <w:tc>
          <w:tcPr>
            <w:tcW w:w="1743" w:type="dxa"/>
          </w:tcPr>
          <w:p w14:paraId="0A912567" w14:textId="77777777" w:rsidR="001D66D5" w:rsidRDefault="001D66D5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信息</w:t>
            </w:r>
          </w:p>
        </w:tc>
        <w:tc>
          <w:tcPr>
            <w:tcW w:w="4961" w:type="dxa"/>
          </w:tcPr>
          <w:p w14:paraId="7D54A92C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</w:p>
        </w:tc>
      </w:tr>
      <w:tr w:rsidR="001D66D5" w:rsidRPr="003C031C" w14:paraId="7B2EB180" w14:textId="77777777" w:rsidTr="009E07CB">
        <w:trPr>
          <w:jc w:val="center"/>
        </w:trPr>
        <w:tc>
          <w:tcPr>
            <w:tcW w:w="1836" w:type="dxa"/>
          </w:tcPr>
          <w:p w14:paraId="556535C6" w14:textId="77777777" w:rsidR="001D66D5" w:rsidRPr="00AD5789" w:rsidRDefault="001D66D5" w:rsidP="009E07CB">
            <w:pPr>
              <w:autoSpaceDE w:val="0"/>
              <w:autoSpaceDN w:val="0"/>
              <w:adjustRightInd w:val="0"/>
              <w:ind w:firstLineChars="152" w:firstLine="274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uId</w:t>
            </w:r>
          </w:p>
        </w:tc>
        <w:tc>
          <w:tcPr>
            <w:tcW w:w="1098" w:type="dxa"/>
          </w:tcPr>
          <w:p w14:paraId="26CCC067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0</w:t>
            </w:r>
          </w:p>
        </w:tc>
        <w:tc>
          <w:tcPr>
            <w:tcW w:w="1743" w:type="dxa"/>
          </w:tcPr>
          <w:p w14:paraId="17FDF03C" w14:textId="77777777" w:rsidR="001D66D5" w:rsidRDefault="001D66D5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海关</w:t>
            </w:r>
          </w:p>
        </w:tc>
        <w:tc>
          <w:tcPr>
            <w:tcW w:w="4961" w:type="dxa"/>
          </w:tcPr>
          <w:p w14:paraId="4DA0CA4A" w14:textId="70CF4122" w:rsidR="001417EB" w:rsidRDefault="001417EB" w:rsidP="001417E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0 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不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报关</w:t>
            </w:r>
          </w:p>
          <w:p w14:paraId="03F5E5D9" w14:textId="7CCC1639" w:rsidR="001D66D5" w:rsidRPr="001417EB" w:rsidRDefault="001D66D5" w:rsidP="001417EB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1417EB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广州海关</w:t>
            </w:r>
          </w:p>
          <w:p w14:paraId="0B7F6437" w14:textId="77777777" w:rsidR="001D66D5" w:rsidRDefault="001D66D5" w:rsidP="001D66D5">
            <w:pPr>
              <w:numPr>
                <w:ilvl w:val="0"/>
                <w:numId w:val="5"/>
              </w:num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0E45D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上海海关</w:t>
            </w:r>
          </w:p>
          <w:p w14:paraId="3134562B" w14:textId="77777777" w:rsidR="001D66D5" w:rsidRDefault="001D66D5" w:rsidP="001D66D5">
            <w:pPr>
              <w:numPr>
                <w:ilvl w:val="0"/>
                <w:numId w:val="5"/>
              </w:num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0E45D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宁波海关</w:t>
            </w:r>
          </w:p>
          <w:p w14:paraId="3FDA6E56" w14:textId="77777777" w:rsidR="001D66D5" w:rsidRDefault="001D66D5" w:rsidP="001D66D5">
            <w:pPr>
              <w:numPr>
                <w:ilvl w:val="0"/>
                <w:numId w:val="5"/>
              </w:num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0E45D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北京海关</w:t>
            </w:r>
          </w:p>
          <w:p w14:paraId="39C7B45B" w14:textId="77777777" w:rsidR="001D66D5" w:rsidRDefault="001D66D5" w:rsidP="001D66D5">
            <w:pPr>
              <w:numPr>
                <w:ilvl w:val="0"/>
                <w:numId w:val="5"/>
              </w:num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0E45D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杭州海关</w:t>
            </w:r>
          </w:p>
          <w:p w14:paraId="3D5EDC1A" w14:textId="77777777" w:rsidR="001D66D5" w:rsidRDefault="001D66D5" w:rsidP="001D66D5">
            <w:pPr>
              <w:numPr>
                <w:ilvl w:val="0"/>
                <w:numId w:val="5"/>
              </w:num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0E45D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重庆海关</w:t>
            </w:r>
          </w:p>
        </w:tc>
      </w:tr>
      <w:tr w:rsidR="003C031C" w14:paraId="7F6C389F" w14:textId="77777777" w:rsidTr="009E07CB">
        <w:trPr>
          <w:jc w:val="center"/>
        </w:trPr>
        <w:tc>
          <w:tcPr>
            <w:tcW w:w="1836" w:type="dxa"/>
          </w:tcPr>
          <w:p w14:paraId="681925B7" w14:textId="12246322" w:rsidR="003C031C" w:rsidRDefault="00C400FC" w:rsidP="00C400FC">
            <w:pPr>
              <w:autoSpaceDE w:val="0"/>
              <w:autoSpaceDN w:val="0"/>
              <w:adjustRightInd w:val="0"/>
              <w:ind w:firstLineChars="152" w:firstLine="274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C400FC">
              <w:rPr>
                <w:rFonts w:ascii="宋体" w:hAnsi="宋体" w:cs="TT54AB0ED3tCID-WinCharSetFFFF-H"/>
                <w:kern w:val="0"/>
                <w:sz w:val="18"/>
                <w:szCs w:val="18"/>
              </w:rPr>
              <w:t>aqsiqId</w:t>
            </w:r>
          </w:p>
        </w:tc>
        <w:tc>
          <w:tcPr>
            <w:tcW w:w="1098" w:type="dxa"/>
          </w:tcPr>
          <w:p w14:paraId="27C8DDE9" w14:textId="40C97338" w:rsidR="003C031C" w:rsidRDefault="00C400FC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0</w:t>
            </w:r>
          </w:p>
        </w:tc>
        <w:tc>
          <w:tcPr>
            <w:tcW w:w="1743" w:type="dxa"/>
          </w:tcPr>
          <w:p w14:paraId="5FF5F3DB" w14:textId="7C628124" w:rsidR="003C031C" w:rsidRDefault="00C400FC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国检编号</w:t>
            </w:r>
          </w:p>
        </w:tc>
        <w:tc>
          <w:tcPr>
            <w:tcW w:w="4961" w:type="dxa"/>
          </w:tcPr>
          <w:p w14:paraId="7F1A7B70" w14:textId="35FE72DF" w:rsidR="003C031C" w:rsidRPr="00C400FC" w:rsidRDefault="00C400FC" w:rsidP="00C400FC">
            <w:pPr>
              <w:pStyle w:val="a8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C400F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不推送国检</w:t>
            </w:r>
          </w:p>
          <w:p w14:paraId="79990BF2" w14:textId="46E7147B" w:rsidR="00C400FC" w:rsidRPr="00C400FC" w:rsidRDefault="00C400FC" w:rsidP="00C400FC">
            <w:pPr>
              <w:pStyle w:val="a8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南沙国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检</w:t>
            </w:r>
          </w:p>
        </w:tc>
      </w:tr>
      <w:tr w:rsidR="001D66D5" w14:paraId="2D144018" w14:textId="77777777" w:rsidTr="009E07CB">
        <w:trPr>
          <w:jc w:val="center"/>
        </w:trPr>
        <w:tc>
          <w:tcPr>
            <w:tcW w:w="1836" w:type="dxa"/>
          </w:tcPr>
          <w:p w14:paraId="495C7675" w14:textId="77777777" w:rsidR="001D66D5" w:rsidRDefault="001D66D5" w:rsidP="009E07CB">
            <w:pPr>
              <w:autoSpaceDE w:val="0"/>
              <w:autoSpaceDN w:val="0"/>
              <w:adjustRightInd w:val="0"/>
              <w:ind w:firstLineChars="152" w:firstLine="274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01FC6">
              <w:rPr>
                <w:rFonts w:ascii="宋体" w:hAnsi="宋体" w:cs="TT54AB0ED3tCID-WinCharSetFFFF-H"/>
                <w:kern w:val="0"/>
                <w:sz w:val="18"/>
                <w:szCs w:val="18"/>
              </w:rPr>
              <w:t>bizTypeCode</w:t>
            </w:r>
          </w:p>
        </w:tc>
        <w:tc>
          <w:tcPr>
            <w:tcW w:w="1098" w:type="dxa"/>
          </w:tcPr>
          <w:p w14:paraId="7B394330" w14:textId="77777777" w:rsidR="00484A16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3</w:t>
            </w:r>
          </w:p>
          <w:p w14:paraId="5ED37CBA" w14:textId="77777777" w:rsidR="00484A16" w:rsidRPr="00484A16" w:rsidRDefault="00484A16" w:rsidP="00484A16">
            <w:pPr>
              <w:rPr>
                <w:rFonts w:ascii="宋体" w:hAnsi="宋体" w:cs="TT54AB0ED3tCID-WinCharSetFFFF-H"/>
                <w:sz w:val="18"/>
                <w:szCs w:val="18"/>
              </w:rPr>
            </w:pPr>
          </w:p>
          <w:p w14:paraId="7264C1CF" w14:textId="77777777" w:rsidR="00484A16" w:rsidRPr="00484A16" w:rsidRDefault="00484A16" w:rsidP="00484A16">
            <w:pPr>
              <w:rPr>
                <w:rFonts w:ascii="宋体" w:hAnsi="宋体" w:cs="TT54AB0ED3tCID-WinCharSetFFFF-H"/>
                <w:sz w:val="18"/>
                <w:szCs w:val="18"/>
              </w:rPr>
            </w:pPr>
          </w:p>
          <w:p w14:paraId="1E6C2507" w14:textId="77777777" w:rsidR="00484A16" w:rsidRPr="00484A16" w:rsidRDefault="00484A16" w:rsidP="00484A16">
            <w:pPr>
              <w:rPr>
                <w:rFonts w:ascii="宋体" w:hAnsi="宋体" w:cs="TT54AB0ED3tCID-WinCharSetFFFF-H"/>
                <w:sz w:val="18"/>
                <w:szCs w:val="18"/>
              </w:rPr>
            </w:pPr>
          </w:p>
          <w:p w14:paraId="35D536B7" w14:textId="77777777" w:rsidR="00484A16" w:rsidRDefault="00484A16" w:rsidP="00484A16">
            <w:pPr>
              <w:rPr>
                <w:rFonts w:ascii="宋体" w:hAnsi="宋体" w:cs="TT54AB0ED3tCID-WinCharSetFFFF-H"/>
                <w:sz w:val="18"/>
                <w:szCs w:val="18"/>
              </w:rPr>
            </w:pPr>
          </w:p>
          <w:p w14:paraId="4FA0D4A9" w14:textId="77777777" w:rsidR="001D66D5" w:rsidRPr="00484A16" w:rsidRDefault="00484A16" w:rsidP="00484A16">
            <w:pPr>
              <w:tabs>
                <w:tab w:val="left" w:pos="555"/>
              </w:tabs>
              <w:rPr>
                <w:rFonts w:ascii="宋体" w:hAnsi="宋体" w:cs="TT54AB0ED3tCID-WinCharSetFFFF-H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sz w:val="18"/>
                <w:szCs w:val="18"/>
              </w:rPr>
              <w:tab/>
            </w:r>
          </w:p>
        </w:tc>
        <w:tc>
          <w:tcPr>
            <w:tcW w:w="1743" w:type="dxa"/>
          </w:tcPr>
          <w:p w14:paraId="680B2A7D" w14:textId="77777777" w:rsidR="001D66D5" w:rsidRDefault="001D66D5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6D7D7E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业务类型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(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重庆海关必填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)</w:t>
            </w:r>
          </w:p>
        </w:tc>
        <w:tc>
          <w:tcPr>
            <w:tcW w:w="4961" w:type="dxa"/>
          </w:tcPr>
          <w:p w14:paraId="0F69E81D" w14:textId="77777777" w:rsidR="001D66D5" w:rsidRPr="00392F0C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92F0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I1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直购进口</w:t>
            </w:r>
          </w:p>
          <w:p w14:paraId="6CFA46D2" w14:textId="77777777" w:rsidR="001D66D5" w:rsidRPr="00392F0C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92F0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I2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 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网购保税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进口</w:t>
            </w:r>
          </w:p>
          <w:p w14:paraId="587BDF86" w14:textId="77777777" w:rsidR="001D66D5" w:rsidRPr="00392F0C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92F0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1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 </w:t>
            </w:r>
            <w:r w:rsidRPr="00392F0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一般出口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B2C</w:t>
            </w:r>
          </w:p>
          <w:p w14:paraId="233AEDA0" w14:textId="77777777" w:rsidR="001D66D5" w:rsidRPr="00392F0C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E20 </w:t>
            </w:r>
            <w:r w:rsidRPr="00392F0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一般出口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B2B</w:t>
            </w:r>
          </w:p>
          <w:p w14:paraId="26BAD3B7" w14:textId="77777777" w:rsidR="001D66D5" w:rsidRPr="00392F0C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92F0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3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 </w:t>
            </w:r>
            <w:r w:rsidRPr="00392F0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税出口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B2C</w:t>
            </w:r>
          </w:p>
          <w:p w14:paraId="6858DCFC" w14:textId="77777777" w:rsidR="001D66D5" w:rsidRPr="00392F0C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92F0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4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 </w:t>
            </w:r>
            <w:r w:rsidRPr="00392F0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税出口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B2B</w:t>
            </w:r>
          </w:p>
          <w:p w14:paraId="342290A8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92F0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5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 </w:t>
            </w:r>
            <w:r w:rsidRPr="00392F0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虚拟商品出口</w:t>
            </w:r>
          </w:p>
        </w:tc>
      </w:tr>
      <w:tr w:rsidR="001D66D5" w14:paraId="2867FBA9" w14:textId="77777777" w:rsidTr="009E07CB">
        <w:trPr>
          <w:jc w:val="center"/>
        </w:trPr>
        <w:tc>
          <w:tcPr>
            <w:tcW w:w="1836" w:type="dxa"/>
          </w:tcPr>
          <w:p w14:paraId="7CEBA1FF" w14:textId="77777777" w:rsidR="001D66D5" w:rsidRPr="00301FC6" w:rsidRDefault="001D66D5" w:rsidP="009E07CB">
            <w:pPr>
              <w:autoSpaceDE w:val="0"/>
              <w:autoSpaceDN w:val="0"/>
              <w:adjustRightInd w:val="0"/>
              <w:ind w:firstLineChars="152" w:firstLine="274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FE6B51">
              <w:rPr>
                <w:rFonts w:ascii="宋体" w:hAnsi="宋体" w:cs="TT54AB0ED3tCID-WinCharSetFFFF-H"/>
                <w:kern w:val="0"/>
                <w:sz w:val="18"/>
                <w:szCs w:val="18"/>
              </w:rPr>
              <w:t>goodsFee</w:t>
            </w:r>
          </w:p>
        </w:tc>
        <w:tc>
          <w:tcPr>
            <w:tcW w:w="1098" w:type="dxa"/>
          </w:tcPr>
          <w:p w14:paraId="76B2A633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8</w:t>
            </w:r>
          </w:p>
        </w:tc>
        <w:tc>
          <w:tcPr>
            <w:tcW w:w="1743" w:type="dxa"/>
          </w:tcPr>
          <w:p w14:paraId="3E9EE864" w14:textId="77777777" w:rsidR="001D66D5" w:rsidRDefault="001D66D5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6D7D7E">
              <w:rPr>
                <w:rFonts w:ascii="宋体" w:hAnsi="宋体" w:cs="TT54AB0ED3tCID-WinCharSetFFFF-H"/>
                <w:kern w:val="0"/>
                <w:sz w:val="18"/>
                <w:szCs w:val="18"/>
              </w:rPr>
              <w:t>商品货款金额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(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重庆海关必填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)</w:t>
            </w:r>
          </w:p>
        </w:tc>
        <w:tc>
          <w:tcPr>
            <w:tcW w:w="4961" w:type="dxa"/>
          </w:tcPr>
          <w:p w14:paraId="71461386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6,2)</w:t>
            </w:r>
          </w:p>
        </w:tc>
      </w:tr>
      <w:tr w:rsidR="001D66D5" w14:paraId="5F035483" w14:textId="77777777" w:rsidTr="009E07CB">
        <w:trPr>
          <w:jc w:val="center"/>
        </w:trPr>
        <w:tc>
          <w:tcPr>
            <w:tcW w:w="1836" w:type="dxa"/>
          </w:tcPr>
          <w:p w14:paraId="382E3F2A" w14:textId="77777777" w:rsidR="001D66D5" w:rsidRPr="00FE6B51" w:rsidRDefault="001D66D5" w:rsidP="009E07CB">
            <w:pPr>
              <w:autoSpaceDE w:val="0"/>
              <w:autoSpaceDN w:val="0"/>
              <w:adjustRightInd w:val="0"/>
              <w:ind w:firstLineChars="152" w:firstLine="274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FE6B51">
              <w:rPr>
                <w:rFonts w:ascii="宋体" w:hAnsi="宋体" w:cs="TT54AB0ED3tCID-WinCharSetFFFF-H"/>
                <w:kern w:val="0"/>
                <w:sz w:val="18"/>
                <w:szCs w:val="18"/>
              </w:rPr>
              <w:t>taxFee</w:t>
            </w:r>
          </w:p>
        </w:tc>
        <w:tc>
          <w:tcPr>
            <w:tcW w:w="1098" w:type="dxa"/>
          </w:tcPr>
          <w:p w14:paraId="6139EDA5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8</w:t>
            </w:r>
          </w:p>
        </w:tc>
        <w:tc>
          <w:tcPr>
            <w:tcW w:w="1743" w:type="dxa"/>
          </w:tcPr>
          <w:p w14:paraId="065EC669" w14:textId="77777777" w:rsidR="001D66D5" w:rsidRDefault="001D66D5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6D7D7E">
              <w:rPr>
                <w:rFonts w:ascii="宋体" w:hAnsi="宋体" w:cs="TT54AB0ED3tCID-WinCharSetFFFF-H"/>
                <w:kern w:val="0"/>
                <w:sz w:val="18"/>
                <w:szCs w:val="18"/>
              </w:rPr>
              <w:t>税款金额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(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重庆海关必填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)</w:t>
            </w:r>
          </w:p>
        </w:tc>
        <w:tc>
          <w:tcPr>
            <w:tcW w:w="4961" w:type="dxa"/>
          </w:tcPr>
          <w:p w14:paraId="7CEE5A18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6,2)</w:t>
            </w:r>
          </w:p>
        </w:tc>
      </w:tr>
      <w:tr w:rsidR="001D66D5" w14:paraId="509803E2" w14:textId="77777777" w:rsidTr="009E07CB">
        <w:trPr>
          <w:jc w:val="center"/>
        </w:trPr>
        <w:tc>
          <w:tcPr>
            <w:tcW w:w="1836" w:type="dxa"/>
          </w:tcPr>
          <w:p w14:paraId="1DCE00EE" w14:textId="77777777" w:rsidR="001D66D5" w:rsidRPr="00FF3464" w:rsidRDefault="001D66D5" w:rsidP="009E07CB">
            <w:pPr>
              <w:autoSpaceDE w:val="0"/>
              <w:autoSpaceDN w:val="0"/>
              <w:adjustRightInd w:val="0"/>
              <w:ind w:firstLineChars="152" w:firstLine="274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FF3464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buyForexKind</w:t>
            </w:r>
          </w:p>
        </w:tc>
        <w:tc>
          <w:tcPr>
            <w:tcW w:w="1098" w:type="dxa"/>
          </w:tcPr>
          <w:p w14:paraId="03066E0D" w14:textId="77777777" w:rsidR="001D66D5" w:rsidRPr="00FF3464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FF3464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4</w:t>
            </w:r>
          </w:p>
        </w:tc>
        <w:tc>
          <w:tcPr>
            <w:tcW w:w="1743" w:type="dxa"/>
          </w:tcPr>
          <w:p w14:paraId="28B8960E" w14:textId="77777777" w:rsidR="001D66D5" w:rsidRPr="00FF3464" w:rsidRDefault="001D66D5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FF3464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“购汇种类（个人结售汇项目代码）”</w:t>
            </w:r>
          </w:p>
        </w:tc>
        <w:tc>
          <w:tcPr>
            <w:tcW w:w="4961" w:type="dxa"/>
          </w:tcPr>
          <w:p w14:paraId="4C616CCE" w14:textId="77777777" w:rsidR="001D66D5" w:rsidRPr="00FF3464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FF3464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参考《个人结售汇项目代码》</w:t>
            </w:r>
          </w:p>
        </w:tc>
      </w:tr>
    </w:tbl>
    <w:p w14:paraId="72D9E843" w14:textId="77777777" w:rsidR="001D66D5" w:rsidRDefault="0031474C" w:rsidP="0031474C">
      <w:pPr>
        <w:pStyle w:val="3"/>
      </w:pPr>
      <w:bookmarkStart w:id="36" w:name="_Toc450724231"/>
      <w:r>
        <w:lastRenderedPageBreak/>
        <w:t>4.1.2</w:t>
      </w:r>
      <w:r w:rsidR="00B73D59">
        <w:t xml:space="preserve"> </w:t>
      </w:r>
      <w:r w:rsidR="00B73D59">
        <w:rPr>
          <w:rFonts w:hint="eastAsia"/>
        </w:rPr>
        <w:t>响应</w:t>
      </w:r>
      <w:bookmarkEnd w:id="36"/>
    </w:p>
    <w:tbl>
      <w:tblPr>
        <w:tblW w:w="978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4961"/>
      </w:tblGrid>
      <w:tr w:rsidR="00F92535" w14:paraId="0466C425" w14:textId="77777777" w:rsidTr="00DD0A71">
        <w:trPr>
          <w:jc w:val="center"/>
        </w:trPr>
        <w:tc>
          <w:tcPr>
            <w:tcW w:w="9780" w:type="dxa"/>
            <w:gridSpan w:val="4"/>
            <w:shd w:val="clear" w:color="auto" w:fill="A6A6A6"/>
            <w:vAlign w:val="center"/>
          </w:tcPr>
          <w:p w14:paraId="2CB05983" w14:textId="77777777" w:rsidR="00F92535" w:rsidRDefault="00F92535" w:rsidP="009E07CB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F92535" w14:paraId="17234014" w14:textId="77777777" w:rsidTr="00DD0A71">
        <w:trPr>
          <w:jc w:val="center"/>
        </w:trPr>
        <w:tc>
          <w:tcPr>
            <w:tcW w:w="1558" w:type="dxa"/>
            <w:vAlign w:val="center"/>
          </w:tcPr>
          <w:p w14:paraId="757F72D7" w14:textId="77777777" w:rsidR="00F92535" w:rsidRDefault="00F92535" w:rsidP="009E07CB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3565932C" w14:textId="77777777" w:rsidR="00F92535" w:rsidRDefault="00F92535" w:rsidP="009E07CB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14CBDC93" w14:textId="77777777" w:rsidR="00F92535" w:rsidRDefault="00F92535" w:rsidP="009E07CB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4961" w:type="dxa"/>
            <w:vAlign w:val="center"/>
          </w:tcPr>
          <w:p w14:paraId="6BD9A1DB" w14:textId="77777777" w:rsidR="00F92535" w:rsidRDefault="00F92535" w:rsidP="009E07CB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F92535" w14:paraId="5AC2B13D" w14:textId="77777777" w:rsidTr="00DD0A71">
        <w:trPr>
          <w:jc w:val="center"/>
        </w:trPr>
        <w:tc>
          <w:tcPr>
            <w:tcW w:w="1558" w:type="dxa"/>
            <w:vAlign w:val="center"/>
          </w:tcPr>
          <w:p w14:paraId="3E5DF9EF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merOrder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364A2848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  <w:vAlign w:val="center"/>
          </w:tcPr>
          <w:p w14:paraId="55F81F8E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号</w:t>
            </w:r>
          </w:p>
        </w:tc>
        <w:tc>
          <w:tcPr>
            <w:tcW w:w="4961" w:type="dxa"/>
            <w:vAlign w:val="center"/>
          </w:tcPr>
          <w:p w14:paraId="2ADF7CC7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号，商户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端唯一</w:t>
            </w:r>
            <w:proofErr w:type="gramEnd"/>
          </w:p>
        </w:tc>
      </w:tr>
      <w:tr w:rsidR="00F92535" w14:paraId="157BC2FB" w14:textId="77777777" w:rsidTr="00DD0A71">
        <w:trPr>
          <w:jc w:val="center"/>
        </w:trPr>
        <w:tc>
          <w:tcPr>
            <w:tcW w:w="1558" w:type="dxa"/>
            <w:vAlign w:val="center"/>
          </w:tcPr>
          <w:p w14:paraId="7A164DEB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rderTim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44B82BA1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4</w:t>
            </w:r>
          </w:p>
        </w:tc>
        <w:tc>
          <w:tcPr>
            <w:tcW w:w="1985" w:type="dxa"/>
            <w:vAlign w:val="center"/>
          </w:tcPr>
          <w:p w14:paraId="686E91AF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日期</w:t>
            </w:r>
          </w:p>
        </w:tc>
        <w:tc>
          <w:tcPr>
            <w:tcW w:w="4961" w:type="dxa"/>
            <w:vAlign w:val="center"/>
          </w:tcPr>
          <w:p w14:paraId="74D7CA60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提交的订单日期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:YYYYMMDDHHMMSS</w:t>
            </w:r>
          </w:p>
        </w:tc>
      </w:tr>
      <w:tr w:rsidR="00F92535" w14:paraId="48B87E61" w14:textId="77777777" w:rsidTr="00DD0A71">
        <w:trPr>
          <w:jc w:val="center"/>
        </w:trPr>
        <w:tc>
          <w:tcPr>
            <w:tcW w:w="1558" w:type="dxa"/>
          </w:tcPr>
          <w:p w14:paraId="47F3E5A2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urrency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72BD5882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3</w:t>
            </w:r>
          </w:p>
        </w:tc>
        <w:tc>
          <w:tcPr>
            <w:tcW w:w="1985" w:type="dxa"/>
          </w:tcPr>
          <w:p w14:paraId="64F95934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币种</w:t>
            </w:r>
          </w:p>
        </w:tc>
        <w:tc>
          <w:tcPr>
            <w:tcW w:w="4961" w:type="dxa"/>
          </w:tcPr>
          <w:p w14:paraId="4CE001F9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提供币种列表</w:t>
            </w:r>
          </w:p>
        </w:tc>
      </w:tr>
      <w:tr w:rsidR="00F92535" w14:paraId="579CAC49" w14:textId="77777777" w:rsidTr="00DD0A71">
        <w:trPr>
          <w:jc w:val="center"/>
        </w:trPr>
        <w:tc>
          <w:tcPr>
            <w:tcW w:w="1558" w:type="dxa"/>
          </w:tcPr>
          <w:p w14:paraId="68D52FAB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nyAmount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5592AA8E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76A5F7F4" w14:textId="77777777" w:rsidR="00F92535" w:rsidRDefault="00F92535" w:rsidP="009E07CB">
            <w:pPr>
              <w:rPr>
                <w:rFonts w:ascii="宋体" w:hAnsi="宋体" w:cs="TT54AB0ED3tCID-WinCharSetFFFF-H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人民币实付金额</w:t>
            </w:r>
          </w:p>
        </w:tc>
        <w:tc>
          <w:tcPr>
            <w:tcW w:w="4961" w:type="dxa"/>
          </w:tcPr>
          <w:p w14:paraId="58263AD5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0,2)</w:t>
            </w:r>
          </w:p>
          <w:p w14:paraId="4DABEC7F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以元为单位。比方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 xml:space="preserve">10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元，提交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金额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应为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10.00</w:t>
            </w:r>
          </w:p>
        </w:tc>
      </w:tr>
      <w:tr w:rsidR="00F92535" w14:paraId="5B95B894" w14:textId="77777777" w:rsidTr="00DD0A71">
        <w:trPr>
          <w:jc w:val="center"/>
        </w:trPr>
        <w:tc>
          <w:tcPr>
            <w:tcW w:w="1558" w:type="dxa"/>
          </w:tcPr>
          <w:p w14:paraId="308A58CB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exchange</w:t>
            </w:r>
            <w:r>
              <w:rPr>
                <w:rFonts w:ascii="宋体" w:hAnsi="宋体" w:hint="eastAsia"/>
                <w:sz w:val="18"/>
                <w:szCs w:val="18"/>
              </w:rPr>
              <w:t>Rat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467D2948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4AA57836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购汇汇率</w:t>
            </w:r>
          </w:p>
        </w:tc>
        <w:tc>
          <w:tcPr>
            <w:tcW w:w="4961" w:type="dxa"/>
          </w:tcPr>
          <w:p w14:paraId="49018D47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购汇时使用的汇率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,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：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.138</w:t>
            </w:r>
          </w:p>
        </w:tc>
      </w:tr>
      <w:tr w:rsidR="00F92535" w14:paraId="3793CC8D" w14:textId="77777777" w:rsidTr="00DD0A71">
        <w:trPr>
          <w:jc w:val="center"/>
        </w:trPr>
        <w:tc>
          <w:tcPr>
            <w:tcW w:w="1558" w:type="dxa"/>
          </w:tcPr>
          <w:p w14:paraId="19D6F32A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transaction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663B4D39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14:paraId="0C0E820A" w14:textId="77777777" w:rsidR="00F92535" w:rsidRDefault="00F92535" w:rsidP="009E07CB">
            <w:pPr>
              <w:rPr>
                <w:rFonts w:ascii="宋体" w:hAnsi="宋体" w:cs="TT54AB0ED3tCID-WinCharSetFFFF-H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流水号</w:t>
            </w:r>
          </w:p>
        </w:tc>
        <w:tc>
          <w:tcPr>
            <w:tcW w:w="4961" w:type="dxa"/>
          </w:tcPr>
          <w:p w14:paraId="239F768D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母或数字类型字符串</w:t>
            </w:r>
          </w:p>
        </w:tc>
      </w:tr>
      <w:tr w:rsidR="00F92535" w14:paraId="42D0E363" w14:textId="77777777" w:rsidTr="00DD0A71">
        <w:trPr>
          <w:jc w:val="center"/>
        </w:trPr>
        <w:tc>
          <w:tcPr>
            <w:tcW w:w="1558" w:type="dxa"/>
          </w:tcPr>
          <w:p w14:paraId="3C1B0215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smsStatus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732BB6B1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</w:t>
            </w:r>
          </w:p>
        </w:tc>
        <w:tc>
          <w:tcPr>
            <w:tcW w:w="1985" w:type="dxa"/>
          </w:tcPr>
          <w:p w14:paraId="6F0CA70C" w14:textId="77777777" w:rsidR="00F92535" w:rsidRDefault="00F92535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短信送达状态</w:t>
            </w:r>
          </w:p>
        </w:tc>
        <w:tc>
          <w:tcPr>
            <w:tcW w:w="4961" w:type="dxa"/>
          </w:tcPr>
          <w:p w14:paraId="53717636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已送达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未送达</w:t>
            </w:r>
          </w:p>
        </w:tc>
      </w:tr>
      <w:tr w:rsidR="00DD0A71" w14:paraId="50584384" w14:textId="77777777" w:rsidTr="00DD0A71">
        <w:trPr>
          <w:jc w:val="center"/>
        </w:trPr>
        <w:tc>
          <w:tcPr>
            <w:tcW w:w="1558" w:type="dxa"/>
            <w:vAlign w:val="center"/>
          </w:tcPr>
          <w:p w14:paraId="28F3EBD7" w14:textId="3B189B60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DD0A71">
              <w:rPr>
                <w:rFonts w:ascii="宋体" w:hAnsi="宋体" w:cs="TT54AB0ED3tCID-WinCharSetFFFF-H"/>
                <w:kern w:val="0"/>
                <w:sz w:val="18"/>
                <w:szCs w:val="18"/>
              </w:rPr>
              <w:t>settle</w:t>
            </w:r>
            <w:r w:rsidRPr="00DD0A7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urrency</w:t>
            </w:r>
          </w:p>
        </w:tc>
        <w:tc>
          <w:tcPr>
            <w:tcW w:w="1276" w:type="dxa"/>
          </w:tcPr>
          <w:p w14:paraId="30AB6063" w14:textId="3A0D85A5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DD0A7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3</w:t>
            </w:r>
          </w:p>
        </w:tc>
        <w:tc>
          <w:tcPr>
            <w:tcW w:w="1985" w:type="dxa"/>
            <w:vAlign w:val="center"/>
          </w:tcPr>
          <w:p w14:paraId="399D822B" w14:textId="33CCE7A1" w:rsidR="00DD0A71" w:rsidRDefault="00DD0A71" w:rsidP="00DD0A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DD0A7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结算币种</w:t>
            </w:r>
          </w:p>
        </w:tc>
        <w:tc>
          <w:tcPr>
            <w:tcW w:w="4961" w:type="dxa"/>
            <w:vAlign w:val="center"/>
          </w:tcPr>
          <w:p w14:paraId="6A977B0B" w14:textId="56DED96A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DD0A7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结算所用币种</w:t>
            </w:r>
          </w:p>
        </w:tc>
      </w:tr>
      <w:tr w:rsidR="00DD0A71" w14:paraId="421F03C2" w14:textId="77777777" w:rsidTr="00DD0A71">
        <w:trPr>
          <w:jc w:val="center"/>
        </w:trPr>
        <w:tc>
          <w:tcPr>
            <w:tcW w:w="1558" w:type="dxa"/>
          </w:tcPr>
          <w:p w14:paraId="62B02AC6" w14:textId="77777777" w:rsidR="00DD0A71" w:rsidRDefault="00DD0A71" w:rsidP="00DD0A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1</w:t>
            </w:r>
          </w:p>
        </w:tc>
        <w:tc>
          <w:tcPr>
            <w:tcW w:w="1276" w:type="dxa"/>
          </w:tcPr>
          <w:p w14:paraId="1B65D7A8" w14:textId="77777777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2D0F06D3" w14:textId="77777777" w:rsidR="00DD0A71" w:rsidRDefault="00DD0A71" w:rsidP="00DD0A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4961" w:type="dxa"/>
          </w:tcPr>
          <w:p w14:paraId="3485885F" w14:textId="77777777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14:paraId="01CD7570" w14:textId="77777777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  <w:tr w:rsidR="00DD0A71" w14:paraId="0F623539" w14:textId="77777777" w:rsidTr="00DD0A71">
        <w:trPr>
          <w:jc w:val="center"/>
        </w:trPr>
        <w:tc>
          <w:tcPr>
            <w:tcW w:w="1558" w:type="dxa"/>
          </w:tcPr>
          <w:p w14:paraId="3ADFFA8D" w14:textId="77777777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2</w:t>
            </w:r>
          </w:p>
        </w:tc>
        <w:tc>
          <w:tcPr>
            <w:tcW w:w="1276" w:type="dxa"/>
          </w:tcPr>
          <w:p w14:paraId="3D9BD23B" w14:textId="77777777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1DDD0790" w14:textId="77777777" w:rsidR="00DD0A71" w:rsidRDefault="00DD0A71" w:rsidP="00DD0A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4961" w:type="dxa"/>
          </w:tcPr>
          <w:p w14:paraId="4377E8E4" w14:textId="77777777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14:paraId="6A2E5AE7" w14:textId="77777777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</w:tbl>
    <w:p w14:paraId="45A0955D" w14:textId="77777777" w:rsidR="00F92535" w:rsidRDefault="0031474C" w:rsidP="0031474C">
      <w:pPr>
        <w:pStyle w:val="2"/>
      </w:pPr>
      <w:bookmarkStart w:id="37" w:name="_Toc450724232"/>
      <w:r>
        <w:t>4.2</w:t>
      </w:r>
      <w:r w:rsidR="009E6FCA">
        <w:rPr>
          <w:rFonts w:hint="eastAsia"/>
        </w:rPr>
        <w:t xml:space="preserve"> </w:t>
      </w:r>
      <w:r w:rsidR="009E6FCA">
        <w:rPr>
          <w:rFonts w:hint="eastAsia"/>
        </w:rPr>
        <w:t>确认</w:t>
      </w:r>
      <w:r w:rsidR="009E6FCA">
        <w:t>支付</w:t>
      </w:r>
      <w:bookmarkEnd w:id="37"/>
    </w:p>
    <w:p w14:paraId="3C8ED977" w14:textId="77777777" w:rsidR="00205397" w:rsidRDefault="00084460" w:rsidP="00205397">
      <w:hyperlink r:id="rId23" w:history="1">
        <w:r w:rsidR="00205397" w:rsidRPr="00677BFB">
          <w:rPr>
            <w:rStyle w:val="a7"/>
            <w:highlight w:val="yellow"/>
          </w:rPr>
          <w:t>URL:HTTPS://</w:t>
        </w:r>
        <w:r w:rsidR="00205397" w:rsidRPr="00677BFB">
          <w:rPr>
            <w:rStyle w:val="a7"/>
            <w:rFonts w:hint="eastAsia"/>
            <w:highlight w:val="yellow"/>
          </w:rPr>
          <w:t>domain:port/</w:t>
        </w:r>
        <w:r w:rsidR="00205397" w:rsidRPr="00677BFB">
          <w:rPr>
            <w:rStyle w:val="a7"/>
            <w:highlight w:val="yellow"/>
          </w:rPr>
          <w:t>ppayGate/merCrossBorderAction.do</w:t>
        </w:r>
      </w:hyperlink>
      <w:r w:rsidR="00205397">
        <w:t>(</w:t>
      </w:r>
      <w:r w:rsidR="00205397">
        <w:rPr>
          <w:rFonts w:hint="eastAsia"/>
        </w:rPr>
        <w:t>测试</w:t>
      </w:r>
      <w:r w:rsidR="00205397">
        <w:t>环境协议是</w:t>
      </w:r>
      <w:r w:rsidR="00205397">
        <w:rPr>
          <w:rFonts w:hint="eastAsia"/>
        </w:rPr>
        <w:t>HTTP</w:t>
      </w:r>
      <w:r w:rsidR="00205397">
        <w:t>)</w:t>
      </w:r>
    </w:p>
    <w:p w14:paraId="4F398B69" w14:textId="77777777" w:rsidR="00205397" w:rsidRPr="00205397" w:rsidRDefault="00205397" w:rsidP="00205397">
      <w:r w:rsidRPr="0093066F">
        <w:rPr>
          <w:rFonts w:hint="eastAsia"/>
          <w:highlight w:val="yellow"/>
        </w:rPr>
        <w:t>METHOD</w:t>
      </w:r>
      <w:proofErr w:type="gramStart"/>
      <w:r w:rsidRPr="0093066F">
        <w:rPr>
          <w:rFonts w:hint="eastAsia"/>
          <w:highlight w:val="yellow"/>
        </w:rPr>
        <w:t>:POST</w:t>
      </w:r>
      <w:proofErr w:type="gramEnd"/>
    </w:p>
    <w:p w14:paraId="6DA62B89" w14:textId="77777777" w:rsidR="009E6FCA" w:rsidRDefault="009E6FCA" w:rsidP="009E6FCA">
      <w:pPr>
        <w:spacing w:line="360" w:lineRule="auto"/>
      </w:pPr>
      <w:r>
        <w:rPr>
          <w:rFonts w:hint="eastAsia"/>
          <w:b/>
        </w:rPr>
        <w:t>请求方</w:t>
      </w:r>
      <w:r w:rsidR="00205397">
        <w:rPr>
          <w:rFonts w:hint="eastAsia"/>
        </w:rPr>
        <w:t>：商户</w:t>
      </w:r>
    </w:p>
    <w:p w14:paraId="1AE1124B" w14:textId="77777777" w:rsidR="009E6FCA" w:rsidRDefault="009E6FCA" w:rsidP="009E6FCA">
      <w:pPr>
        <w:spacing w:line="360" w:lineRule="auto"/>
      </w:pPr>
      <w:r>
        <w:rPr>
          <w:rFonts w:hint="eastAsia"/>
          <w:b/>
        </w:rPr>
        <w:t>响应方</w:t>
      </w:r>
      <w:r w:rsidR="00D47E31">
        <w:rPr>
          <w:rFonts w:hint="eastAsia"/>
        </w:rPr>
        <w:t>：拉卡拉支付平台</w:t>
      </w:r>
    </w:p>
    <w:p w14:paraId="478793E6" w14:textId="77777777" w:rsidR="00D47E31" w:rsidRPr="00D47E31" w:rsidRDefault="00D47E31" w:rsidP="009E6FCA">
      <w:pPr>
        <w:spacing w:line="360" w:lineRule="auto"/>
      </w:pPr>
      <w:r w:rsidRPr="00056427">
        <w:rPr>
          <w:rFonts w:hint="eastAsia"/>
          <w:b/>
        </w:rPr>
        <w:t>协议版本：</w:t>
      </w:r>
      <w:r w:rsidRPr="00056427">
        <w:rPr>
          <w:rFonts w:hint="eastAsia"/>
        </w:rPr>
        <w:t>V</w:t>
      </w:r>
      <w:r>
        <w:t>1.0.0</w:t>
      </w:r>
    </w:p>
    <w:p w14:paraId="3741B16D" w14:textId="77777777" w:rsidR="009E6FCA" w:rsidRDefault="009E6FCA" w:rsidP="009E6FCA">
      <w:pPr>
        <w:spacing w:line="360" w:lineRule="auto"/>
      </w:pPr>
      <w:r>
        <w:rPr>
          <w:rFonts w:hint="eastAsia"/>
        </w:rPr>
        <w:t>【功能描述】：</w:t>
      </w:r>
    </w:p>
    <w:p w14:paraId="6E407863" w14:textId="77777777" w:rsidR="009E6FCA" w:rsidRDefault="009E6FCA" w:rsidP="00205397">
      <w:r>
        <w:rPr>
          <w:rFonts w:hint="eastAsia"/>
        </w:rPr>
        <w:t>支付过程中根据用户提交的短信验证码进行校验</w:t>
      </w:r>
      <w:r w:rsidR="00677661">
        <w:rPr>
          <w:rFonts w:hint="eastAsia"/>
        </w:rPr>
        <w:t>并</w:t>
      </w:r>
      <w:r w:rsidR="00677661">
        <w:t>完成支付</w:t>
      </w:r>
      <w:r>
        <w:rPr>
          <w:rFonts w:hint="eastAsia"/>
        </w:rPr>
        <w:t>，同时会校验订单基本数据。</w:t>
      </w:r>
    </w:p>
    <w:p w14:paraId="3A576D58" w14:textId="77777777" w:rsidR="009E6FCA" w:rsidRDefault="009E6FCA" w:rsidP="00205397">
      <w:r>
        <w:rPr>
          <w:rFonts w:hint="eastAsia"/>
        </w:rPr>
        <w:t>此请求为后台模式。</w:t>
      </w:r>
    </w:p>
    <w:p w14:paraId="470A9AB7" w14:textId="77777777" w:rsidR="009E6FCA" w:rsidRDefault="009E6FCA" w:rsidP="009E6FCA">
      <w:r>
        <w:rPr>
          <w:rFonts w:hint="eastAsia"/>
        </w:rPr>
        <w:t>请求业务类型“</w:t>
      </w:r>
      <w:r>
        <w:rPr>
          <w:rFonts w:hint="eastAsia"/>
        </w:rPr>
        <w:t>reqType</w:t>
      </w:r>
      <w:r>
        <w:rPr>
          <w:rFonts w:hint="eastAsia"/>
        </w:rPr>
        <w:t>”</w:t>
      </w:r>
      <w:r>
        <w:rPr>
          <w:rFonts w:hint="eastAsia"/>
        </w:rPr>
        <w:t>=</w:t>
      </w:r>
      <w:r>
        <w:rPr>
          <w:rFonts w:hint="eastAsia"/>
        </w:rPr>
        <w:t>“</w:t>
      </w:r>
      <w:r>
        <w:rPr>
          <w:rFonts w:hint="eastAsia"/>
        </w:rPr>
        <w:t>B0003</w:t>
      </w:r>
      <w:r w:rsidR="00205397">
        <w:rPr>
          <w:rFonts w:hint="eastAsia"/>
        </w:rPr>
        <w:t>”</w:t>
      </w:r>
    </w:p>
    <w:p w14:paraId="7CDE3ED6" w14:textId="77777777" w:rsidR="00CD01E5" w:rsidRDefault="0021494B" w:rsidP="0021494B">
      <w:pPr>
        <w:pStyle w:val="3"/>
      </w:pPr>
      <w:bookmarkStart w:id="38" w:name="_Toc450724233"/>
      <w:r>
        <w:t>4.2.1</w:t>
      </w:r>
      <w:r w:rsidR="00CD01E5">
        <w:rPr>
          <w:rFonts w:hint="eastAsia"/>
        </w:rPr>
        <w:t xml:space="preserve"> </w:t>
      </w:r>
      <w:r w:rsidR="00CD01E5">
        <w:rPr>
          <w:rFonts w:hint="eastAsia"/>
        </w:rPr>
        <w:t>请求</w:t>
      </w:r>
      <w:r w:rsidR="00CD01E5">
        <w:t>参数</w:t>
      </w:r>
      <w:bookmarkEnd w:id="38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4494"/>
      </w:tblGrid>
      <w:tr w:rsidR="00CD01E5" w14:paraId="08FF4BD3" w14:textId="77777777" w:rsidTr="009E07CB">
        <w:trPr>
          <w:jc w:val="center"/>
        </w:trPr>
        <w:tc>
          <w:tcPr>
            <w:tcW w:w="9313" w:type="dxa"/>
            <w:gridSpan w:val="4"/>
            <w:shd w:val="clear" w:color="auto" w:fill="A6A6A6"/>
            <w:vAlign w:val="center"/>
          </w:tcPr>
          <w:p w14:paraId="751D8835" w14:textId="77777777" w:rsidR="00CD01E5" w:rsidRDefault="00CD01E5" w:rsidP="009E07CB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CD01E5" w14:paraId="47E6F8B8" w14:textId="77777777" w:rsidTr="009E07CB">
        <w:trPr>
          <w:jc w:val="center"/>
        </w:trPr>
        <w:tc>
          <w:tcPr>
            <w:tcW w:w="1558" w:type="dxa"/>
            <w:vAlign w:val="center"/>
          </w:tcPr>
          <w:p w14:paraId="450C86CA" w14:textId="77777777" w:rsidR="00CD01E5" w:rsidRDefault="00CD01E5" w:rsidP="009E07CB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0C9BC283" w14:textId="77777777" w:rsidR="00CD01E5" w:rsidRDefault="00CD01E5" w:rsidP="009E07CB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4E81C7DF" w14:textId="77777777" w:rsidR="00CD01E5" w:rsidRDefault="00CD01E5" w:rsidP="009E07CB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4494" w:type="dxa"/>
            <w:vAlign w:val="center"/>
          </w:tcPr>
          <w:p w14:paraId="63DD9D43" w14:textId="77777777" w:rsidR="00CD01E5" w:rsidRDefault="00CD01E5" w:rsidP="009E07CB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CD01E5" w14:paraId="7890E859" w14:textId="77777777" w:rsidTr="009E07CB">
        <w:trPr>
          <w:jc w:val="center"/>
        </w:trPr>
        <w:tc>
          <w:tcPr>
            <w:tcW w:w="1558" w:type="dxa"/>
            <w:vAlign w:val="center"/>
          </w:tcPr>
          <w:p w14:paraId="02E07B78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merOrder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78ED6F26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  <w:vAlign w:val="center"/>
          </w:tcPr>
          <w:p w14:paraId="47CE0CBA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号</w:t>
            </w:r>
          </w:p>
        </w:tc>
        <w:tc>
          <w:tcPr>
            <w:tcW w:w="4494" w:type="dxa"/>
            <w:vAlign w:val="center"/>
          </w:tcPr>
          <w:p w14:paraId="46CB1928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号，商户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端唯一</w:t>
            </w:r>
            <w:proofErr w:type="gramEnd"/>
          </w:p>
        </w:tc>
      </w:tr>
      <w:tr w:rsidR="00CD01E5" w14:paraId="0964F38C" w14:textId="77777777" w:rsidTr="009E07CB">
        <w:trPr>
          <w:jc w:val="center"/>
        </w:trPr>
        <w:tc>
          <w:tcPr>
            <w:tcW w:w="1558" w:type="dxa"/>
          </w:tcPr>
          <w:p w14:paraId="6A2E8FD9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rderAmount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175158DE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26CAF8BE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金额</w:t>
            </w:r>
          </w:p>
        </w:tc>
        <w:tc>
          <w:tcPr>
            <w:tcW w:w="4494" w:type="dxa"/>
          </w:tcPr>
          <w:p w14:paraId="53B55E6C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0,2)</w:t>
            </w:r>
          </w:p>
          <w:p w14:paraId="6FF4476C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以元为单位。比方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 xml:space="preserve">10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元，提交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金额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应为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10.00</w:t>
            </w:r>
          </w:p>
        </w:tc>
      </w:tr>
      <w:tr w:rsidR="00CD01E5" w14:paraId="637C16C7" w14:textId="77777777" w:rsidTr="009E07CB">
        <w:trPr>
          <w:jc w:val="center"/>
        </w:trPr>
        <w:tc>
          <w:tcPr>
            <w:tcW w:w="1558" w:type="dxa"/>
          </w:tcPr>
          <w:p w14:paraId="00DFF856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urrency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2B46B0BE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3</w:t>
            </w:r>
          </w:p>
        </w:tc>
        <w:tc>
          <w:tcPr>
            <w:tcW w:w="1985" w:type="dxa"/>
          </w:tcPr>
          <w:p w14:paraId="51F73706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币种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(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标价币种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)</w:t>
            </w:r>
          </w:p>
        </w:tc>
        <w:tc>
          <w:tcPr>
            <w:tcW w:w="4494" w:type="dxa"/>
          </w:tcPr>
          <w:p w14:paraId="1406C9E5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提供币种列表</w:t>
            </w:r>
          </w:p>
        </w:tc>
      </w:tr>
      <w:tr w:rsidR="00CD01E5" w14:paraId="061A8EBD" w14:textId="77777777" w:rsidTr="009E07CB">
        <w:trPr>
          <w:jc w:val="center"/>
        </w:trPr>
        <w:tc>
          <w:tcPr>
            <w:tcW w:w="1558" w:type="dxa"/>
          </w:tcPr>
          <w:p w14:paraId="2A82C02A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payeeAmount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7512C600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6C42D76C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主收款方应收额</w:t>
            </w:r>
          </w:p>
        </w:tc>
        <w:tc>
          <w:tcPr>
            <w:tcW w:w="4494" w:type="dxa"/>
          </w:tcPr>
          <w:p w14:paraId="5B4F39F3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0,2)</w:t>
            </w:r>
          </w:p>
          <w:p w14:paraId="096F18E4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lastRenderedPageBreak/>
              <w:t>以元为单位。比方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 xml:space="preserve">10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元，提交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金额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应为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10.00</w:t>
            </w:r>
          </w:p>
        </w:tc>
      </w:tr>
      <w:tr w:rsidR="00CD01E5" w14:paraId="7105FDD0" w14:textId="77777777" w:rsidTr="009E07CB">
        <w:trPr>
          <w:jc w:val="center"/>
        </w:trPr>
        <w:tc>
          <w:tcPr>
            <w:tcW w:w="1558" w:type="dxa"/>
            <w:vAlign w:val="center"/>
          </w:tcPr>
          <w:p w14:paraId="43E2AD12" w14:textId="77777777" w:rsidR="00CD01E5" w:rsidRDefault="00CD01E5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lastRenderedPageBreak/>
              <w:t>msgCod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6A165F28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U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14:paraId="774D76A4" w14:textId="77777777" w:rsidR="00CD01E5" w:rsidRDefault="00CD01E5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短信验证码</w:t>
            </w:r>
          </w:p>
        </w:tc>
        <w:tc>
          <w:tcPr>
            <w:tcW w:w="4494" w:type="dxa"/>
            <w:vAlign w:val="center"/>
          </w:tcPr>
          <w:p w14:paraId="71CD6E1B" w14:textId="77777777" w:rsidR="00CD01E5" w:rsidRDefault="00CD01E5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母或数字类型字符串</w:t>
            </w:r>
          </w:p>
        </w:tc>
      </w:tr>
      <w:tr w:rsidR="00CD01E5" w14:paraId="3E044A56" w14:textId="77777777" w:rsidTr="009E07CB">
        <w:trPr>
          <w:jc w:val="center"/>
        </w:trPr>
        <w:tc>
          <w:tcPr>
            <w:tcW w:w="1558" w:type="dxa"/>
            <w:vAlign w:val="center"/>
          </w:tcPr>
          <w:p w14:paraId="0DE70615" w14:textId="77777777" w:rsidR="00CD01E5" w:rsidRDefault="00CD01E5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transaction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72E10E4C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2</w:t>
            </w:r>
          </w:p>
        </w:tc>
        <w:tc>
          <w:tcPr>
            <w:tcW w:w="1985" w:type="dxa"/>
          </w:tcPr>
          <w:p w14:paraId="3EEE5C11" w14:textId="77777777" w:rsidR="00CD01E5" w:rsidRDefault="00CD01E5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流水号</w:t>
            </w:r>
          </w:p>
        </w:tc>
        <w:tc>
          <w:tcPr>
            <w:tcW w:w="4494" w:type="dxa"/>
            <w:vAlign w:val="center"/>
          </w:tcPr>
          <w:p w14:paraId="594EC5BA" w14:textId="77777777" w:rsidR="00CD01E5" w:rsidRDefault="00CD01E5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母或数字类型字符串</w:t>
            </w:r>
          </w:p>
        </w:tc>
      </w:tr>
      <w:tr w:rsidR="00CD01E5" w14:paraId="102BDC59" w14:textId="77777777" w:rsidTr="009E07CB">
        <w:trPr>
          <w:jc w:val="center"/>
        </w:trPr>
        <w:tc>
          <w:tcPr>
            <w:tcW w:w="1558" w:type="dxa"/>
          </w:tcPr>
          <w:p w14:paraId="45A48FF2" w14:textId="77777777" w:rsidR="00CD01E5" w:rsidRDefault="00CD01E5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1</w:t>
            </w:r>
          </w:p>
        </w:tc>
        <w:tc>
          <w:tcPr>
            <w:tcW w:w="1276" w:type="dxa"/>
          </w:tcPr>
          <w:p w14:paraId="5533146C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23A36773" w14:textId="77777777" w:rsidR="00CD01E5" w:rsidRDefault="00CD01E5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4494" w:type="dxa"/>
          </w:tcPr>
          <w:p w14:paraId="4EC4760D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14:paraId="61F1B14E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  <w:tr w:rsidR="00CD01E5" w14:paraId="388106C7" w14:textId="77777777" w:rsidTr="009E07CB">
        <w:trPr>
          <w:jc w:val="center"/>
        </w:trPr>
        <w:tc>
          <w:tcPr>
            <w:tcW w:w="1558" w:type="dxa"/>
          </w:tcPr>
          <w:p w14:paraId="7DB10218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2</w:t>
            </w:r>
          </w:p>
        </w:tc>
        <w:tc>
          <w:tcPr>
            <w:tcW w:w="1276" w:type="dxa"/>
          </w:tcPr>
          <w:p w14:paraId="0AAA42AA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40CC359F" w14:textId="77777777" w:rsidR="00CD01E5" w:rsidRDefault="00CD01E5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4494" w:type="dxa"/>
          </w:tcPr>
          <w:p w14:paraId="7531E1A3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14:paraId="15AA11FE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</w:tbl>
    <w:p w14:paraId="48EDE166" w14:textId="77777777" w:rsidR="00CD01E5" w:rsidRDefault="0021494B" w:rsidP="0021494B">
      <w:pPr>
        <w:pStyle w:val="3"/>
      </w:pPr>
      <w:bookmarkStart w:id="39" w:name="_Toc450724234"/>
      <w:r>
        <w:t>4.2.2</w:t>
      </w:r>
      <w:r w:rsidR="007A0B43">
        <w:rPr>
          <w:rFonts w:hint="eastAsia"/>
        </w:rPr>
        <w:t xml:space="preserve"> </w:t>
      </w:r>
      <w:r w:rsidR="007A0B43">
        <w:rPr>
          <w:rFonts w:hint="eastAsia"/>
        </w:rPr>
        <w:t>响应</w:t>
      </w:r>
      <w:bookmarkEnd w:id="39"/>
    </w:p>
    <w:tbl>
      <w:tblPr>
        <w:tblW w:w="931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4494"/>
      </w:tblGrid>
      <w:tr w:rsidR="00655A35" w14:paraId="64AC0AF6" w14:textId="77777777" w:rsidTr="00DD0A71">
        <w:trPr>
          <w:jc w:val="center"/>
        </w:trPr>
        <w:tc>
          <w:tcPr>
            <w:tcW w:w="9313" w:type="dxa"/>
            <w:gridSpan w:val="4"/>
            <w:shd w:val="clear" w:color="auto" w:fill="A6A6A6"/>
            <w:vAlign w:val="center"/>
          </w:tcPr>
          <w:p w14:paraId="68ECEF7A" w14:textId="77777777" w:rsidR="00655A35" w:rsidRDefault="00655A35" w:rsidP="009E07CB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655A35" w14:paraId="2FB415BD" w14:textId="77777777" w:rsidTr="00DD0A71">
        <w:trPr>
          <w:jc w:val="center"/>
        </w:trPr>
        <w:tc>
          <w:tcPr>
            <w:tcW w:w="1558" w:type="dxa"/>
            <w:vAlign w:val="center"/>
          </w:tcPr>
          <w:p w14:paraId="372D71EF" w14:textId="77777777" w:rsidR="00655A35" w:rsidRDefault="00655A35" w:rsidP="009E07CB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6578AD3F" w14:textId="77777777" w:rsidR="00655A35" w:rsidRDefault="00655A35" w:rsidP="009E07CB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619B3867" w14:textId="77777777" w:rsidR="00655A35" w:rsidRDefault="00655A35" w:rsidP="009E07CB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4494" w:type="dxa"/>
            <w:vAlign w:val="center"/>
          </w:tcPr>
          <w:p w14:paraId="1ACFC48D" w14:textId="77777777" w:rsidR="00655A35" w:rsidRDefault="00655A35" w:rsidP="009E07CB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655A35" w14:paraId="5B8BA9B5" w14:textId="77777777" w:rsidTr="00DD0A71">
        <w:trPr>
          <w:jc w:val="center"/>
        </w:trPr>
        <w:tc>
          <w:tcPr>
            <w:tcW w:w="1558" w:type="dxa"/>
            <w:vAlign w:val="center"/>
          </w:tcPr>
          <w:p w14:paraId="2AB2B633" w14:textId="77777777" w:rsidR="00655A35" w:rsidRDefault="00655A35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rderTime</w:t>
            </w:r>
          </w:p>
        </w:tc>
        <w:tc>
          <w:tcPr>
            <w:tcW w:w="1276" w:type="dxa"/>
          </w:tcPr>
          <w:p w14:paraId="25048165" w14:textId="77777777" w:rsidR="00655A35" w:rsidRDefault="00655A35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4</w:t>
            </w:r>
          </w:p>
        </w:tc>
        <w:tc>
          <w:tcPr>
            <w:tcW w:w="1985" w:type="dxa"/>
          </w:tcPr>
          <w:p w14:paraId="38E4C261" w14:textId="77777777" w:rsidR="00655A35" w:rsidRDefault="00655A35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日期</w:t>
            </w:r>
          </w:p>
        </w:tc>
        <w:tc>
          <w:tcPr>
            <w:tcW w:w="4494" w:type="dxa"/>
          </w:tcPr>
          <w:p w14:paraId="3B01D00A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提交日期</w:t>
            </w:r>
          </w:p>
          <w:p w14:paraId="4F96F071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月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日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分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秒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</w:p>
          <w:p w14:paraId="6C92EC99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20071117020101</w:t>
            </w:r>
          </w:p>
        </w:tc>
      </w:tr>
      <w:tr w:rsidR="00655A35" w14:paraId="62D40BDD" w14:textId="77777777" w:rsidTr="00DD0A71">
        <w:trPr>
          <w:jc w:val="center"/>
        </w:trPr>
        <w:tc>
          <w:tcPr>
            <w:tcW w:w="1558" w:type="dxa"/>
            <w:vAlign w:val="center"/>
          </w:tcPr>
          <w:p w14:paraId="17FA75F9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merOrder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7E8C968A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  <w:vAlign w:val="center"/>
          </w:tcPr>
          <w:p w14:paraId="7278181A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号</w:t>
            </w:r>
          </w:p>
        </w:tc>
        <w:tc>
          <w:tcPr>
            <w:tcW w:w="4494" w:type="dxa"/>
            <w:vAlign w:val="center"/>
          </w:tcPr>
          <w:p w14:paraId="044193E9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号，商户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端唯一</w:t>
            </w:r>
            <w:proofErr w:type="gramEnd"/>
          </w:p>
        </w:tc>
      </w:tr>
      <w:tr w:rsidR="00655A35" w14:paraId="3C639661" w14:textId="77777777" w:rsidTr="00DD0A71">
        <w:trPr>
          <w:jc w:val="center"/>
        </w:trPr>
        <w:tc>
          <w:tcPr>
            <w:tcW w:w="1558" w:type="dxa"/>
            <w:vAlign w:val="center"/>
          </w:tcPr>
          <w:p w14:paraId="7BD7FC4A" w14:textId="77777777" w:rsidR="00655A35" w:rsidRDefault="00655A35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alTime</w:t>
            </w:r>
          </w:p>
        </w:tc>
        <w:tc>
          <w:tcPr>
            <w:tcW w:w="1276" w:type="dxa"/>
          </w:tcPr>
          <w:p w14:paraId="27F6AF60" w14:textId="77777777" w:rsidR="00655A35" w:rsidRDefault="00655A35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4</w:t>
            </w:r>
          </w:p>
        </w:tc>
        <w:tc>
          <w:tcPr>
            <w:tcW w:w="1985" w:type="dxa"/>
          </w:tcPr>
          <w:p w14:paraId="3DB2BF88" w14:textId="77777777" w:rsidR="00655A35" w:rsidRDefault="00655A35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平台时间</w:t>
            </w:r>
          </w:p>
        </w:tc>
        <w:tc>
          <w:tcPr>
            <w:tcW w:w="4494" w:type="dxa"/>
            <w:vAlign w:val="center"/>
          </w:tcPr>
          <w:p w14:paraId="0D6A8D17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月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日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分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秒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</w:p>
          <w:p w14:paraId="4BB3662C" w14:textId="77777777" w:rsidR="00655A35" w:rsidRDefault="00655A35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20071117020101</w:t>
            </w:r>
          </w:p>
        </w:tc>
      </w:tr>
      <w:tr w:rsidR="00655A35" w14:paraId="2D6AE26B" w14:textId="77777777" w:rsidTr="00DD0A71">
        <w:trPr>
          <w:jc w:val="center"/>
        </w:trPr>
        <w:tc>
          <w:tcPr>
            <w:tcW w:w="1558" w:type="dxa"/>
          </w:tcPr>
          <w:p w14:paraId="538CCC65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rderF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e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5B8A31A1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5F9EDFC1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手续费</w:t>
            </w:r>
          </w:p>
        </w:tc>
        <w:tc>
          <w:tcPr>
            <w:tcW w:w="4494" w:type="dxa"/>
          </w:tcPr>
          <w:p w14:paraId="6CFAC906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0,2)</w:t>
            </w:r>
          </w:p>
          <w:p w14:paraId="6BFEEA2E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交易时所产生费用</w:t>
            </w:r>
          </w:p>
        </w:tc>
      </w:tr>
      <w:tr w:rsidR="00655A35" w14:paraId="4ADBF92F" w14:textId="77777777" w:rsidTr="00DD0A71">
        <w:trPr>
          <w:jc w:val="center"/>
        </w:trPr>
        <w:tc>
          <w:tcPr>
            <w:tcW w:w="1558" w:type="dxa"/>
          </w:tcPr>
          <w:p w14:paraId="787CF883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nyAmount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6D56AB07" w14:textId="77777777" w:rsidR="00655A35" w:rsidRDefault="00655A35" w:rsidP="009E07CB">
            <w:pPr>
              <w:rPr>
                <w:rFonts w:ascii="宋体" w:hAnsi="宋体" w:cs="TT54AB0ED3tCID-WinCharSetFFFF-H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30EC2C0C" w14:textId="77777777" w:rsidR="00655A35" w:rsidRDefault="00655A35" w:rsidP="009E07CB">
            <w:pPr>
              <w:rPr>
                <w:rFonts w:ascii="宋体" w:hAnsi="宋体" w:cs="TT54AB0ED3tCID-WinCharSetFFFF-H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人民币实付金额</w:t>
            </w:r>
          </w:p>
        </w:tc>
        <w:tc>
          <w:tcPr>
            <w:tcW w:w="4494" w:type="dxa"/>
          </w:tcPr>
          <w:p w14:paraId="6F628F9D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0,2)</w:t>
            </w:r>
          </w:p>
          <w:p w14:paraId="332C7046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以元为单位。比方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 xml:space="preserve">10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元，提交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金额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应为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10.00</w:t>
            </w:r>
          </w:p>
        </w:tc>
      </w:tr>
      <w:tr w:rsidR="00655A35" w14:paraId="7978A35C" w14:textId="77777777" w:rsidTr="00DD0A71">
        <w:trPr>
          <w:jc w:val="center"/>
        </w:trPr>
        <w:tc>
          <w:tcPr>
            <w:tcW w:w="1558" w:type="dxa"/>
          </w:tcPr>
          <w:p w14:paraId="73F34C0C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exchange</w:t>
            </w:r>
            <w:r>
              <w:rPr>
                <w:rFonts w:ascii="宋体" w:hAnsi="宋体" w:hint="eastAsia"/>
                <w:sz w:val="18"/>
                <w:szCs w:val="18"/>
              </w:rPr>
              <w:t>Rat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57B96F9B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7FFB61E6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购汇汇率</w:t>
            </w:r>
          </w:p>
        </w:tc>
        <w:tc>
          <w:tcPr>
            <w:tcW w:w="4494" w:type="dxa"/>
          </w:tcPr>
          <w:p w14:paraId="69E7B787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购汇时使用的汇率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,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：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.138</w:t>
            </w:r>
          </w:p>
        </w:tc>
      </w:tr>
      <w:tr w:rsidR="00655A35" w14:paraId="17B97521" w14:textId="77777777" w:rsidTr="00DD0A71">
        <w:trPr>
          <w:jc w:val="center"/>
        </w:trPr>
        <w:tc>
          <w:tcPr>
            <w:tcW w:w="1558" w:type="dxa"/>
          </w:tcPr>
          <w:p w14:paraId="24200127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transaction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7AD8EB0A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14:paraId="6EBDCF79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流水号</w:t>
            </w:r>
          </w:p>
        </w:tc>
        <w:tc>
          <w:tcPr>
            <w:tcW w:w="4494" w:type="dxa"/>
          </w:tcPr>
          <w:p w14:paraId="02CD4414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流水号</w:t>
            </w:r>
          </w:p>
        </w:tc>
      </w:tr>
      <w:tr w:rsidR="00655A35" w14:paraId="4FCDF730" w14:textId="77777777" w:rsidTr="00DD0A71">
        <w:trPr>
          <w:jc w:val="center"/>
        </w:trPr>
        <w:tc>
          <w:tcPr>
            <w:tcW w:w="1558" w:type="dxa"/>
          </w:tcPr>
          <w:p w14:paraId="40CF3FDE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p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ay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R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esult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69D20010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</w:t>
            </w:r>
          </w:p>
        </w:tc>
        <w:tc>
          <w:tcPr>
            <w:tcW w:w="1985" w:type="dxa"/>
          </w:tcPr>
          <w:p w14:paraId="38594C8A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状态</w:t>
            </w:r>
          </w:p>
        </w:tc>
        <w:tc>
          <w:tcPr>
            <w:tcW w:w="4494" w:type="dxa"/>
          </w:tcPr>
          <w:p w14:paraId="54DA2518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状态码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:1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成功</w:t>
            </w:r>
          </w:p>
        </w:tc>
      </w:tr>
      <w:tr w:rsidR="00DD0A71" w14:paraId="236F7A5A" w14:textId="77777777" w:rsidTr="00DD0A71">
        <w:trPr>
          <w:jc w:val="center"/>
        </w:trPr>
        <w:tc>
          <w:tcPr>
            <w:tcW w:w="1558" w:type="dxa"/>
            <w:vAlign w:val="center"/>
          </w:tcPr>
          <w:p w14:paraId="2AF0AEBF" w14:textId="0C052381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DD0A7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urrency</w:t>
            </w:r>
          </w:p>
        </w:tc>
        <w:tc>
          <w:tcPr>
            <w:tcW w:w="1276" w:type="dxa"/>
          </w:tcPr>
          <w:p w14:paraId="6E6C92AD" w14:textId="3C2FBF90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DD0A7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3</w:t>
            </w:r>
          </w:p>
        </w:tc>
        <w:tc>
          <w:tcPr>
            <w:tcW w:w="1985" w:type="dxa"/>
            <w:vAlign w:val="center"/>
          </w:tcPr>
          <w:p w14:paraId="5643E704" w14:textId="0ED4DDE5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DD0A7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币种</w:t>
            </w:r>
            <w:r w:rsidRPr="00DD0A7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(</w:t>
            </w:r>
            <w:r w:rsidRPr="00DD0A7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标价币种</w:t>
            </w:r>
            <w:r w:rsidRPr="00DD0A7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)</w:t>
            </w:r>
          </w:p>
        </w:tc>
        <w:tc>
          <w:tcPr>
            <w:tcW w:w="4494" w:type="dxa"/>
            <w:vAlign w:val="center"/>
          </w:tcPr>
          <w:p w14:paraId="06025B26" w14:textId="175140DB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DD0A7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提交订单时的订单币种</w:t>
            </w:r>
          </w:p>
        </w:tc>
      </w:tr>
      <w:tr w:rsidR="00DD0A71" w14:paraId="069ED140" w14:textId="77777777" w:rsidTr="00DD0A71">
        <w:trPr>
          <w:jc w:val="center"/>
        </w:trPr>
        <w:tc>
          <w:tcPr>
            <w:tcW w:w="1558" w:type="dxa"/>
            <w:vAlign w:val="center"/>
          </w:tcPr>
          <w:p w14:paraId="3E3D86F4" w14:textId="2331E0E9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DD0A71">
              <w:rPr>
                <w:rFonts w:ascii="宋体" w:hAnsi="宋体" w:cs="TT54AB0ED3tCID-WinCharSetFFFF-H"/>
                <w:kern w:val="0"/>
                <w:sz w:val="18"/>
                <w:szCs w:val="18"/>
              </w:rPr>
              <w:t>settle</w:t>
            </w:r>
            <w:r w:rsidRPr="00DD0A7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urrency</w:t>
            </w:r>
          </w:p>
        </w:tc>
        <w:tc>
          <w:tcPr>
            <w:tcW w:w="1276" w:type="dxa"/>
          </w:tcPr>
          <w:p w14:paraId="596F19AD" w14:textId="4B8E0BD5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DD0A7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3</w:t>
            </w:r>
          </w:p>
        </w:tc>
        <w:tc>
          <w:tcPr>
            <w:tcW w:w="1985" w:type="dxa"/>
            <w:vAlign w:val="center"/>
          </w:tcPr>
          <w:p w14:paraId="1638F64A" w14:textId="2368C545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DD0A7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结算币种</w:t>
            </w:r>
          </w:p>
        </w:tc>
        <w:tc>
          <w:tcPr>
            <w:tcW w:w="4494" w:type="dxa"/>
            <w:vAlign w:val="center"/>
          </w:tcPr>
          <w:p w14:paraId="224D32B3" w14:textId="0564A835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DD0A7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结算金额所用币种</w:t>
            </w:r>
          </w:p>
        </w:tc>
      </w:tr>
      <w:tr w:rsidR="00DD0A71" w14:paraId="61C34AA1" w14:textId="77777777" w:rsidTr="00DD0A71">
        <w:trPr>
          <w:jc w:val="center"/>
        </w:trPr>
        <w:tc>
          <w:tcPr>
            <w:tcW w:w="1558" w:type="dxa"/>
            <w:vAlign w:val="center"/>
          </w:tcPr>
          <w:p w14:paraId="3C8FC934" w14:textId="0195BF51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DD0A7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settleAmount</w:t>
            </w:r>
          </w:p>
        </w:tc>
        <w:tc>
          <w:tcPr>
            <w:tcW w:w="1276" w:type="dxa"/>
          </w:tcPr>
          <w:p w14:paraId="7326B20B" w14:textId="68D93388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DD0A7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 w:rsidRPr="00DD0A7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 w:rsidRPr="00DD0A7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  <w:vAlign w:val="center"/>
          </w:tcPr>
          <w:p w14:paraId="2E894E40" w14:textId="6F9ACF95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DD0A7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结算金额</w:t>
            </w:r>
          </w:p>
        </w:tc>
        <w:tc>
          <w:tcPr>
            <w:tcW w:w="4494" w:type="dxa"/>
            <w:vAlign w:val="center"/>
          </w:tcPr>
          <w:p w14:paraId="648BC9A2" w14:textId="211A7101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DD0A7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 w:rsidRPr="00DD0A7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DECIMAL(10,2) </w:t>
            </w:r>
            <w:r w:rsidRPr="00DD0A7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以元为单位。</w:t>
            </w:r>
          </w:p>
        </w:tc>
      </w:tr>
      <w:tr w:rsidR="00DD0A71" w14:paraId="3B78A427" w14:textId="77777777" w:rsidTr="00DD0A71">
        <w:trPr>
          <w:jc w:val="center"/>
        </w:trPr>
        <w:tc>
          <w:tcPr>
            <w:tcW w:w="1558" w:type="dxa"/>
            <w:vAlign w:val="center"/>
          </w:tcPr>
          <w:p w14:paraId="39362F1A" w14:textId="0E6E002B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DD0A7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feeCurrency</w:t>
            </w:r>
          </w:p>
        </w:tc>
        <w:tc>
          <w:tcPr>
            <w:tcW w:w="1276" w:type="dxa"/>
          </w:tcPr>
          <w:p w14:paraId="6EB9CE50" w14:textId="2D092C11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DD0A7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3</w:t>
            </w:r>
          </w:p>
        </w:tc>
        <w:tc>
          <w:tcPr>
            <w:tcW w:w="1985" w:type="dxa"/>
            <w:vAlign w:val="center"/>
          </w:tcPr>
          <w:p w14:paraId="692CB30B" w14:textId="53EC55BA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DD0A7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计费币种</w:t>
            </w:r>
          </w:p>
        </w:tc>
        <w:tc>
          <w:tcPr>
            <w:tcW w:w="4494" w:type="dxa"/>
            <w:vAlign w:val="center"/>
          </w:tcPr>
          <w:p w14:paraId="72DDA10F" w14:textId="2CA19A56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DD0A7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手续费金额所用币种</w:t>
            </w:r>
          </w:p>
        </w:tc>
      </w:tr>
      <w:tr w:rsidR="00DD0A71" w14:paraId="40E6ED76" w14:textId="77777777" w:rsidTr="00DD0A71">
        <w:trPr>
          <w:jc w:val="center"/>
        </w:trPr>
        <w:tc>
          <w:tcPr>
            <w:tcW w:w="1558" w:type="dxa"/>
          </w:tcPr>
          <w:p w14:paraId="2B90D4BD" w14:textId="77777777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1</w:t>
            </w:r>
          </w:p>
        </w:tc>
        <w:tc>
          <w:tcPr>
            <w:tcW w:w="1276" w:type="dxa"/>
          </w:tcPr>
          <w:p w14:paraId="6E3E2A81" w14:textId="77777777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61F17A84" w14:textId="77777777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4494" w:type="dxa"/>
          </w:tcPr>
          <w:p w14:paraId="07F60A46" w14:textId="77777777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14:paraId="04F4DDA0" w14:textId="77777777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与提交订单时的扩展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1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持一致</w:t>
            </w:r>
          </w:p>
        </w:tc>
      </w:tr>
      <w:tr w:rsidR="00DD0A71" w14:paraId="5C2EBA75" w14:textId="77777777" w:rsidTr="00DD0A71">
        <w:trPr>
          <w:jc w:val="center"/>
        </w:trPr>
        <w:tc>
          <w:tcPr>
            <w:tcW w:w="1558" w:type="dxa"/>
          </w:tcPr>
          <w:p w14:paraId="76309364" w14:textId="77777777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2</w:t>
            </w:r>
          </w:p>
        </w:tc>
        <w:tc>
          <w:tcPr>
            <w:tcW w:w="1276" w:type="dxa"/>
          </w:tcPr>
          <w:p w14:paraId="40936721" w14:textId="77777777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71E823F1" w14:textId="77777777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4494" w:type="dxa"/>
          </w:tcPr>
          <w:p w14:paraId="71B7D546" w14:textId="77777777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14:paraId="347DE108" w14:textId="77777777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与提交订单时的扩展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2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持一致</w:t>
            </w:r>
          </w:p>
        </w:tc>
      </w:tr>
    </w:tbl>
    <w:p w14:paraId="07B41072" w14:textId="77777777" w:rsidR="007A0B43" w:rsidRDefault="008B0749" w:rsidP="008B0749">
      <w:pPr>
        <w:pStyle w:val="2"/>
      </w:pPr>
      <w:bookmarkStart w:id="40" w:name="_Toc450724235"/>
      <w:r>
        <w:t>4.3</w:t>
      </w:r>
      <w:r w:rsidR="00923941">
        <w:rPr>
          <w:rFonts w:hint="eastAsia"/>
        </w:rPr>
        <w:t xml:space="preserve"> </w:t>
      </w:r>
      <w:r w:rsidR="00923941">
        <w:rPr>
          <w:rFonts w:hint="eastAsia"/>
        </w:rPr>
        <w:t>支付</w:t>
      </w:r>
      <w:r w:rsidR="00923941">
        <w:t>短信验证</w:t>
      </w:r>
      <w:proofErr w:type="gramStart"/>
      <w:r w:rsidR="00923941">
        <w:t>码重新</w:t>
      </w:r>
      <w:proofErr w:type="gramEnd"/>
      <w:r w:rsidR="00923941">
        <w:t>获取</w:t>
      </w:r>
      <w:bookmarkEnd w:id="40"/>
    </w:p>
    <w:p w14:paraId="21E79525" w14:textId="77777777" w:rsidR="001B5977" w:rsidRDefault="00084460" w:rsidP="001B5977">
      <w:hyperlink r:id="rId24" w:history="1">
        <w:r w:rsidR="001B5977" w:rsidRPr="00677BFB">
          <w:rPr>
            <w:rStyle w:val="a7"/>
            <w:highlight w:val="yellow"/>
          </w:rPr>
          <w:t>URL:HTTPS://</w:t>
        </w:r>
        <w:r w:rsidR="001B5977" w:rsidRPr="00677BFB">
          <w:rPr>
            <w:rStyle w:val="a7"/>
            <w:rFonts w:hint="eastAsia"/>
            <w:highlight w:val="yellow"/>
          </w:rPr>
          <w:t>domain:port/</w:t>
        </w:r>
        <w:r w:rsidR="001B5977" w:rsidRPr="00677BFB">
          <w:rPr>
            <w:rStyle w:val="a7"/>
            <w:highlight w:val="yellow"/>
          </w:rPr>
          <w:t>ppayGate/merCrossBorderAction.do</w:t>
        </w:r>
      </w:hyperlink>
      <w:r w:rsidR="001B5977">
        <w:t>(</w:t>
      </w:r>
      <w:r w:rsidR="001B5977">
        <w:rPr>
          <w:rFonts w:hint="eastAsia"/>
        </w:rPr>
        <w:t>测试</w:t>
      </w:r>
      <w:r w:rsidR="001B5977">
        <w:t>环境协议是</w:t>
      </w:r>
      <w:r w:rsidR="001B5977">
        <w:rPr>
          <w:rFonts w:hint="eastAsia"/>
        </w:rPr>
        <w:t>HTTP</w:t>
      </w:r>
      <w:r w:rsidR="001B5977">
        <w:t>)</w:t>
      </w:r>
    </w:p>
    <w:p w14:paraId="4C517AF7" w14:textId="77777777" w:rsidR="001B5977" w:rsidRPr="001B5977" w:rsidRDefault="001B5977" w:rsidP="001B5977">
      <w:r w:rsidRPr="0093066F">
        <w:rPr>
          <w:rFonts w:hint="eastAsia"/>
          <w:highlight w:val="yellow"/>
        </w:rPr>
        <w:t>METHOD</w:t>
      </w:r>
      <w:proofErr w:type="gramStart"/>
      <w:r w:rsidRPr="0093066F">
        <w:rPr>
          <w:rFonts w:hint="eastAsia"/>
          <w:highlight w:val="yellow"/>
        </w:rPr>
        <w:t>:POST</w:t>
      </w:r>
      <w:proofErr w:type="gramEnd"/>
    </w:p>
    <w:p w14:paraId="6CE73D5B" w14:textId="77777777" w:rsidR="00923941" w:rsidRDefault="00923941" w:rsidP="00923941">
      <w:pPr>
        <w:spacing w:line="360" w:lineRule="auto"/>
      </w:pPr>
      <w:r>
        <w:rPr>
          <w:rFonts w:hint="eastAsia"/>
          <w:b/>
        </w:rPr>
        <w:t>请求方</w:t>
      </w:r>
      <w:r>
        <w:rPr>
          <w:rFonts w:hint="eastAsia"/>
        </w:rPr>
        <w:t>：商户</w:t>
      </w:r>
    </w:p>
    <w:p w14:paraId="7E29ADE9" w14:textId="77777777" w:rsidR="00923941" w:rsidRDefault="00923941" w:rsidP="00923941">
      <w:pPr>
        <w:spacing w:line="360" w:lineRule="auto"/>
      </w:pPr>
      <w:r>
        <w:rPr>
          <w:rFonts w:hint="eastAsia"/>
          <w:b/>
        </w:rPr>
        <w:lastRenderedPageBreak/>
        <w:t>响应方</w:t>
      </w:r>
      <w:r>
        <w:rPr>
          <w:rFonts w:hint="eastAsia"/>
        </w:rPr>
        <w:t>：拉卡拉支付平台</w:t>
      </w:r>
    </w:p>
    <w:p w14:paraId="2001CC8A" w14:textId="77777777" w:rsidR="00D47E31" w:rsidRDefault="00D47E31" w:rsidP="00923941">
      <w:pPr>
        <w:spacing w:line="360" w:lineRule="auto"/>
      </w:pPr>
      <w:r w:rsidRPr="00056427">
        <w:rPr>
          <w:rFonts w:hint="eastAsia"/>
          <w:b/>
        </w:rPr>
        <w:t>协议版本：</w:t>
      </w:r>
      <w:r w:rsidRPr="00056427">
        <w:rPr>
          <w:rFonts w:hint="eastAsia"/>
        </w:rPr>
        <w:t>V</w:t>
      </w:r>
      <w:r>
        <w:t>1.0.0</w:t>
      </w:r>
    </w:p>
    <w:p w14:paraId="00109E95" w14:textId="77777777" w:rsidR="00923941" w:rsidRDefault="00923941" w:rsidP="00923941">
      <w:pPr>
        <w:spacing w:line="360" w:lineRule="auto"/>
      </w:pPr>
      <w:r>
        <w:rPr>
          <w:rFonts w:hint="eastAsia"/>
        </w:rPr>
        <w:t>【功能描述】：</w:t>
      </w:r>
    </w:p>
    <w:p w14:paraId="18A06271" w14:textId="77777777" w:rsidR="00923941" w:rsidRDefault="00923941" w:rsidP="00923941">
      <w:pPr>
        <w:ind w:firstLine="420"/>
      </w:pPr>
      <w:r>
        <w:rPr>
          <w:rFonts w:hint="eastAsia"/>
        </w:rPr>
        <w:t>支付过程中用户请求重新获取短信验证码，商户根据用户的请求和提交的数据向支付平台发送请求，再次获取短信验证码。</w:t>
      </w:r>
    </w:p>
    <w:p w14:paraId="5BED5840" w14:textId="77777777" w:rsidR="00923941" w:rsidRDefault="00923941" w:rsidP="00923941">
      <w:pPr>
        <w:ind w:firstLine="420"/>
      </w:pPr>
      <w:r>
        <w:rPr>
          <w:rFonts w:hint="eastAsia"/>
        </w:rPr>
        <w:t>此请求为后台模式</w:t>
      </w:r>
    </w:p>
    <w:p w14:paraId="3B5F7685" w14:textId="77777777" w:rsidR="00923941" w:rsidRDefault="00923941" w:rsidP="00923941">
      <w:pPr>
        <w:ind w:firstLine="420"/>
      </w:pPr>
      <w:r>
        <w:rPr>
          <w:rFonts w:hint="eastAsia"/>
        </w:rPr>
        <w:t>请求业务类型“</w:t>
      </w:r>
      <w:r>
        <w:rPr>
          <w:rFonts w:hint="eastAsia"/>
        </w:rPr>
        <w:t>reqType</w:t>
      </w:r>
      <w:r>
        <w:rPr>
          <w:rFonts w:hint="eastAsia"/>
        </w:rPr>
        <w:t>”</w:t>
      </w:r>
      <w:r>
        <w:rPr>
          <w:rFonts w:hint="eastAsia"/>
        </w:rPr>
        <w:t>=</w:t>
      </w:r>
      <w:r>
        <w:rPr>
          <w:rFonts w:hint="eastAsia"/>
        </w:rPr>
        <w:t>“</w:t>
      </w:r>
      <w:r>
        <w:rPr>
          <w:rFonts w:hint="eastAsia"/>
        </w:rPr>
        <w:t>B0004</w:t>
      </w:r>
      <w:r>
        <w:rPr>
          <w:rFonts w:hint="eastAsia"/>
        </w:rPr>
        <w:t>”</w:t>
      </w:r>
    </w:p>
    <w:p w14:paraId="5852A9D3" w14:textId="77777777" w:rsidR="00923941" w:rsidRDefault="008B0749" w:rsidP="008B0749">
      <w:pPr>
        <w:pStyle w:val="3"/>
      </w:pPr>
      <w:bookmarkStart w:id="41" w:name="_Toc450724236"/>
      <w:r>
        <w:t>4.3.1</w:t>
      </w:r>
      <w:r w:rsidR="00C323A8">
        <w:rPr>
          <w:rFonts w:hint="eastAsia"/>
        </w:rPr>
        <w:t xml:space="preserve"> </w:t>
      </w:r>
      <w:r w:rsidR="00C323A8">
        <w:rPr>
          <w:rFonts w:hint="eastAsia"/>
        </w:rPr>
        <w:t>请求参数</w:t>
      </w:r>
      <w:bookmarkEnd w:id="41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4818"/>
      </w:tblGrid>
      <w:tr w:rsidR="00704278" w14:paraId="0EB6CEED" w14:textId="77777777" w:rsidTr="009E07CB">
        <w:trPr>
          <w:jc w:val="center"/>
        </w:trPr>
        <w:tc>
          <w:tcPr>
            <w:tcW w:w="9637" w:type="dxa"/>
            <w:gridSpan w:val="4"/>
            <w:shd w:val="clear" w:color="auto" w:fill="A6A6A6"/>
            <w:vAlign w:val="center"/>
          </w:tcPr>
          <w:p w14:paraId="7649F7DD" w14:textId="77777777" w:rsidR="00704278" w:rsidRDefault="00704278" w:rsidP="009E07CB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704278" w14:paraId="013FEEA9" w14:textId="77777777" w:rsidTr="009E07CB">
        <w:trPr>
          <w:jc w:val="center"/>
        </w:trPr>
        <w:tc>
          <w:tcPr>
            <w:tcW w:w="1558" w:type="dxa"/>
            <w:vAlign w:val="center"/>
          </w:tcPr>
          <w:p w14:paraId="162D1478" w14:textId="77777777" w:rsidR="00704278" w:rsidRDefault="00704278" w:rsidP="009E07CB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5A77062D" w14:textId="77777777" w:rsidR="00704278" w:rsidRDefault="00704278" w:rsidP="009E07CB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2334CA3C" w14:textId="77777777" w:rsidR="00704278" w:rsidRDefault="00704278" w:rsidP="009E07CB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4818" w:type="dxa"/>
            <w:vAlign w:val="center"/>
          </w:tcPr>
          <w:p w14:paraId="3B3F2A20" w14:textId="77777777" w:rsidR="00704278" w:rsidRDefault="00704278" w:rsidP="009E07CB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704278" w14:paraId="0CBD9D63" w14:textId="77777777" w:rsidTr="009E07CB">
        <w:trPr>
          <w:jc w:val="center"/>
        </w:trPr>
        <w:tc>
          <w:tcPr>
            <w:tcW w:w="1558" w:type="dxa"/>
            <w:vAlign w:val="center"/>
          </w:tcPr>
          <w:p w14:paraId="0CB3857E" w14:textId="77777777" w:rsidR="00704278" w:rsidRDefault="00704278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rderTime</w:t>
            </w:r>
          </w:p>
        </w:tc>
        <w:tc>
          <w:tcPr>
            <w:tcW w:w="1276" w:type="dxa"/>
          </w:tcPr>
          <w:p w14:paraId="5E14D9D0" w14:textId="77777777" w:rsidR="00704278" w:rsidRDefault="00704278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4</w:t>
            </w:r>
          </w:p>
        </w:tc>
        <w:tc>
          <w:tcPr>
            <w:tcW w:w="1985" w:type="dxa"/>
          </w:tcPr>
          <w:p w14:paraId="60F4D7E4" w14:textId="77777777" w:rsidR="00704278" w:rsidRDefault="00704278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日期</w:t>
            </w:r>
          </w:p>
        </w:tc>
        <w:tc>
          <w:tcPr>
            <w:tcW w:w="4818" w:type="dxa"/>
          </w:tcPr>
          <w:p w14:paraId="2C0B2763" w14:textId="77777777" w:rsidR="00704278" w:rsidRDefault="00704278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提交日期</w:t>
            </w:r>
          </w:p>
          <w:p w14:paraId="42F2C779" w14:textId="77777777" w:rsidR="00704278" w:rsidRDefault="00704278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，一共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 xml:space="preserve">14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</w:p>
          <w:p w14:paraId="76DB43DF" w14:textId="77777777" w:rsidR="00704278" w:rsidRDefault="00704278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月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日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分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秒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</w:p>
          <w:p w14:paraId="54C7B6D3" w14:textId="77777777" w:rsidR="00704278" w:rsidRDefault="00704278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20071117020101</w:t>
            </w:r>
          </w:p>
        </w:tc>
      </w:tr>
      <w:tr w:rsidR="00704278" w14:paraId="2FC8DB0C" w14:textId="77777777" w:rsidTr="009E07CB">
        <w:trPr>
          <w:jc w:val="center"/>
        </w:trPr>
        <w:tc>
          <w:tcPr>
            <w:tcW w:w="1558" w:type="dxa"/>
            <w:vAlign w:val="center"/>
          </w:tcPr>
          <w:p w14:paraId="614BA58C" w14:textId="77777777" w:rsidR="00704278" w:rsidRDefault="00704278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merOrder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2E1AC9BF" w14:textId="77777777" w:rsidR="00704278" w:rsidRDefault="00704278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  <w:vAlign w:val="center"/>
          </w:tcPr>
          <w:p w14:paraId="54BA6EB7" w14:textId="77777777" w:rsidR="00704278" w:rsidRDefault="00704278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号</w:t>
            </w:r>
          </w:p>
        </w:tc>
        <w:tc>
          <w:tcPr>
            <w:tcW w:w="4818" w:type="dxa"/>
            <w:vAlign w:val="center"/>
          </w:tcPr>
          <w:p w14:paraId="0F364384" w14:textId="77777777" w:rsidR="00704278" w:rsidRDefault="00704278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号，商户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端唯一</w:t>
            </w:r>
            <w:proofErr w:type="gramEnd"/>
          </w:p>
        </w:tc>
      </w:tr>
      <w:tr w:rsidR="00704278" w14:paraId="0F839B16" w14:textId="77777777" w:rsidTr="009E07CB">
        <w:trPr>
          <w:jc w:val="center"/>
        </w:trPr>
        <w:tc>
          <w:tcPr>
            <w:tcW w:w="1558" w:type="dxa"/>
          </w:tcPr>
          <w:p w14:paraId="478828C3" w14:textId="77777777" w:rsidR="00704278" w:rsidRDefault="00704278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transaction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4D908CAB" w14:textId="77777777" w:rsidR="00704278" w:rsidRDefault="00704278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14:paraId="3D714F11" w14:textId="77777777" w:rsidR="00704278" w:rsidRDefault="00704278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流水号</w:t>
            </w:r>
          </w:p>
        </w:tc>
        <w:tc>
          <w:tcPr>
            <w:tcW w:w="4818" w:type="dxa"/>
          </w:tcPr>
          <w:p w14:paraId="3EF31BF0" w14:textId="77777777" w:rsidR="00704278" w:rsidRDefault="00704278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流水号</w:t>
            </w:r>
          </w:p>
        </w:tc>
      </w:tr>
      <w:tr w:rsidR="00704278" w14:paraId="4520FFA9" w14:textId="77777777" w:rsidTr="009E07CB">
        <w:trPr>
          <w:jc w:val="center"/>
        </w:trPr>
        <w:tc>
          <w:tcPr>
            <w:tcW w:w="1558" w:type="dxa"/>
          </w:tcPr>
          <w:p w14:paraId="46E146C0" w14:textId="77777777" w:rsidR="00704278" w:rsidRDefault="00704278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ip</w:t>
            </w:r>
          </w:p>
        </w:tc>
        <w:tc>
          <w:tcPr>
            <w:tcW w:w="1276" w:type="dxa"/>
          </w:tcPr>
          <w:p w14:paraId="4B641096" w14:textId="77777777" w:rsidR="00704278" w:rsidRDefault="00704278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32</w:t>
            </w:r>
          </w:p>
        </w:tc>
        <w:tc>
          <w:tcPr>
            <w:tcW w:w="1985" w:type="dxa"/>
          </w:tcPr>
          <w:p w14:paraId="58DD265A" w14:textId="77777777" w:rsidR="00704278" w:rsidRDefault="00704278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IP</w:t>
            </w:r>
          </w:p>
        </w:tc>
        <w:tc>
          <w:tcPr>
            <w:tcW w:w="4818" w:type="dxa"/>
          </w:tcPr>
          <w:p w14:paraId="37153F0F" w14:textId="77777777" w:rsidR="00704278" w:rsidRDefault="00704278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IP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地址</w:t>
            </w:r>
          </w:p>
        </w:tc>
      </w:tr>
      <w:tr w:rsidR="00704278" w14:paraId="661F926C" w14:textId="77777777" w:rsidTr="009E07CB">
        <w:trPr>
          <w:jc w:val="center"/>
        </w:trPr>
        <w:tc>
          <w:tcPr>
            <w:tcW w:w="1558" w:type="dxa"/>
          </w:tcPr>
          <w:p w14:paraId="1DFCCEBD" w14:textId="77777777" w:rsidR="00704278" w:rsidRDefault="00704278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1</w:t>
            </w:r>
          </w:p>
        </w:tc>
        <w:tc>
          <w:tcPr>
            <w:tcW w:w="1276" w:type="dxa"/>
          </w:tcPr>
          <w:p w14:paraId="0693E20F" w14:textId="77777777" w:rsidR="00704278" w:rsidRDefault="00704278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7254122B" w14:textId="77777777" w:rsidR="00704278" w:rsidRDefault="00704278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4818" w:type="dxa"/>
          </w:tcPr>
          <w:p w14:paraId="1E49E8B8" w14:textId="77777777" w:rsidR="00704278" w:rsidRDefault="00704278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14:paraId="1471A04E" w14:textId="77777777" w:rsidR="00704278" w:rsidRDefault="00704278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  <w:tr w:rsidR="00704278" w14:paraId="3BDE45AE" w14:textId="77777777" w:rsidTr="009E07CB">
        <w:trPr>
          <w:jc w:val="center"/>
        </w:trPr>
        <w:tc>
          <w:tcPr>
            <w:tcW w:w="1558" w:type="dxa"/>
          </w:tcPr>
          <w:p w14:paraId="64411B04" w14:textId="77777777" w:rsidR="00704278" w:rsidRDefault="00704278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2</w:t>
            </w:r>
          </w:p>
        </w:tc>
        <w:tc>
          <w:tcPr>
            <w:tcW w:w="1276" w:type="dxa"/>
          </w:tcPr>
          <w:p w14:paraId="30B643DE" w14:textId="77777777" w:rsidR="00704278" w:rsidRDefault="00704278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5B566633" w14:textId="77777777" w:rsidR="00704278" w:rsidRDefault="00704278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4818" w:type="dxa"/>
          </w:tcPr>
          <w:p w14:paraId="1C9BA878" w14:textId="77777777" w:rsidR="00704278" w:rsidRDefault="00704278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14:paraId="1A9AB353" w14:textId="77777777" w:rsidR="00704278" w:rsidRDefault="00704278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</w:tbl>
    <w:p w14:paraId="5923E579" w14:textId="77777777" w:rsidR="00704278" w:rsidRDefault="008B0749" w:rsidP="008B0749">
      <w:pPr>
        <w:pStyle w:val="3"/>
      </w:pPr>
      <w:bookmarkStart w:id="42" w:name="_Toc450724237"/>
      <w:r>
        <w:t>4.3</w:t>
      </w:r>
      <w:r w:rsidR="005F6FAE">
        <w:t xml:space="preserve">.2 </w:t>
      </w:r>
      <w:r w:rsidR="005F6FAE">
        <w:rPr>
          <w:rFonts w:hint="eastAsia"/>
        </w:rPr>
        <w:t>响应</w:t>
      </w:r>
      <w:bookmarkEnd w:id="42"/>
    </w:p>
    <w:tbl>
      <w:tblPr>
        <w:tblW w:w="963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4818"/>
      </w:tblGrid>
      <w:tr w:rsidR="000B4686" w14:paraId="6821F1F1" w14:textId="77777777" w:rsidTr="009E07CB">
        <w:trPr>
          <w:jc w:val="center"/>
        </w:trPr>
        <w:tc>
          <w:tcPr>
            <w:tcW w:w="9637" w:type="dxa"/>
            <w:gridSpan w:val="4"/>
            <w:shd w:val="clear" w:color="auto" w:fill="A6A6A6"/>
            <w:vAlign w:val="center"/>
          </w:tcPr>
          <w:p w14:paraId="512734D0" w14:textId="77777777" w:rsidR="000B4686" w:rsidRDefault="000B4686" w:rsidP="009E07CB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0B4686" w14:paraId="22FAE296" w14:textId="77777777" w:rsidTr="009E07CB">
        <w:trPr>
          <w:jc w:val="center"/>
        </w:trPr>
        <w:tc>
          <w:tcPr>
            <w:tcW w:w="1558" w:type="dxa"/>
            <w:vAlign w:val="center"/>
          </w:tcPr>
          <w:p w14:paraId="794B9758" w14:textId="77777777" w:rsidR="000B4686" w:rsidRDefault="000B4686" w:rsidP="009E07CB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63FA0147" w14:textId="77777777" w:rsidR="000B4686" w:rsidRDefault="000B4686" w:rsidP="009E07CB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090FF9CE" w14:textId="77777777" w:rsidR="000B4686" w:rsidRDefault="000B4686" w:rsidP="009E07CB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4818" w:type="dxa"/>
            <w:vAlign w:val="center"/>
          </w:tcPr>
          <w:p w14:paraId="44EF14B9" w14:textId="77777777" w:rsidR="000B4686" w:rsidRDefault="000B4686" w:rsidP="009E07CB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0B4686" w14:paraId="66D08E16" w14:textId="77777777" w:rsidTr="009E07CB">
        <w:trPr>
          <w:jc w:val="center"/>
        </w:trPr>
        <w:tc>
          <w:tcPr>
            <w:tcW w:w="1558" w:type="dxa"/>
            <w:vAlign w:val="center"/>
          </w:tcPr>
          <w:p w14:paraId="0DD3651E" w14:textId="77777777" w:rsidR="000B4686" w:rsidRDefault="000B4686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rderTime</w:t>
            </w:r>
          </w:p>
        </w:tc>
        <w:tc>
          <w:tcPr>
            <w:tcW w:w="1276" w:type="dxa"/>
          </w:tcPr>
          <w:p w14:paraId="01DAF476" w14:textId="77777777" w:rsidR="000B4686" w:rsidRDefault="000B4686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4</w:t>
            </w:r>
          </w:p>
        </w:tc>
        <w:tc>
          <w:tcPr>
            <w:tcW w:w="1985" w:type="dxa"/>
          </w:tcPr>
          <w:p w14:paraId="47E10E0F" w14:textId="77777777" w:rsidR="000B4686" w:rsidRDefault="000B4686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日期</w:t>
            </w:r>
          </w:p>
        </w:tc>
        <w:tc>
          <w:tcPr>
            <w:tcW w:w="4818" w:type="dxa"/>
          </w:tcPr>
          <w:p w14:paraId="1FE54253" w14:textId="77777777" w:rsidR="000B4686" w:rsidRDefault="000B4686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提交日期</w:t>
            </w:r>
          </w:p>
          <w:p w14:paraId="392E31B6" w14:textId="77777777" w:rsidR="000B4686" w:rsidRDefault="000B4686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，一共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 xml:space="preserve">14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</w:p>
          <w:p w14:paraId="3C35D880" w14:textId="77777777" w:rsidR="000B4686" w:rsidRDefault="000B4686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月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日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分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秒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</w:p>
          <w:p w14:paraId="78BF87FB" w14:textId="77777777" w:rsidR="000B4686" w:rsidRDefault="000B4686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20071117020101</w:t>
            </w:r>
          </w:p>
        </w:tc>
      </w:tr>
      <w:tr w:rsidR="000B4686" w14:paraId="1A47B05F" w14:textId="77777777" w:rsidTr="009E07CB">
        <w:trPr>
          <w:jc w:val="center"/>
        </w:trPr>
        <w:tc>
          <w:tcPr>
            <w:tcW w:w="1558" w:type="dxa"/>
            <w:vAlign w:val="center"/>
          </w:tcPr>
          <w:p w14:paraId="69E7BD07" w14:textId="77777777" w:rsidR="000B4686" w:rsidRDefault="000B4686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merOrder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7A4BA9FA" w14:textId="77777777" w:rsidR="000B4686" w:rsidRDefault="000B4686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  <w:vAlign w:val="center"/>
          </w:tcPr>
          <w:p w14:paraId="43C4E65D" w14:textId="77777777" w:rsidR="000B4686" w:rsidRDefault="000B4686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号</w:t>
            </w:r>
          </w:p>
        </w:tc>
        <w:tc>
          <w:tcPr>
            <w:tcW w:w="4818" w:type="dxa"/>
            <w:vAlign w:val="center"/>
          </w:tcPr>
          <w:p w14:paraId="73C65214" w14:textId="77777777" w:rsidR="000B4686" w:rsidRDefault="000B4686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号，商户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端唯一</w:t>
            </w:r>
            <w:proofErr w:type="gramEnd"/>
          </w:p>
        </w:tc>
      </w:tr>
      <w:tr w:rsidR="000B4686" w14:paraId="13840B72" w14:textId="77777777" w:rsidTr="009E07CB">
        <w:trPr>
          <w:jc w:val="center"/>
        </w:trPr>
        <w:tc>
          <w:tcPr>
            <w:tcW w:w="1558" w:type="dxa"/>
          </w:tcPr>
          <w:p w14:paraId="4B45DD97" w14:textId="77777777" w:rsidR="000B4686" w:rsidRDefault="000B4686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transaction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5252C2B8" w14:textId="77777777" w:rsidR="000B4686" w:rsidRDefault="000B4686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14:paraId="4C04F704" w14:textId="77777777" w:rsidR="000B4686" w:rsidRDefault="000B4686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流水号</w:t>
            </w:r>
          </w:p>
        </w:tc>
        <w:tc>
          <w:tcPr>
            <w:tcW w:w="4818" w:type="dxa"/>
          </w:tcPr>
          <w:p w14:paraId="75853D0D" w14:textId="77777777" w:rsidR="000B4686" w:rsidRDefault="000B4686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流水号</w:t>
            </w:r>
          </w:p>
        </w:tc>
      </w:tr>
      <w:tr w:rsidR="000B4686" w14:paraId="6A01335D" w14:textId="77777777" w:rsidTr="009E07CB">
        <w:trPr>
          <w:jc w:val="center"/>
        </w:trPr>
        <w:tc>
          <w:tcPr>
            <w:tcW w:w="1558" w:type="dxa"/>
          </w:tcPr>
          <w:p w14:paraId="4BB7C14C" w14:textId="77777777" w:rsidR="000B4686" w:rsidRDefault="000B4686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smsStatus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637F52E1" w14:textId="77777777" w:rsidR="000B4686" w:rsidRDefault="000B4686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</w:t>
            </w:r>
          </w:p>
        </w:tc>
        <w:tc>
          <w:tcPr>
            <w:tcW w:w="1985" w:type="dxa"/>
          </w:tcPr>
          <w:p w14:paraId="269B6C83" w14:textId="77777777" w:rsidR="000B4686" w:rsidRDefault="000B4686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短信送达状态</w:t>
            </w:r>
          </w:p>
        </w:tc>
        <w:tc>
          <w:tcPr>
            <w:tcW w:w="4818" w:type="dxa"/>
          </w:tcPr>
          <w:p w14:paraId="339EB136" w14:textId="77777777" w:rsidR="000B4686" w:rsidRDefault="000B4686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已送达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未送达</w:t>
            </w:r>
          </w:p>
        </w:tc>
      </w:tr>
      <w:tr w:rsidR="000B4686" w14:paraId="0F7DFAB0" w14:textId="77777777" w:rsidTr="009E07CB">
        <w:trPr>
          <w:jc w:val="center"/>
        </w:trPr>
        <w:tc>
          <w:tcPr>
            <w:tcW w:w="1558" w:type="dxa"/>
          </w:tcPr>
          <w:p w14:paraId="4B1C7351" w14:textId="77777777" w:rsidR="000B4686" w:rsidRDefault="000B4686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1</w:t>
            </w:r>
          </w:p>
        </w:tc>
        <w:tc>
          <w:tcPr>
            <w:tcW w:w="1276" w:type="dxa"/>
          </w:tcPr>
          <w:p w14:paraId="1D80BFEC" w14:textId="77777777" w:rsidR="000B4686" w:rsidRDefault="000B4686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6F4F7DE0" w14:textId="77777777" w:rsidR="000B4686" w:rsidRDefault="000B4686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4818" w:type="dxa"/>
          </w:tcPr>
          <w:p w14:paraId="579CDC9B" w14:textId="77777777" w:rsidR="000B4686" w:rsidRDefault="000B4686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14:paraId="37C8053E" w14:textId="77777777" w:rsidR="000B4686" w:rsidRDefault="000B4686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与提交订单时的扩展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1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持一致</w:t>
            </w:r>
          </w:p>
        </w:tc>
      </w:tr>
      <w:tr w:rsidR="000B4686" w14:paraId="2CD44330" w14:textId="77777777" w:rsidTr="009E07CB">
        <w:trPr>
          <w:jc w:val="center"/>
        </w:trPr>
        <w:tc>
          <w:tcPr>
            <w:tcW w:w="1558" w:type="dxa"/>
          </w:tcPr>
          <w:p w14:paraId="6F06D946" w14:textId="77777777" w:rsidR="000B4686" w:rsidRDefault="000B4686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2</w:t>
            </w:r>
          </w:p>
        </w:tc>
        <w:tc>
          <w:tcPr>
            <w:tcW w:w="1276" w:type="dxa"/>
          </w:tcPr>
          <w:p w14:paraId="74CA3A21" w14:textId="77777777" w:rsidR="000B4686" w:rsidRDefault="000B4686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0D24ECD1" w14:textId="77777777" w:rsidR="000B4686" w:rsidRDefault="000B4686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4818" w:type="dxa"/>
          </w:tcPr>
          <w:p w14:paraId="5C9DC5E5" w14:textId="77777777" w:rsidR="000B4686" w:rsidRDefault="000B4686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14:paraId="2BBDD655" w14:textId="77777777" w:rsidR="000B4686" w:rsidRDefault="000B4686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与提交订单时的扩展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2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持一致</w:t>
            </w:r>
          </w:p>
        </w:tc>
      </w:tr>
    </w:tbl>
    <w:p w14:paraId="662246C7" w14:textId="77777777" w:rsidR="005F6FAE" w:rsidRDefault="00AB53EF" w:rsidP="00AB53EF">
      <w:pPr>
        <w:pStyle w:val="2"/>
      </w:pPr>
      <w:bookmarkStart w:id="43" w:name="_Toc450724238"/>
      <w:r>
        <w:rPr>
          <w:rFonts w:hint="eastAsia"/>
        </w:rPr>
        <w:lastRenderedPageBreak/>
        <w:t xml:space="preserve">4.4 </w:t>
      </w:r>
      <w:r>
        <w:rPr>
          <w:rFonts w:hint="eastAsia"/>
        </w:rPr>
        <w:t>单笔</w:t>
      </w:r>
      <w:r w:rsidR="001958EB">
        <w:rPr>
          <w:rFonts w:hint="eastAsia"/>
        </w:rPr>
        <w:t>实时</w:t>
      </w:r>
      <w:r w:rsidR="00F24C8E">
        <w:rPr>
          <w:rFonts w:hint="eastAsia"/>
        </w:rPr>
        <w:t>收款</w:t>
      </w:r>
      <w:bookmarkEnd w:id="43"/>
    </w:p>
    <w:p w14:paraId="4C021EED" w14:textId="77777777" w:rsidR="009B4C6B" w:rsidRDefault="00084460" w:rsidP="009B4C6B">
      <w:hyperlink r:id="rId25" w:history="1">
        <w:r w:rsidR="009B4C6B" w:rsidRPr="00677BFB">
          <w:rPr>
            <w:rStyle w:val="a7"/>
            <w:highlight w:val="yellow"/>
          </w:rPr>
          <w:t>URL:HTTPS://</w:t>
        </w:r>
        <w:r w:rsidR="009B4C6B" w:rsidRPr="00677BFB">
          <w:rPr>
            <w:rStyle w:val="a7"/>
            <w:rFonts w:hint="eastAsia"/>
            <w:highlight w:val="yellow"/>
          </w:rPr>
          <w:t>domain:port/</w:t>
        </w:r>
        <w:r w:rsidR="009B4C6B" w:rsidRPr="00677BFB">
          <w:rPr>
            <w:rStyle w:val="a7"/>
            <w:highlight w:val="yellow"/>
          </w:rPr>
          <w:t>ppayGate/merCrossBorderAction.do</w:t>
        </w:r>
      </w:hyperlink>
      <w:r w:rsidR="009B4C6B">
        <w:t>(</w:t>
      </w:r>
      <w:r w:rsidR="009B4C6B">
        <w:rPr>
          <w:rFonts w:hint="eastAsia"/>
        </w:rPr>
        <w:t>测试</w:t>
      </w:r>
      <w:r w:rsidR="009B4C6B">
        <w:t>环境协议是</w:t>
      </w:r>
      <w:r w:rsidR="009B4C6B">
        <w:rPr>
          <w:rFonts w:hint="eastAsia"/>
        </w:rPr>
        <w:t>HTTP</w:t>
      </w:r>
      <w:r w:rsidR="009B4C6B">
        <w:t>)</w:t>
      </w:r>
    </w:p>
    <w:p w14:paraId="086953C0" w14:textId="77777777" w:rsidR="009B4C6B" w:rsidRPr="009B4C6B" w:rsidRDefault="009B4C6B" w:rsidP="009B4C6B">
      <w:r w:rsidRPr="0093066F">
        <w:rPr>
          <w:rFonts w:hint="eastAsia"/>
          <w:highlight w:val="yellow"/>
        </w:rPr>
        <w:t>METHOD</w:t>
      </w:r>
      <w:proofErr w:type="gramStart"/>
      <w:r w:rsidRPr="0093066F">
        <w:rPr>
          <w:rFonts w:hint="eastAsia"/>
          <w:highlight w:val="yellow"/>
        </w:rPr>
        <w:t>:POST</w:t>
      </w:r>
      <w:proofErr w:type="gramEnd"/>
    </w:p>
    <w:p w14:paraId="4BBEA492" w14:textId="77777777" w:rsidR="00F94E5B" w:rsidRDefault="00F94E5B" w:rsidP="00F94E5B">
      <w:pPr>
        <w:spacing w:line="360" w:lineRule="auto"/>
      </w:pPr>
      <w:r>
        <w:rPr>
          <w:rFonts w:hint="eastAsia"/>
          <w:b/>
        </w:rPr>
        <w:t>请求方</w:t>
      </w:r>
      <w:r>
        <w:rPr>
          <w:rFonts w:hint="eastAsia"/>
        </w:rPr>
        <w:t>：商户</w:t>
      </w:r>
    </w:p>
    <w:p w14:paraId="6BBC5B3D" w14:textId="77777777" w:rsidR="00F94E5B" w:rsidRDefault="00F94E5B" w:rsidP="00F94E5B">
      <w:pPr>
        <w:spacing w:line="360" w:lineRule="auto"/>
      </w:pPr>
      <w:r>
        <w:rPr>
          <w:rFonts w:hint="eastAsia"/>
          <w:b/>
        </w:rPr>
        <w:t>响应方</w:t>
      </w:r>
      <w:r>
        <w:rPr>
          <w:rFonts w:hint="eastAsia"/>
        </w:rPr>
        <w:t>：拉卡拉支付平台</w:t>
      </w:r>
    </w:p>
    <w:p w14:paraId="34052A13" w14:textId="77777777" w:rsidR="00D47E31" w:rsidRDefault="00D47E31" w:rsidP="00F94E5B">
      <w:pPr>
        <w:spacing w:line="360" w:lineRule="auto"/>
      </w:pPr>
      <w:r w:rsidRPr="00056427">
        <w:rPr>
          <w:rFonts w:hint="eastAsia"/>
          <w:b/>
        </w:rPr>
        <w:t>协议版本：</w:t>
      </w:r>
      <w:r w:rsidRPr="00056427">
        <w:rPr>
          <w:rFonts w:hint="eastAsia"/>
        </w:rPr>
        <w:t>V</w:t>
      </w:r>
      <w:r>
        <w:t>1.0.0</w:t>
      </w:r>
    </w:p>
    <w:p w14:paraId="452BD891" w14:textId="77777777" w:rsidR="00F94E5B" w:rsidRDefault="00F94E5B" w:rsidP="00F94E5B">
      <w:pPr>
        <w:spacing w:line="360" w:lineRule="auto"/>
      </w:pPr>
      <w:r>
        <w:rPr>
          <w:rFonts w:hint="eastAsia"/>
        </w:rPr>
        <w:t>【功能描述】：</w:t>
      </w:r>
    </w:p>
    <w:p w14:paraId="3E201F52" w14:textId="77777777" w:rsidR="00F94E5B" w:rsidRDefault="00F94E5B" w:rsidP="00F94E5B">
      <w:pPr>
        <w:spacing w:line="360" w:lineRule="auto"/>
        <w:ind w:firstLine="420"/>
      </w:pPr>
      <w:r>
        <w:t>商户发单，</w:t>
      </w:r>
      <w:r>
        <w:rPr>
          <w:rFonts w:hint="eastAsia"/>
        </w:rPr>
        <w:t>拉卡拉</w:t>
      </w:r>
      <w:r>
        <w:t>收单平台收到上送请求</w:t>
      </w:r>
      <w:r>
        <w:rPr>
          <w:rFonts w:hint="eastAsia"/>
        </w:rPr>
        <w:t>后进行实时</w:t>
      </w:r>
      <w:r>
        <w:t>收款处理，并回写应答至商户</w:t>
      </w:r>
      <w:r>
        <w:rPr>
          <w:rFonts w:hint="eastAsia"/>
        </w:rPr>
        <w:t>平台。</w:t>
      </w:r>
    </w:p>
    <w:p w14:paraId="715E7529" w14:textId="77777777" w:rsidR="00F94E5B" w:rsidRDefault="00F94E5B" w:rsidP="00F94E5B">
      <w:r>
        <w:rPr>
          <w:rFonts w:hint="eastAsia"/>
        </w:rPr>
        <w:t>请求业务类型“</w:t>
      </w:r>
      <w:r>
        <w:rPr>
          <w:rFonts w:hint="eastAsia"/>
        </w:rPr>
        <w:t>reqType</w:t>
      </w:r>
      <w:r>
        <w:rPr>
          <w:rFonts w:hint="eastAsia"/>
        </w:rPr>
        <w:t>”</w:t>
      </w:r>
      <w:r>
        <w:rPr>
          <w:rFonts w:hint="eastAsia"/>
        </w:rPr>
        <w:t>=</w:t>
      </w:r>
      <w:r>
        <w:rPr>
          <w:rFonts w:hint="eastAsia"/>
        </w:rPr>
        <w:t>“</w:t>
      </w:r>
      <w:r>
        <w:t>B0013</w:t>
      </w:r>
      <w:r>
        <w:rPr>
          <w:rFonts w:hint="eastAsia"/>
        </w:rPr>
        <w:t>”</w:t>
      </w:r>
    </w:p>
    <w:p w14:paraId="4FC1A712" w14:textId="77777777" w:rsidR="004F32DE" w:rsidRDefault="004F32DE" w:rsidP="004F32DE">
      <w:pPr>
        <w:pStyle w:val="3"/>
      </w:pPr>
      <w:bookmarkStart w:id="44" w:name="_Toc450724239"/>
      <w:r>
        <w:rPr>
          <w:rFonts w:hint="eastAsia"/>
        </w:rPr>
        <w:t xml:space="preserve">4.4.1 </w:t>
      </w:r>
      <w:r>
        <w:rPr>
          <w:rFonts w:hint="eastAsia"/>
        </w:rPr>
        <w:t>请求参数</w:t>
      </w:r>
      <w:bookmarkEnd w:id="44"/>
    </w:p>
    <w:tbl>
      <w:tblPr>
        <w:tblW w:w="963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36"/>
        <w:gridCol w:w="1098"/>
        <w:gridCol w:w="1743"/>
        <w:gridCol w:w="4961"/>
      </w:tblGrid>
      <w:tr w:rsidR="004F32DE" w14:paraId="6FBACC14" w14:textId="77777777" w:rsidTr="009E07CB">
        <w:trPr>
          <w:jc w:val="center"/>
        </w:trPr>
        <w:tc>
          <w:tcPr>
            <w:tcW w:w="9638" w:type="dxa"/>
            <w:gridSpan w:val="4"/>
            <w:shd w:val="clear" w:color="auto" w:fill="A6A6A6"/>
            <w:vAlign w:val="center"/>
          </w:tcPr>
          <w:p w14:paraId="53333D12" w14:textId="77777777" w:rsidR="004F32DE" w:rsidRDefault="004F32DE" w:rsidP="009E07CB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4F32DE" w14:paraId="75F3068C" w14:textId="77777777" w:rsidTr="009E07CB">
        <w:trPr>
          <w:jc w:val="center"/>
        </w:trPr>
        <w:tc>
          <w:tcPr>
            <w:tcW w:w="1836" w:type="dxa"/>
            <w:vAlign w:val="center"/>
          </w:tcPr>
          <w:p w14:paraId="6C3414B9" w14:textId="77777777" w:rsidR="004F32DE" w:rsidRDefault="004F32DE" w:rsidP="009E07CB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098" w:type="dxa"/>
          </w:tcPr>
          <w:p w14:paraId="250BE7FB" w14:textId="77777777" w:rsidR="004F32DE" w:rsidRDefault="004F32DE" w:rsidP="009E07CB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743" w:type="dxa"/>
            <w:vAlign w:val="center"/>
          </w:tcPr>
          <w:p w14:paraId="54CF5BE1" w14:textId="77777777" w:rsidR="004F32DE" w:rsidRDefault="004F32DE" w:rsidP="009E07CB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4961" w:type="dxa"/>
            <w:vAlign w:val="center"/>
          </w:tcPr>
          <w:p w14:paraId="32049C75" w14:textId="77777777" w:rsidR="004F32DE" w:rsidRDefault="004F32DE" w:rsidP="009E07CB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4F32DE" w14:paraId="59895D5A" w14:textId="77777777" w:rsidTr="009E07CB">
        <w:trPr>
          <w:jc w:val="center"/>
        </w:trPr>
        <w:tc>
          <w:tcPr>
            <w:tcW w:w="1836" w:type="dxa"/>
          </w:tcPr>
          <w:p w14:paraId="074F2518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merOrder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024EC37E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743" w:type="dxa"/>
          </w:tcPr>
          <w:p w14:paraId="22AE6DFA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号</w:t>
            </w:r>
          </w:p>
        </w:tc>
        <w:tc>
          <w:tcPr>
            <w:tcW w:w="4961" w:type="dxa"/>
          </w:tcPr>
          <w:p w14:paraId="18BDC1F4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端订单号</w:t>
            </w:r>
          </w:p>
          <w:p w14:paraId="42C6659D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14:paraId="503505CF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只允许使用字母、数字、</w:t>
            </w:r>
            <w:r>
              <w:rPr>
                <w:rFonts w:ascii="宋体" w:hAnsi="宋体" w:hint="eastAsia"/>
                <w:b/>
                <w:bCs/>
                <w:kern w:val="0"/>
                <w:sz w:val="18"/>
                <w:szCs w:val="18"/>
              </w:rPr>
              <w:t xml:space="preserve">-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、</w:t>
            </w:r>
            <w:r>
              <w:rPr>
                <w:rFonts w:ascii="宋体" w:hAnsi="宋体" w:hint="eastAsia"/>
                <w:b/>
                <w:bCs/>
                <w:kern w:val="0"/>
                <w:sz w:val="18"/>
                <w:szCs w:val="18"/>
              </w:rPr>
              <w:t>_,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并以字母或数字开头</w:t>
            </w:r>
          </w:p>
          <w:p w14:paraId="1D2CC4DF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每商户提交的订单号，必须在自身账户交易中唯一</w:t>
            </w:r>
          </w:p>
        </w:tc>
      </w:tr>
      <w:tr w:rsidR="004F32DE" w14:paraId="69F5E408" w14:textId="77777777" w:rsidTr="009E07CB">
        <w:trPr>
          <w:jc w:val="center"/>
        </w:trPr>
        <w:tc>
          <w:tcPr>
            <w:tcW w:w="1836" w:type="dxa"/>
          </w:tcPr>
          <w:p w14:paraId="05CF2455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urrency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76B19429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3</w:t>
            </w:r>
          </w:p>
        </w:tc>
        <w:tc>
          <w:tcPr>
            <w:tcW w:w="1743" w:type="dxa"/>
          </w:tcPr>
          <w:p w14:paraId="158DED72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币种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(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标价币种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)</w:t>
            </w:r>
          </w:p>
        </w:tc>
        <w:tc>
          <w:tcPr>
            <w:tcW w:w="4961" w:type="dxa"/>
          </w:tcPr>
          <w:p w14:paraId="00DAEE55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提供币种列表</w:t>
            </w:r>
          </w:p>
        </w:tc>
      </w:tr>
      <w:tr w:rsidR="004F32DE" w14:paraId="0FE4E9CE" w14:textId="77777777" w:rsidTr="009E07CB">
        <w:trPr>
          <w:jc w:val="center"/>
        </w:trPr>
        <w:tc>
          <w:tcPr>
            <w:tcW w:w="1836" w:type="dxa"/>
          </w:tcPr>
          <w:p w14:paraId="1939E6BE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rderAmount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5D55D22D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743" w:type="dxa"/>
          </w:tcPr>
          <w:p w14:paraId="406CE94E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金额</w:t>
            </w:r>
          </w:p>
        </w:tc>
        <w:tc>
          <w:tcPr>
            <w:tcW w:w="4961" w:type="dxa"/>
          </w:tcPr>
          <w:p w14:paraId="2D3F30D3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0,2)</w:t>
            </w:r>
          </w:p>
          <w:p w14:paraId="6C40E02C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以元为单位。比方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 xml:space="preserve">10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元，提交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金额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应为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10.00</w:t>
            </w:r>
          </w:p>
        </w:tc>
      </w:tr>
      <w:tr w:rsidR="004F32DE" w14:paraId="6C9C6A2E" w14:textId="77777777" w:rsidTr="009E07CB">
        <w:trPr>
          <w:jc w:val="center"/>
        </w:trPr>
        <w:tc>
          <w:tcPr>
            <w:tcW w:w="1836" w:type="dxa"/>
          </w:tcPr>
          <w:p w14:paraId="5BEA3403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payeeAmount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42DA4F6D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743" w:type="dxa"/>
          </w:tcPr>
          <w:p w14:paraId="4C25D77F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主收款方应收额</w:t>
            </w:r>
          </w:p>
        </w:tc>
        <w:tc>
          <w:tcPr>
            <w:tcW w:w="4961" w:type="dxa"/>
          </w:tcPr>
          <w:p w14:paraId="62C9073D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0,2)</w:t>
            </w:r>
          </w:p>
          <w:p w14:paraId="5527A2C6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以元为单位。比方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 xml:space="preserve">10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元，提交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金额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应为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10.00</w:t>
            </w:r>
          </w:p>
        </w:tc>
      </w:tr>
      <w:tr w:rsidR="004F32DE" w14:paraId="302DEE95" w14:textId="77777777" w:rsidTr="009E07CB">
        <w:trPr>
          <w:jc w:val="center"/>
        </w:trPr>
        <w:tc>
          <w:tcPr>
            <w:tcW w:w="1836" w:type="dxa"/>
          </w:tcPr>
          <w:p w14:paraId="47A26843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lientNam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3C86AE6D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U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743" w:type="dxa"/>
          </w:tcPr>
          <w:p w14:paraId="15DE6E82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持卡人姓名</w:t>
            </w:r>
          </w:p>
        </w:tc>
        <w:tc>
          <w:tcPr>
            <w:tcW w:w="4961" w:type="dxa"/>
          </w:tcPr>
          <w:p w14:paraId="11421BB7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持卡人姓名（如果启用了白名单，允许为空）</w:t>
            </w:r>
          </w:p>
        </w:tc>
      </w:tr>
      <w:tr w:rsidR="004F32DE" w14:paraId="68E7AB28" w14:textId="77777777" w:rsidTr="009E07CB">
        <w:trPr>
          <w:jc w:val="center"/>
        </w:trPr>
        <w:tc>
          <w:tcPr>
            <w:tcW w:w="1836" w:type="dxa"/>
          </w:tcPr>
          <w:p w14:paraId="6D269F52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ertTyp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7DBAFAC8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2</w:t>
            </w:r>
          </w:p>
        </w:tc>
        <w:tc>
          <w:tcPr>
            <w:tcW w:w="1743" w:type="dxa"/>
          </w:tcPr>
          <w:p w14:paraId="0933BD60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证件类型</w:t>
            </w:r>
          </w:p>
        </w:tc>
        <w:tc>
          <w:tcPr>
            <w:tcW w:w="4961" w:type="dxa"/>
          </w:tcPr>
          <w:p w14:paraId="20F4C2F3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见附录（如果启用了白名单，允许为空）</w:t>
            </w:r>
          </w:p>
        </w:tc>
      </w:tr>
      <w:tr w:rsidR="004F32DE" w14:paraId="74D8DF72" w14:textId="77777777" w:rsidTr="009E07CB">
        <w:trPr>
          <w:jc w:val="center"/>
        </w:trPr>
        <w:tc>
          <w:tcPr>
            <w:tcW w:w="1836" w:type="dxa"/>
          </w:tcPr>
          <w:p w14:paraId="1A9E174B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lient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3DF05217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743" w:type="dxa"/>
          </w:tcPr>
          <w:p w14:paraId="478A1EE3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证件号</w:t>
            </w:r>
          </w:p>
        </w:tc>
        <w:tc>
          <w:tcPr>
            <w:tcW w:w="4961" w:type="dxa"/>
          </w:tcPr>
          <w:p w14:paraId="18CFBED6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个人客户身份证号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/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企业组织机构代码（如果启用了白名单，允许为空）</w:t>
            </w:r>
          </w:p>
        </w:tc>
      </w:tr>
      <w:tr w:rsidR="004F32DE" w14:paraId="7337C896" w14:textId="77777777" w:rsidTr="009E07CB">
        <w:trPr>
          <w:jc w:val="center"/>
        </w:trPr>
        <w:tc>
          <w:tcPr>
            <w:tcW w:w="1836" w:type="dxa"/>
          </w:tcPr>
          <w:p w14:paraId="3F011219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ardNo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27202253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32</w:t>
            </w:r>
          </w:p>
        </w:tc>
        <w:tc>
          <w:tcPr>
            <w:tcW w:w="1743" w:type="dxa"/>
          </w:tcPr>
          <w:p w14:paraId="16D18A72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卡卡号</w:t>
            </w:r>
          </w:p>
        </w:tc>
        <w:tc>
          <w:tcPr>
            <w:tcW w:w="4961" w:type="dxa"/>
          </w:tcPr>
          <w:p w14:paraId="7FB8E50B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个人客户支付用卡卡号（如果启用了白名单，允许为空）</w:t>
            </w:r>
          </w:p>
        </w:tc>
      </w:tr>
      <w:tr w:rsidR="004F32DE" w14:paraId="0274D55A" w14:textId="77777777" w:rsidTr="009E07CB">
        <w:trPr>
          <w:jc w:val="center"/>
        </w:trPr>
        <w:tc>
          <w:tcPr>
            <w:tcW w:w="1836" w:type="dxa"/>
          </w:tcPr>
          <w:p w14:paraId="3E170A6B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ateOfExpire</w:t>
            </w:r>
          </w:p>
        </w:tc>
        <w:tc>
          <w:tcPr>
            <w:tcW w:w="1098" w:type="dxa"/>
          </w:tcPr>
          <w:p w14:paraId="14F78251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4</w:t>
            </w:r>
          </w:p>
        </w:tc>
        <w:tc>
          <w:tcPr>
            <w:tcW w:w="1743" w:type="dxa"/>
          </w:tcPr>
          <w:p w14:paraId="764F0FED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卡有效期</w:t>
            </w:r>
          </w:p>
        </w:tc>
        <w:tc>
          <w:tcPr>
            <w:tcW w:w="4961" w:type="dxa"/>
          </w:tcPr>
          <w:p w14:paraId="5222E145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：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YYMM</w:t>
            </w:r>
          </w:p>
          <w:p w14:paraId="1F28FCBE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信用卡必填</w:t>
            </w:r>
          </w:p>
        </w:tc>
      </w:tr>
      <w:tr w:rsidR="004F32DE" w14:paraId="285A3676" w14:textId="77777777" w:rsidTr="009E07CB">
        <w:trPr>
          <w:jc w:val="center"/>
        </w:trPr>
        <w:tc>
          <w:tcPr>
            <w:tcW w:w="1836" w:type="dxa"/>
          </w:tcPr>
          <w:p w14:paraId="57298661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vv</w:t>
            </w:r>
          </w:p>
          <w:p w14:paraId="6F152947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</w:p>
        </w:tc>
        <w:tc>
          <w:tcPr>
            <w:tcW w:w="1098" w:type="dxa"/>
          </w:tcPr>
          <w:p w14:paraId="19DD8B2C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3</w:t>
            </w:r>
          </w:p>
        </w:tc>
        <w:tc>
          <w:tcPr>
            <w:tcW w:w="1743" w:type="dxa"/>
          </w:tcPr>
          <w:p w14:paraId="6330CC8E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VN2/CVV2/CVC2/CSC2</w:t>
            </w:r>
          </w:p>
        </w:tc>
        <w:tc>
          <w:tcPr>
            <w:tcW w:w="4961" w:type="dxa"/>
          </w:tcPr>
          <w:p w14:paraId="62245EEB" w14:textId="77777777" w:rsidR="004F32DE" w:rsidRDefault="004F32DE" w:rsidP="00AA6823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信用卡，须</w:t>
            </w:r>
            <w:r w:rsidR="00AA6823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填写</w:t>
            </w:r>
          </w:p>
        </w:tc>
      </w:tr>
      <w:tr w:rsidR="004F32DE" w14:paraId="62221CEE" w14:textId="77777777" w:rsidTr="009E07CB">
        <w:trPr>
          <w:jc w:val="center"/>
        </w:trPr>
        <w:tc>
          <w:tcPr>
            <w:tcW w:w="1836" w:type="dxa"/>
          </w:tcPr>
          <w:p w14:paraId="27E82596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mobil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0FF6A15E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6</w:t>
            </w:r>
          </w:p>
        </w:tc>
        <w:tc>
          <w:tcPr>
            <w:tcW w:w="1743" w:type="dxa"/>
          </w:tcPr>
          <w:p w14:paraId="03995DA2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银行预留手机号码</w:t>
            </w:r>
          </w:p>
        </w:tc>
        <w:tc>
          <w:tcPr>
            <w:tcW w:w="4961" w:type="dxa"/>
          </w:tcPr>
          <w:p w14:paraId="2DA9B218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（如果启用了白名单，允许为空）</w:t>
            </w:r>
          </w:p>
        </w:tc>
      </w:tr>
      <w:tr w:rsidR="004F32DE" w14:paraId="661AB7EC" w14:textId="77777777" w:rsidTr="009E07CB">
        <w:trPr>
          <w:jc w:val="center"/>
        </w:trPr>
        <w:tc>
          <w:tcPr>
            <w:tcW w:w="1836" w:type="dxa"/>
          </w:tcPr>
          <w:p w14:paraId="51BCCAF9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rderSummary</w:t>
            </w:r>
          </w:p>
        </w:tc>
        <w:tc>
          <w:tcPr>
            <w:tcW w:w="1098" w:type="dxa"/>
          </w:tcPr>
          <w:p w14:paraId="52C39D9B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U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56</w:t>
            </w:r>
          </w:p>
        </w:tc>
        <w:tc>
          <w:tcPr>
            <w:tcW w:w="1743" w:type="dxa"/>
          </w:tcPr>
          <w:p w14:paraId="35821368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概要</w:t>
            </w:r>
          </w:p>
        </w:tc>
        <w:tc>
          <w:tcPr>
            <w:tcW w:w="4961" w:type="dxa"/>
          </w:tcPr>
          <w:p w14:paraId="5A2F5D4A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</w:tc>
      </w:tr>
      <w:tr w:rsidR="004F32DE" w14:paraId="6D794A80" w14:textId="77777777" w:rsidTr="009E07CB">
        <w:trPr>
          <w:jc w:val="center"/>
        </w:trPr>
        <w:tc>
          <w:tcPr>
            <w:tcW w:w="1836" w:type="dxa"/>
          </w:tcPr>
          <w:p w14:paraId="2A0EC2FC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rderTime</w:t>
            </w:r>
          </w:p>
        </w:tc>
        <w:tc>
          <w:tcPr>
            <w:tcW w:w="1098" w:type="dxa"/>
          </w:tcPr>
          <w:p w14:paraId="135B06C1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4</w:t>
            </w:r>
          </w:p>
        </w:tc>
        <w:tc>
          <w:tcPr>
            <w:tcW w:w="1743" w:type="dxa"/>
          </w:tcPr>
          <w:p w14:paraId="261EDF59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日期</w:t>
            </w:r>
          </w:p>
        </w:tc>
        <w:tc>
          <w:tcPr>
            <w:tcW w:w="4961" w:type="dxa"/>
          </w:tcPr>
          <w:p w14:paraId="096B2CE1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，一共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 xml:space="preserve">14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</w:p>
          <w:p w14:paraId="6FA57B84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月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日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分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秒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</w:p>
          <w:p w14:paraId="3A80779B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20071117020101</w:t>
            </w:r>
          </w:p>
        </w:tc>
      </w:tr>
      <w:tr w:rsidR="004F32DE" w14:paraId="34638E96" w14:textId="77777777" w:rsidTr="009E07CB">
        <w:trPr>
          <w:jc w:val="center"/>
        </w:trPr>
        <w:tc>
          <w:tcPr>
            <w:tcW w:w="1836" w:type="dxa"/>
          </w:tcPr>
          <w:p w14:paraId="612BFE7E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rderEffTime</w:t>
            </w:r>
          </w:p>
        </w:tc>
        <w:tc>
          <w:tcPr>
            <w:tcW w:w="1098" w:type="dxa"/>
          </w:tcPr>
          <w:p w14:paraId="6FCF1A7C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4</w:t>
            </w:r>
          </w:p>
        </w:tc>
        <w:tc>
          <w:tcPr>
            <w:tcW w:w="1743" w:type="dxa"/>
          </w:tcPr>
          <w:p w14:paraId="77380AC5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有效时间</w:t>
            </w:r>
          </w:p>
        </w:tc>
        <w:tc>
          <w:tcPr>
            <w:tcW w:w="4961" w:type="dxa"/>
          </w:tcPr>
          <w:p w14:paraId="3C020DFE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，一共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 xml:space="preserve">14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</w:p>
          <w:p w14:paraId="35DFAECD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lastRenderedPageBreak/>
              <w:t>格式为：年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月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日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分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秒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</w:p>
          <w:p w14:paraId="6141CD08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20071117020101</w:t>
            </w:r>
          </w:p>
        </w:tc>
      </w:tr>
      <w:tr w:rsidR="004F32DE" w14:paraId="39ABE1CA" w14:textId="77777777" w:rsidTr="009E07CB">
        <w:trPr>
          <w:jc w:val="center"/>
        </w:trPr>
        <w:tc>
          <w:tcPr>
            <w:tcW w:w="1836" w:type="dxa"/>
          </w:tcPr>
          <w:p w14:paraId="6A61F2CC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lastRenderedPageBreak/>
              <w:t>timeZone</w:t>
            </w:r>
          </w:p>
        </w:tc>
        <w:tc>
          <w:tcPr>
            <w:tcW w:w="1098" w:type="dxa"/>
          </w:tcPr>
          <w:p w14:paraId="4AAC61F0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</w:t>
            </w:r>
          </w:p>
        </w:tc>
        <w:tc>
          <w:tcPr>
            <w:tcW w:w="1743" w:type="dxa"/>
          </w:tcPr>
          <w:p w14:paraId="52360842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区</w:t>
            </w:r>
          </w:p>
        </w:tc>
        <w:tc>
          <w:tcPr>
            <w:tcW w:w="4961" w:type="dxa"/>
          </w:tcPr>
          <w:p w14:paraId="7DE79E2B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服务器所在时区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,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：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GMT+8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表示东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8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区</w:t>
            </w:r>
          </w:p>
        </w:tc>
      </w:tr>
      <w:tr w:rsidR="004F32DE" w14:paraId="557F59C5" w14:textId="77777777" w:rsidTr="009E07CB">
        <w:trPr>
          <w:jc w:val="center"/>
        </w:trPr>
        <w:tc>
          <w:tcPr>
            <w:tcW w:w="1836" w:type="dxa"/>
          </w:tcPr>
          <w:p w14:paraId="1201DA21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bgUrl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6C19CBFF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56</w:t>
            </w:r>
          </w:p>
        </w:tc>
        <w:tc>
          <w:tcPr>
            <w:tcW w:w="1743" w:type="dxa"/>
          </w:tcPr>
          <w:p w14:paraId="34B3F5B1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后台应答地址</w:t>
            </w:r>
          </w:p>
        </w:tc>
        <w:tc>
          <w:tcPr>
            <w:tcW w:w="4961" w:type="dxa"/>
          </w:tcPr>
          <w:p w14:paraId="76E54B1C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需要是绝对地址，支付平台将结果发送到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 xml:space="preserve">bgUrl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对应的地址。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 </w:t>
            </w:r>
          </w:p>
        </w:tc>
      </w:tr>
      <w:tr w:rsidR="004F32DE" w14:paraId="75061759" w14:textId="77777777" w:rsidTr="009E07CB">
        <w:trPr>
          <w:jc w:val="center"/>
        </w:trPr>
        <w:tc>
          <w:tcPr>
            <w:tcW w:w="1836" w:type="dxa"/>
          </w:tcPr>
          <w:p w14:paraId="11A3CA4A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busiCod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539425B0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6</w:t>
            </w:r>
          </w:p>
        </w:tc>
        <w:tc>
          <w:tcPr>
            <w:tcW w:w="1743" w:type="dxa"/>
          </w:tcPr>
          <w:p w14:paraId="7576C29A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跨境业务类型</w:t>
            </w:r>
          </w:p>
        </w:tc>
        <w:tc>
          <w:tcPr>
            <w:tcW w:w="4961" w:type="dxa"/>
          </w:tcPr>
          <w:p w14:paraId="68147CD6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参考附录</w:t>
            </w:r>
          </w:p>
        </w:tc>
      </w:tr>
      <w:tr w:rsidR="004F32DE" w14:paraId="21F106AF" w14:textId="77777777" w:rsidTr="009E07CB">
        <w:trPr>
          <w:jc w:val="center"/>
        </w:trPr>
        <w:tc>
          <w:tcPr>
            <w:tcW w:w="1836" w:type="dxa"/>
          </w:tcPr>
          <w:p w14:paraId="05BAA9F8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is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DirectPay</w:t>
            </w:r>
          </w:p>
        </w:tc>
        <w:tc>
          <w:tcPr>
            <w:tcW w:w="1098" w:type="dxa"/>
          </w:tcPr>
          <w:p w14:paraId="651753A7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435302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</w:t>
            </w:r>
          </w:p>
        </w:tc>
        <w:tc>
          <w:tcPr>
            <w:tcW w:w="1743" w:type="dxa"/>
          </w:tcPr>
          <w:p w14:paraId="4AF10F39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是否启用白名单</w:t>
            </w:r>
          </w:p>
        </w:tc>
        <w:tc>
          <w:tcPr>
            <w:tcW w:w="4961" w:type="dxa"/>
          </w:tcPr>
          <w:p w14:paraId="1CE1EA95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或空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否；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1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是</w:t>
            </w:r>
          </w:p>
        </w:tc>
      </w:tr>
      <w:tr w:rsidR="004F32DE" w14:paraId="27557C27" w14:textId="77777777" w:rsidTr="009E07CB">
        <w:trPr>
          <w:jc w:val="center"/>
        </w:trPr>
        <w:tc>
          <w:tcPr>
            <w:tcW w:w="1836" w:type="dxa"/>
          </w:tcPr>
          <w:p w14:paraId="369A3606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merClientId</w:t>
            </w:r>
          </w:p>
        </w:tc>
        <w:tc>
          <w:tcPr>
            <w:tcW w:w="1098" w:type="dxa"/>
          </w:tcPr>
          <w:p w14:paraId="551764D6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32</w:t>
            </w:r>
          </w:p>
        </w:tc>
        <w:tc>
          <w:tcPr>
            <w:tcW w:w="1743" w:type="dxa"/>
          </w:tcPr>
          <w:p w14:paraId="7D844BB7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967B45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客户会员</w:t>
            </w:r>
            <w:r w:rsidRPr="00967B45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ID</w:t>
            </w:r>
          </w:p>
        </w:tc>
        <w:tc>
          <w:tcPr>
            <w:tcW w:w="4961" w:type="dxa"/>
          </w:tcPr>
          <w:p w14:paraId="5759B3D9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</w:p>
        </w:tc>
      </w:tr>
      <w:tr w:rsidR="004F32DE" w14:paraId="1CD3CD2C" w14:textId="77777777" w:rsidTr="009E07CB">
        <w:trPr>
          <w:jc w:val="center"/>
        </w:trPr>
        <w:tc>
          <w:tcPr>
            <w:tcW w:w="1836" w:type="dxa"/>
          </w:tcPr>
          <w:p w14:paraId="1588A25D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sign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DealNumber</w:t>
            </w:r>
          </w:p>
        </w:tc>
        <w:tc>
          <w:tcPr>
            <w:tcW w:w="1098" w:type="dxa"/>
          </w:tcPr>
          <w:p w14:paraId="35C9741F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32</w:t>
            </w:r>
          </w:p>
        </w:tc>
        <w:tc>
          <w:tcPr>
            <w:tcW w:w="1743" w:type="dxa"/>
          </w:tcPr>
          <w:p w14:paraId="0C7894CB" w14:textId="77777777" w:rsidR="004F32DE" w:rsidRPr="00967B45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892A18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签约协议号</w:t>
            </w:r>
          </w:p>
        </w:tc>
        <w:tc>
          <w:tcPr>
            <w:tcW w:w="4961" w:type="dxa"/>
          </w:tcPr>
          <w:p w14:paraId="08F0E6D2" w14:textId="77777777" w:rsidR="004F32DE" w:rsidRDefault="00C307B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hint="eastAsia"/>
              </w:rPr>
              <w:t>若启用白名单，则</w:t>
            </w:r>
            <w:r w:rsidR="00484A16" w:rsidRPr="00967B45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客户会员</w:t>
            </w:r>
            <w:r w:rsidR="00484A16" w:rsidRPr="00967B45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ID</w:t>
            </w:r>
            <w:r>
              <w:rPr>
                <w:rFonts w:hint="eastAsia"/>
              </w:rPr>
              <w:t>与</w:t>
            </w:r>
            <w:proofErr w:type="gramStart"/>
            <w:r>
              <w:rPr>
                <w:rFonts w:hint="eastAsia"/>
              </w:rPr>
              <w:t>协议号必填</w:t>
            </w:r>
            <w:proofErr w:type="gramEnd"/>
          </w:p>
        </w:tc>
      </w:tr>
      <w:tr w:rsidR="004F32DE" w14:paraId="3C479422" w14:textId="77777777" w:rsidTr="009E07CB">
        <w:trPr>
          <w:jc w:val="center"/>
        </w:trPr>
        <w:tc>
          <w:tcPr>
            <w:tcW w:w="1836" w:type="dxa"/>
          </w:tcPr>
          <w:p w14:paraId="0472E462" w14:textId="77777777" w:rsidR="004F32DE" w:rsidRDefault="004F32DE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1</w:t>
            </w:r>
          </w:p>
        </w:tc>
        <w:tc>
          <w:tcPr>
            <w:tcW w:w="1098" w:type="dxa"/>
          </w:tcPr>
          <w:p w14:paraId="46B03D72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743" w:type="dxa"/>
          </w:tcPr>
          <w:p w14:paraId="723220F1" w14:textId="77777777" w:rsidR="004F32DE" w:rsidRDefault="004F32DE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4961" w:type="dxa"/>
          </w:tcPr>
          <w:p w14:paraId="0826B849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14:paraId="50789060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  <w:tr w:rsidR="004F32DE" w14:paraId="393DC569" w14:textId="77777777" w:rsidTr="009E07CB">
        <w:trPr>
          <w:jc w:val="center"/>
        </w:trPr>
        <w:tc>
          <w:tcPr>
            <w:tcW w:w="1836" w:type="dxa"/>
          </w:tcPr>
          <w:p w14:paraId="210AAD5A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2</w:t>
            </w:r>
          </w:p>
        </w:tc>
        <w:tc>
          <w:tcPr>
            <w:tcW w:w="1098" w:type="dxa"/>
          </w:tcPr>
          <w:p w14:paraId="31A916BC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743" w:type="dxa"/>
          </w:tcPr>
          <w:p w14:paraId="3ED9F740" w14:textId="77777777" w:rsidR="004F32DE" w:rsidRDefault="004F32DE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4961" w:type="dxa"/>
          </w:tcPr>
          <w:p w14:paraId="4AEF1AA1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14:paraId="51DD7E29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  <w:tr w:rsidR="004F32DE" w14:paraId="37658136" w14:textId="77777777" w:rsidTr="009E07CB">
        <w:trPr>
          <w:jc w:val="center"/>
        </w:trPr>
        <w:tc>
          <w:tcPr>
            <w:tcW w:w="1836" w:type="dxa"/>
          </w:tcPr>
          <w:p w14:paraId="11CB10CF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AD5789">
              <w:rPr>
                <w:rFonts w:ascii="宋体" w:hAnsi="宋体" w:cs="TT54AB0ED3tCID-WinCharSetFFFF-H"/>
                <w:kern w:val="0"/>
                <w:sz w:val="18"/>
                <w:szCs w:val="18"/>
              </w:rPr>
              <w:t>extension</w:t>
            </w:r>
          </w:p>
        </w:tc>
        <w:tc>
          <w:tcPr>
            <w:tcW w:w="1098" w:type="dxa"/>
          </w:tcPr>
          <w:p w14:paraId="36508980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</w:t>
            </w:r>
          </w:p>
        </w:tc>
        <w:tc>
          <w:tcPr>
            <w:tcW w:w="1743" w:type="dxa"/>
          </w:tcPr>
          <w:p w14:paraId="4AB7C519" w14:textId="77777777" w:rsidR="004F32DE" w:rsidRDefault="004F32DE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信息</w:t>
            </w:r>
          </w:p>
        </w:tc>
        <w:tc>
          <w:tcPr>
            <w:tcW w:w="4961" w:type="dxa"/>
          </w:tcPr>
          <w:p w14:paraId="07112282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</w:p>
        </w:tc>
      </w:tr>
      <w:tr w:rsidR="00EF4102" w14:paraId="66AAF691" w14:textId="77777777" w:rsidTr="009E07CB">
        <w:trPr>
          <w:jc w:val="center"/>
        </w:trPr>
        <w:tc>
          <w:tcPr>
            <w:tcW w:w="1836" w:type="dxa"/>
          </w:tcPr>
          <w:p w14:paraId="4C1ABFFF" w14:textId="77777777" w:rsidR="00EF4102" w:rsidRPr="00AD5789" w:rsidRDefault="00EF4102" w:rsidP="00EF4102">
            <w:pPr>
              <w:autoSpaceDE w:val="0"/>
              <w:autoSpaceDN w:val="0"/>
              <w:adjustRightInd w:val="0"/>
              <w:ind w:firstLineChars="100" w:firstLine="18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uId</w:t>
            </w:r>
          </w:p>
        </w:tc>
        <w:tc>
          <w:tcPr>
            <w:tcW w:w="1098" w:type="dxa"/>
          </w:tcPr>
          <w:p w14:paraId="39446923" w14:textId="77777777" w:rsidR="00EF4102" w:rsidRDefault="00EF4102" w:rsidP="00EF4102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0</w:t>
            </w:r>
          </w:p>
        </w:tc>
        <w:tc>
          <w:tcPr>
            <w:tcW w:w="1743" w:type="dxa"/>
          </w:tcPr>
          <w:p w14:paraId="108232D8" w14:textId="77777777" w:rsidR="00EF4102" w:rsidRDefault="00EF4102" w:rsidP="00EF4102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海关</w:t>
            </w:r>
          </w:p>
        </w:tc>
        <w:tc>
          <w:tcPr>
            <w:tcW w:w="4961" w:type="dxa"/>
          </w:tcPr>
          <w:p w14:paraId="60CA2420" w14:textId="0E981517" w:rsidR="00EF4102" w:rsidRPr="001907D2" w:rsidRDefault="00EF4102" w:rsidP="001907D2">
            <w:pPr>
              <w:pStyle w:val="a8"/>
              <w:numPr>
                <w:ilvl w:val="0"/>
                <w:numId w:val="1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1907D2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. </w:t>
            </w:r>
            <w:r w:rsidRPr="001907D2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不</w:t>
            </w:r>
            <w:r w:rsidRPr="001907D2">
              <w:rPr>
                <w:rFonts w:ascii="宋体" w:hAnsi="宋体" w:cs="TT54AB0ED3tCID-WinCharSetFFFF-H"/>
                <w:kern w:val="0"/>
                <w:sz w:val="18"/>
                <w:szCs w:val="18"/>
              </w:rPr>
              <w:t>报关</w:t>
            </w:r>
          </w:p>
          <w:p w14:paraId="45D8BC03" w14:textId="154F0397" w:rsidR="00EF4102" w:rsidRPr="001907D2" w:rsidRDefault="00EF4102" w:rsidP="001907D2">
            <w:pPr>
              <w:pStyle w:val="a8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1907D2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广州海关</w:t>
            </w:r>
          </w:p>
          <w:p w14:paraId="26B19782" w14:textId="71566A35" w:rsidR="00EF4102" w:rsidRPr="001907D2" w:rsidRDefault="00EF4102" w:rsidP="001907D2">
            <w:pPr>
              <w:pStyle w:val="a8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1907D2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上海海关</w:t>
            </w:r>
          </w:p>
          <w:p w14:paraId="060E1698" w14:textId="77777777" w:rsidR="00EF4102" w:rsidRDefault="00EF4102" w:rsidP="001907D2">
            <w:pPr>
              <w:numPr>
                <w:ilvl w:val="0"/>
                <w:numId w:val="13"/>
              </w:num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0E45D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宁波海关</w:t>
            </w:r>
          </w:p>
          <w:p w14:paraId="658579D1" w14:textId="77777777" w:rsidR="00EF4102" w:rsidRDefault="00EF4102" w:rsidP="001907D2">
            <w:pPr>
              <w:numPr>
                <w:ilvl w:val="0"/>
                <w:numId w:val="13"/>
              </w:num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0E45D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北京海关</w:t>
            </w:r>
          </w:p>
          <w:p w14:paraId="4C9F3465" w14:textId="77777777" w:rsidR="00EF4102" w:rsidRDefault="00EF4102" w:rsidP="001907D2">
            <w:pPr>
              <w:numPr>
                <w:ilvl w:val="0"/>
                <w:numId w:val="13"/>
              </w:num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0E45D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杭州海关</w:t>
            </w:r>
          </w:p>
          <w:p w14:paraId="035B752D" w14:textId="2CA8B6E0" w:rsidR="00EF4102" w:rsidRPr="001907D2" w:rsidRDefault="00EF4102" w:rsidP="001907D2">
            <w:pPr>
              <w:pStyle w:val="a8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1907D2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重庆海关</w:t>
            </w:r>
          </w:p>
        </w:tc>
      </w:tr>
      <w:tr w:rsidR="00EF4102" w14:paraId="676A8A72" w14:textId="77777777" w:rsidTr="009E07CB">
        <w:trPr>
          <w:jc w:val="center"/>
        </w:trPr>
        <w:tc>
          <w:tcPr>
            <w:tcW w:w="1836" w:type="dxa"/>
          </w:tcPr>
          <w:p w14:paraId="47C213DC" w14:textId="77777777" w:rsidR="00EF4102" w:rsidRDefault="00EF4102" w:rsidP="00EF4102">
            <w:pPr>
              <w:autoSpaceDE w:val="0"/>
              <w:autoSpaceDN w:val="0"/>
              <w:adjustRightInd w:val="0"/>
              <w:ind w:firstLineChars="100" w:firstLine="18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01FC6">
              <w:rPr>
                <w:rFonts w:ascii="宋体" w:hAnsi="宋体" w:cs="TT54AB0ED3tCID-WinCharSetFFFF-H"/>
                <w:kern w:val="0"/>
                <w:sz w:val="18"/>
                <w:szCs w:val="18"/>
              </w:rPr>
              <w:t>bizTypeCode</w:t>
            </w:r>
          </w:p>
        </w:tc>
        <w:tc>
          <w:tcPr>
            <w:tcW w:w="1098" w:type="dxa"/>
          </w:tcPr>
          <w:p w14:paraId="7B80AA12" w14:textId="77777777" w:rsidR="00EF4102" w:rsidRDefault="00EF4102" w:rsidP="00EF4102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3</w:t>
            </w:r>
          </w:p>
        </w:tc>
        <w:tc>
          <w:tcPr>
            <w:tcW w:w="1743" w:type="dxa"/>
          </w:tcPr>
          <w:p w14:paraId="12097BDD" w14:textId="77777777" w:rsidR="00EF4102" w:rsidRDefault="00EF4102" w:rsidP="00EF4102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6D7D7E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业务类型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(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重庆海关必填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)</w:t>
            </w:r>
          </w:p>
        </w:tc>
        <w:tc>
          <w:tcPr>
            <w:tcW w:w="4961" w:type="dxa"/>
          </w:tcPr>
          <w:p w14:paraId="10E18290" w14:textId="77777777" w:rsidR="00EF4102" w:rsidRPr="00392F0C" w:rsidRDefault="00EF4102" w:rsidP="00EF4102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92F0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I1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直购进口</w:t>
            </w:r>
          </w:p>
          <w:p w14:paraId="365A8769" w14:textId="77777777" w:rsidR="00EF4102" w:rsidRPr="00392F0C" w:rsidRDefault="00EF4102" w:rsidP="00EF4102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92F0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I2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 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网购保税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进口</w:t>
            </w:r>
          </w:p>
          <w:p w14:paraId="4A098A5B" w14:textId="77777777" w:rsidR="00EF4102" w:rsidRPr="00392F0C" w:rsidRDefault="00EF4102" w:rsidP="00EF4102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92F0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1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 </w:t>
            </w:r>
            <w:r w:rsidRPr="00392F0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一般出口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B2C</w:t>
            </w:r>
          </w:p>
          <w:p w14:paraId="6B0D9C46" w14:textId="77777777" w:rsidR="00EF4102" w:rsidRPr="00392F0C" w:rsidRDefault="00EF4102" w:rsidP="00EF4102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E20 </w:t>
            </w:r>
            <w:r w:rsidRPr="00392F0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一般出口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B2B</w:t>
            </w:r>
          </w:p>
          <w:p w14:paraId="043113C2" w14:textId="77777777" w:rsidR="00EF4102" w:rsidRPr="00392F0C" w:rsidRDefault="00EF4102" w:rsidP="00EF4102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92F0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3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 </w:t>
            </w:r>
            <w:r w:rsidRPr="00392F0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税出口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B2C</w:t>
            </w:r>
          </w:p>
          <w:p w14:paraId="69CFA35C" w14:textId="77777777" w:rsidR="00EF4102" w:rsidRPr="00392F0C" w:rsidRDefault="00EF4102" w:rsidP="00EF4102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92F0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4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 </w:t>
            </w:r>
            <w:r w:rsidRPr="00392F0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税出口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B2B</w:t>
            </w:r>
          </w:p>
          <w:p w14:paraId="5DBAEEDD" w14:textId="77777777" w:rsidR="00EF4102" w:rsidRDefault="00EF4102" w:rsidP="00EF4102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92F0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5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 </w:t>
            </w:r>
            <w:r w:rsidRPr="00392F0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虚拟商品出口</w:t>
            </w:r>
          </w:p>
        </w:tc>
      </w:tr>
      <w:tr w:rsidR="00EF4102" w14:paraId="12C89D28" w14:textId="77777777" w:rsidTr="009E07CB">
        <w:trPr>
          <w:jc w:val="center"/>
        </w:trPr>
        <w:tc>
          <w:tcPr>
            <w:tcW w:w="1836" w:type="dxa"/>
          </w:tcPr>
          <w:p w14:paraId="7D4E2269" w14:textId="77777777" w:rsidR="00EF4102" w:rsidRPr="00301FC6" w:rsidRDefault="00EF4102" w:rsidP="00EF4102">
            <w:pPr>
              <w:autoSpaceDE w:val="0"/>
              <w:autoSpaceDN w:val="0"/>
              <w:adjustRightInd w:val="0"/>
              <w:ind w:firstLineChars="100" w:firstLine="18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FE6B51">
              <w:rPr>
                <w:rFonts w:ascii="宋体" w:hAnsi="宋体" w:cs="TT54AB0ED3tCID-WinCharSetFFFF-H"/>
                <w:kern w:val="0"/>
                <w:sz w:val="18"/>
                <w:szCs w:val="18"/>
              </w:rPr>
              <w:t>goodsFee</w:t>
            </w:r>
          </w:p>
        </w:tc>
        <w:tc>
          <w:tcPr>
            <w:tcW w:w="1098" w:type="dxa"/>
          </w:tcPr>
          <w:p w14:paraId="398AFEAC" w14:textId="77777777" w:rsidR="00EF4102" w:rsidRDefault="00EF4102" w:rsidP="00EF4102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8</w:t>
            </w:r>
          </w:p>
        </w:tc>
        <w:tc>
          <w:tcPr>
            <w:tcW w:w="1743" w:type="dxa"/>
          </w:tcPr>
          <w:p w14:paraId="2458CEF3" w14:textId="77777777" w:rsidR="00EF4102" w:rsidRDefault="00EF4102" w:rsidP="00EF4102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6D7D7E">
              <w:rPr>
                <w:rFonts w:ascii="宋体" w:hAnsi="宋体" w:cs="TT54AB0ED3tCID-WinCharSetFFFF-H"/>
                <w:kern w:val="0"/>
                <w:sz w:val="18"/>
                <w:szCs w:val="18"/>
              </w:rPr>
              <w:t>商品货款金额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(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重庆海关必填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)</w:t>
            </w:r>
          </w:p>
        </w:tc>
        <w:tc>
          <w:tcPr>
            <w:tcW w:w="4961" w:type="dxa"/>
          </w:tcPr>
          <w:p w14:paraId="7E07F82C" w14:textId="77777777" w:rsidR="00EF4102" w:rsidRDefault="00EF4102" w:rsidP="00EF4102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6,2)</w:t>
            </w:r>
          </w:p>
        </w:tc>
      </w:tr>
      <w:tr w:rsidR="00EF4102" w14:paraId="4454C693" w14:textId="77777777" w:rsidTr="009E07CB">
        <w:trPr>
          <w:jc w:val="center"/>
        </w:trPr>
        <w:tc>
          <w:tcPr>
            <w:tcW w:w="1836" w:type="dxa"/>
          </w:tcPr>
          <w:p w14:paraId="3541D409" w14:textId="77777777" w:rsidR="00EF4102" w:rsidRPr="00FE6B51" w:rsidRDefault="00EF4102" w:rsidP="00EF4102">
            <w:pPr>
              <w:autoSpaceDE w:val="0"/>
              <w:autoSpaceDN w:val="0"/>
              <w:adjustRightInd w:val="0"/>
              <w:ind w:firstLineChars="100" w:firstLine="18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FE6B51">
              <w:rPr>
                <w:rFonts w:ascii="宋体" w:hAnsi="宋体" w:cs="TT54AB0ED3tCID-WinCharSetFFFF-H"/>
                <w:kern w:val="0"/>
                <w:sz w:val="18"/>
                <w:szCs w:val="18"/>
              </w:rPr>
              <w:t>taxFee</w:t>
            </w:r>
          </w:p>
        </w:tc>
        <w:tc>
          <w:tcPr>
            <w:tcW w:w="1098" w:type="dxa"/>
          </w:tcPr>
          <w:p w14:paraId="39702234" w14:textId="77777777" w:rsidR="00EF4102" w:rsidRDefault="00EF4102" w:rsidP="00EF4102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8</w:t>
            </w:r>
          </w:p>
        </w:tc>
        <w:tc>
          <w:tcPr>
            <w:tcW w:w="1743" w:type="dxa"/>
          </w:tcPr>
          <w:p w14:paraId="1DDD02EE" w14:textId="77777777" w:rsidR="00EF4102" w:rsidRDefault="00EF4102" w:rsidP="00EF4102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6D7D7E">
              <w:rPr>
                <w:rFonts w:ascii="宋体" w:hAnsi="宋体" w:cs="TT54AB0ED3tCID-WinCharSetFFFF-H"/>
                <w:kern w:val="0"/>
                <w:sz w:val="18"/>
                <w:szCs w:val="18"/>
              </w:rPr>
              <w:t>税款金额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(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重庆海关必填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)</w:t>
            </w:r>
          </w:p>
        </w:tc>
        <w:tc>
          <w:tcPr>
            <w:tcW w:w="4961" w:type="dxa"/>
          </w:tcPr>
          <w:p w14:paraId="42C6165D" w14:textId="77777777" w:rsidR="00EF4102" w:rsidRDefault="00EF4102" w:rsidP="00EF4102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6,2)</w:t>
            </w:r>
          </w:p>
        </w:tc>
      </w:tr>
    </w:tbl>
    <w:p w14:paraId="0352D89D" w14:textId="77777777" w:rsidR="004F32DE" w:rsidRDefault="009C6198" w:rsidP="009C6198">
      <w:pPr>
        <w:pStyle w:val="3"/>
      </w:pPr>
      <w:bookmarkStart w:id="45" w:name="_Toc450724240"/>
      <w:r>
        <w:rPr>
          <w:rFonts w:hint="eastAsia"/>
        </w:rPr>
        <w:t xml:space="preserve">4.4.2 </w:t>
      </w:r>
      <w:r>
        <w:rPr>
          <w:rFonts w:hint="eastAsia"/>
        </w:rPr>
        <w:t>响应</w:t>
      </w:r>
      <w:bookmarkEnd w:id="45"/>
    </w:p>
    <w:tbl>
      <w:tblPr>
        <w:tblW w:w="978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4961"/>
      </w:tblGrid>
      <w:tr w:rsidR="001024FD" w14:paraId="427DBEE4" w14:textId="77777777" w:rsidTr="009E07CB">
        <w:trPr>
          <w:jc w:val="center"/>
        </w:trPr>
        <w:tc>
          <w:tcPr>
            <w:tcW w:w="9780" w:type="dxa"/>
            <w:gridSpan w:val="4"/>
            <w:shd w:val="clear" w:color="auto" w:fill="A6A6A6"/>
            <w:vAlign w:val="center"/>
          </w:tcPr>
          <w:p w14:paraId="1C4C9F08" w14:textId="77777777" w:rsidR="001024FD" w:rsidRDefault="001024FD" w:rsidP="009E07CB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1024FD" w14:paraId="427F6F34" w14:textId="77777777" w:rsidTr="009E07CB">
        <w:trPr>
          <w:jc w:val="center"/>
        </w:trPr>
        <w:tc>
          <w:tcPr>
            <w:tcW w:w="1558" w:type="dxa"/>
            <w:vAlign w:val="center"/>
          </w:tcPr>
          <w:p w14:paraId="6D10F828" w14:textId="77777777" w:rsidR="001024FD" w:rsidRDefault="001024FD" w:rsidP="009E07CB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3F0D13BD" w14:textId="77777777" w:rsidR="001024FD" w:rsidRDefault="001024FD" w:rsidP="009E07CB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73BB0137" w14:textId="77777777" w:rsidR="001024FD" w:rsidRDefault="001024FD" w:rsidP="009E07CB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4961" w:type="dxa"/>
            <w:vAlign w:val="center"/>
          </w:tcPr>
          <w:p w14:paraId="682A86BA" w14:textId="77777777" w:rsidR="001024FD" w:rsidRDefault="001024FD" w:rsidP="009E07CB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1024FD" w14:paraId="5928FB7B" w14:textId="77777777" w:rsidTr="009E07CB">
        <w:trPr>
          <w:jc w:val="center"/>
        </w:trPr>
        <w:tc>
          <w:tcPr>
            <w:tcW w:w="1558" w:type="dxa"/>
            <w:vAlign w:val="center"/>
          </w:tcPr>
          <w:p w14:paraId="2DD9EB5E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merOrder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1C2747F2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  <w:vAlign w:val="center"/>
          </w:tcPr>
          <w:p w14:paraId="29FFDDBE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号</w:t>
            </w:r>
          </w:p>
        </w:tc>
        <w:tc>
          <w:tcPr>
            <w:tcW w:w="4961" w:type="dxa"/>
            <w:vAlign w:val="center"/>
          </w:tcPr>
          <w:p w14:paraId="57EA78CB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号，商户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端唯一</w:t>
            </w:r>
            <w:proofErr w:type="gramEnd"/>
          </w:p>
        </w:tc>
      </w:tr>
      <w:tr w:rsidR="001024FD" w14:paraId="7441888A" w14:textId="77777777" w:rsidTr="009E07CB">
        <w:trPr>
          <w:jc w:val="center"/>
        </w:trPr>
        <w:tc>
          <w:tcPr>
            <w:tcW w:w="1558" w:type="dxa"/>
            <w:vAlign w:val="center"/>
          </w:tcPr>
          <w:p w14:paraId="14448191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rderTim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232B5006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4</w:t>
            </w:r>
          </w:p>
        </w:tc>
        <w:tc>
          <w:tcPr>
            <w:tcW w:w="1985" w:type="dxa"/>
            <w:vAlign w:val="center"/>
          </w:tcPr>
          <w:p w14:paraId="4FA9C06F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日期</w:t>
            </w:r>
          </w:p>
        </w:tc>
        <w:tc>
          <w:tcPr>
            <w:tcW w:w="4961" w:type="dxa"/>
            <w:vAlign w:val="center"/>
          </w:tcPr>
          <w:p w14:paraId="3E483C63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提交的订单日期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:YYYYMMDDHHMMSS</w:t>
            </w:r>
          </w:p>
        </w:tc>
      </w:tr>
      <w:tr w:rsidR="001024FD" w14:paraId="709D199E" w14:textId="77777777" w:rsidTr="009E07CB">
        <w:trPr>
          <w:jc w:val="center"/>
        </w:trPr>
        <w:tc>
          <w:tcPr>
            <w:tcW w:w="1558" w:type="dxa"/>
          </w:tcPr>
          <w:p w14:paraId="11200987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rderAmount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151A2908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27A4D918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金额</w:t>
            </w:r>
          </w:p>
        </w:tc>
        <w:tc>
          <w:tcPr>
            <w:tcW w:w="4961" w:type="dxa"/>
          </w:tcPr>
          <w:p w14:paraId="7A29489B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0,2)</w:t>
            </w:r>
          </w:p>
          <w:p w14:paraId="1CD348D0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以元为单位。比方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 xml:space="preserve">10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元，提交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金额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应为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10.00</w:t>
            </w:r>
          </w:p>
        </w:tc>
      </w:tr>
      <w:tr w:rsidR="001024FD" w14:paraId="6C620234" w14:textId="77777777" w:rsidTr="009E07CB">
        <w:trPr>
          <w:jc w:val="center"/>
        </w:trPr>
        <w:tc>
          <w:tcPr>
            <w:tcW w:w="1558" w:type="dxa"/>
          </w:tcPr>
          <w:p w14:paraId="55ECBC3B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urrency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75FE0AC2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3</w:t>
            </w:r>
          </w:p>
        </w:tc>
        <w:tc>
          <w:tcPr>
            <w:tcW w:w="1985" w:type="dxa"/>
          </w:tcPr>
          <w:p w14:paraId="2DEFA0D3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币种</w:t>
            </w:r>
          </w:p>
        </w:tc>
        <w:tc>
          <w:tcPr>
            <w:tcW w:w="4961" w:type="dxa"/>
          </w:tcPr>
          <w:p w14:paraId="5CF98B4D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提供币种列表</w:t>
            </w:r>
          </w:p>
        </w:tc>
      </w:tr>
      <w:tr w:rsidR="001024FD" w14:paraId="595286A5" w14:textId="77777777" w:rsidTr="009E07CB">
        <w:trPr>
          <w:jc w:val="center"/>
        </w:trPr>
        <w:tc>
          <w:tcPr>
            <w:tcW w:w="1558" w:type="dxa"/>
          </w:tcPr>
          <w:p w14:paraId="06FB810D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nyAmount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79928272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04A34E7F" w14:textId="77777777" w:rsidR="001024FD" w:rsidRDefault="001024FD" w:rsidP="009E07CB">
            <w:pPr>
              <w:rPr>
                <w:rFonts w:ascii="宋体" w:hAnsi="宋体" w:cs="TT54AB0ED3tCID-WinCharSetFFFF-H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人民币实付金额</w:t>
            </w:r>
          </w:p>
        </w:tc>
        <w:tc>
          <w:tcPr>
            <w:tcW w:w="4961" w:type="dxa"/>
          </w:tcPr>
          <w:p w14:paraId="08071404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0,2)</w:t>
            </w:r>
          </w:p>
          <w:p w14:paraId="12978192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以元为单位。比方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 xml:space="preserve">10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元，提交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金额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应为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10.00</w:t>
            </w:r>
          </w:p>
        </w:tc>
      </w:tr>
      <w:tr w:rsidR="001024FD" w14:paraId="0669AFD4" w14:textId="77777777" w:rsidTr="009E07CB">
        <w:trPr>
          <w:jc w:val="center"/>
        </w:trPr>
        <w:tc>
          <w:tcPr>
            <w:tcW w:w="1558" w:type="dxa"/>
          </w:tcPr>
          <w:p w14:paraId="4E044228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lastRenderedPageBreak/>
              <w:t>exchange</w:t>
            </w:r>
            <w:r>
              <w:rPr>
                <w:rFonts w:ascii="宋体" w:hAnsi="宋体" w:hint="eastAsia"/>
                <w:sz w:val="18"/>
                <w:szCs w:val="18"/>
              </w:rPr>
              <w:t>Rat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146AC6AF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5F54EC5B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购汇汇率</w:t>
            </w:r>
          </w:p>
        </w:tc>
        <w:tc>
          <w:tcPr>
            <w:tcW w:w="4961" w:type="dxa"/>
          </w:tcPr>
          <w:p w14:paraId="57FC5585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购汇时使用的汇率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,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：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.138</w:t>
            </w:r>
          </w:p>
        </w:tc>
      </w:tr>
      <w:tr w:rsidR="001024FD" w14:paraId="322431B6" w14:textId="77777777" w:rsidTr="009E07CB">
        <w:trPr>
          <w:jc w:val="center"/>
        </w:trPr>
        <w:tc>
          <w:tcPr>
            <w:tcW w:w="1558" w:type="dxa"/>
          </w:tcPr>
          <w:p w14:paraId="1F8B09B2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transaction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33FFB58D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14:paraId="73E4AB6D" w14:textId="77777777" w:rsidR="001024FD" w:rsidRDefault="001024FD" w:rsidP="009E07CB">
            <w:pPr>
              <w:rPr>
                <w:rFonts w:ascii="宋体" w:hAnsi="宋体" w:cs="TT54AB0ED3tCID-WinCharSetFFFF-H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流水号</w:t>
            </w:r>
          </w:p>
        </w:tc>
        <w:tc>
          <w:tcPr>
            <w:tcW w:w="4961" w:type="dxa"/>
          </w:tcPr>
          <w:p w14:paraId="26916032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母或数字类型字符串</w:t>
            </w:r>
          </w:p>
        </w:tc>
      </w:tr>
      <w:tr w:rsidR="001024FD" w14:paraId="0093435F" w14:textId="77777777" w:rsidTr="009E07CB">
        <w:trPr>
          <w:jc w:val="center"/>
        </w:trPr>
        <w:tc>
          <w:tcPr>
            <w:tcW w:w="1558" w:type="dxa"/>
            <w:vAlign w:val="center"/>
          </w:tcPr>
          <w:p w14:paraId="3193DAE6" w14:textId="77777777" w:rsidR="001024FD" w:rsidRDefault="001024FD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alTime</w:t>
            </w:r>
          </w:p>
        </w:tc>
        <w:tc>
          <w:tcPr>
            <w:tcW w:w="1276" w:type="dxa"/>
          </w:tcPr>
          <w:p w14:paraId="104183D9" w14:textId="77777777" w:rsidR="001024FD" w:rsidRDefault="001024FD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4</w:t>
            </w:r>
          </w:p>
        </w:tc>
        <w:tc>
          <w:tcPr>
            <w:tcW w:w="1985" w:type="dxa"/>
          </w:tcPr>
          <w:p w14:paraId="3C6BCA96" w14:textId="77777777" w:rsidR="001024FD" w:rsidRDefault="001024FD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平台时间</w:t>
            </w:r>
          </w:p>
        </w:tc>
        <w:tc>
          <w:tcPr>
            <w:tcW w:w="4961" w:type="dxa"/>
            <w:vAlign w:val="center"/>
          </w:tcPr>
          <w:p w14:paraId="0E47C386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月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日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分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秒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</w:p>
          <w:p w14:paraId="722495C9" w14:textId="77777777" w:rsidR="001024FD" w:rsidRDefault="001024FD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20071117020101</w:t>
            </w:r>
          </w:p>
        </w:tc>
      </w:tr>
      <w:tr w:rsidR="001024FD" w14:paraId="5C10EE57" w14:textId="77777777" w:rsidTr="009E07CB">
        <w:trPr>
          <w:jc w:val="center"/>
        </w:trPr>
        <w:tc>
          <w:tcPr>
            <w:tcW w:w="1558" w:type="dxa"/>
          </w:tcPr>
          <w:p w14:paraId="2C8C5706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rderF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e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1EF34DE9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7700A29E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手续费</w:t>
            </w:r>
          </w:p>
        </w:tc>
        <w:tc>
          <w:tcPr>
            <w:tcW w:w="4961" w:type="dxa"/>
          </w:tcPr>
          <w:p w14:paraId="6E6B8E14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0,2)</w:t>
            </w:r>
          </w:p>
          <w:p w14:paraId="2F369578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交易时所产生费用</w:t>
            </w:r>
          </w:p>
        </w:tc>
      </w:tr>
      <w:tr w:rsidR="001024FD" w14:paraId="315763DF" w14:textId="77777777" w:rsidTr="009E07CB">
        <w:trPr>
          <w:jc w:val="center"/>
        </w:trPr>
        <w:tc>
          <w:tcPr>
            <w:tcW w:w="1558" w:type="dxa"/>
          </w:tcPr>
          <w:p w14:paraId="10945FF7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p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ay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R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esult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273250D6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</w:t>
            </w:r>
          </w:p>
        </w:tc>
        <w:tc>
          <w:tcPr>
            <w:tcW w:w="1985" w:type="dxa"/>
          </w:tcPr>
          <w:p w14:paraId="5053EDDE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状态</w:t>
            </w:r>
          </w:p>
        </w:tc>
        <w:tc>
          <w:tcPr>
            <w:tcW w:w="4961" w:type="dxa"/>
          </w:tcPr>
          <w:p w14:paraId="3ED94C78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状态码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:1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成功</w:t>
            </w:r>
          </w:p>
        </w:tc>
      </w:tr>
      <w:tr w:rsidR="00B67D69" w14:paraId="528EEDCC" w14:textId="77777777" w:rsidTr="004C75BB">
        <w:trPr>
          <w:jc w:val="center"/>
        </w:trPr>
        <w:tc>
          <w:tcPr>
            <w:tcW w:w="1558" w:type="dxa"/>
            <w:vAlign w:val="center"/>
          </w:tcPr>
          <w:p w14:paraId="72C85288" w14:textId="51C35D20" w:rsidR="00B67D69" w:rsidRDefault="00B67D69" w:rsidP="00B67D69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B67D69">
              <w:rPr>
                <w:rFonts w:ascii="宋体" w:hAnsi="宋体" w:cs="TT54AB0ED3tCID-WinCharSetFFFF-H"/>
                <w:kern w:val="0"/>
                <w:sz w:val="18"/>
                <w:szCs w:val="18"/>
              </w:rPr>
              <w:t>settle</w:t>
            </w:r>
            <w:r w:rsidRPr="00B67D69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urrency</w:t>
            </w:r>
          </w:p>
        </w:tc>
        <w:tc>
          <w:tcPr>
            <w:tcW w:w="1276" w:type="dxa"/>
          </w:tcPr>
          <w:p w14:paraId="0A130FAA" w14:textId="4ED87642" w:rsidR="00B67D69" w:rsidRDefault="00B67D69" w:rsidP="00B67D69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B67D69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3</w:t>
            </w:r>
          </w:p>
        </w:tc>
        <w:tc>
          <w:tcPr>
            <w:tcW w:w="1985" w:type="dxa"/>
            <w:vAlign w:val="center"/>
          </w:tcPr>
          <w:p w14:paraId="184CA1BC" w14:textId="613D8F73" w:rsidR="00B67D69" w:rsidRDefault="00B67D69" w:rsidP="00B67D69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B67D69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结算币种</w:t>
            </w:r>
          </w:p>
        </w:tc>
        <w:tc>
          <w:tcPr>
            <w:tcW w:w="4961" w:type="dxa"/>
            <w:vAlign w:val="center"/>
          </w:tcPr>
          <w:p w14:paraId="4EE56CE2" w14:textId="11B527F1" w:rsidR="00B67D69" w:rsidRDefault="00B67D69" w:rsidP="00B67D69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B67D69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结算金额所用币种</w:t>
            </w:r>
          </w:p>
        </w:tc>
      </w:tr>
      <w:tr w:rsidR="00B67D69" w14:paraId="140C2258" w14:textId="77777777" w:rsidTr="004C75BB">
        <w:trPr>
          <w:jc w:val="center"/>
        </w:trPr>
        <w:tc>
          <w:tcPr>
            <w:tcW w:w="1558" w:type="dxa"/>
            <w:vAlign w:val="center"/>
          </w:tcPr>
          <w:p w14:paraId="31D9D040" w14:textId="6DC9F102" w:rsidR="00B67D69" w:rsidRDefault="00B67D69" w:rsidP="00B67D69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B67D69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settleAmount</w:t>
            </w:r>
          </w:p>
        </w:tc>
        <w:tc>
          <w:tcPr>
            <w:tcW w:w="1276" w:type="dxa"/>
          </w:tcPr>
          <w:p w14:paraId="0C16F8B3" w14:textId="772FDD39" w:rsidR="00B67D69" w:rsidRDefault="00B67D69" w:rsidP="00B67D69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B67D69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 w:rsidRPr="00B67D69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 w:rsidRPr="00B67D69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  <w:vAlign w:val="center"/>
          </w:tcPr>
          <w:p w14:paraId="684FAF82" w14:textId="0246CB85" w:rsidR="00B67D69" w:rsidRDefault="00B67D69" w:rsidP="00B67D69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B67D69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结算金额</w:t>
            </w:r>
          </w:p>
        </w:tc>
        <w:tc>
          <w:tcPr>
            <w:tcW w:w="4961" w:type="dxa"/>
            <w:vAlign w:val="center"/>
          </w:tcPr>
          <w:p w14:paraId="540D0F2D" w14:textId="70FA71E0" w:rsidR="00B67D69" w:rsidRDefault="00B67D69" w:rsidP="00B67D69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B67D69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 w:rsidRPr="00B67D69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DECIMAL(10,2) </w:t>
            </w:r>
            <w:r w:rsidRPr="00B67D69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以元为单位。</w:t>
            </w:r>
          </w:p>
        </w:tc>
      </w:tr>
      <w:tr w:rsidR="00B67D69" w14:paraId="0D51EC00" w14:textId="77777777" w:rsidTr="004C75BB">
        <w:trPr>
          <w:jc w:val="center"/>
        </w:trPr>
        <w:tc>
          <w:tcPr>
            <w:tcW w:w="1558" w:type="dxa"/>
            <w:vAlign w:val="center"/>
          </w:tcPr>
          <w:p w14:paraId="4A37317F" w14:textId="52EF7FEF" w:rsidR="00B67D69" w:rsidRDefault="00B67D69" w:rsidP="00B67D69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B67D69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feeCurrency</w:t>
            </w:r>
          </w:p>
        </w:tc>
        <w:tc>
          <w:tcPr>
            <w:tcW w:w="1276" w:type="dxa"/>
          </w:tcPr>
          <w:p w14:paraId="4272BCD6" w14:textId="490BD169" w:rsidR="00B67D69" w:rsidRDefault="00B67D69" w:rsidP="00B67D69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B67D69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3</w:t>
            </w:r>
          </w:p>
        </w:tc>
        <w:tc>
          <w:tcPr>
            <w:tcW w:w="1985" w:type="dxa"/>
            <w:vAlign w:val="center"/>
          </w:tcPr>
          <w:p w14:paraId="46C34691" w14:textId="656D7DF6" w:rsidR="00B67D69" w:rsidRDefault="00B67D69" w:rsidP="00B67D69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B67D69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计费币种</w:t>
            </w:r>
          </w:p>
        </w:tc>
        <w:tc>
          <w:tcPr>
            <w:tcW w:w="4961" w:type="dxa"/>
            <w:vAlign w:val="center"/>
          </w:tcPr>
          <w:p w14:paraId="4C7706EF" w14:textId="348637E2" w:rsidR="00B67D69" w:rsidRDefault="00B67D69" w:rsidP="00B67D69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B67D69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手续费金额所用币种</w:t>
            </w:r>
          </w:p>
        </w:tc>
      </w:tr>
      <w:tr w:rsidR="00B67D69" w14:paraId="2B2B6D0E" w14:textId="77777777" w:rsidTr="009E07CB">
        <w:trPr>
          <w:jc w:val="center"/>
        </w:trPr>
        <w:tc>
          <w:tcPr>
            <w:tcW w:w="1558" w:type="dxa"/>
          </w:tcPr>
          <w:p w14:paraId="009F3869" w14:textId="77777777" w:rsidR="00B67D69" w:rsidRDefault="00B67D69" w:rsidP="00B67D69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1</w:t>
            </w:r>
          </w:p>
        </w:tc>
        <w:tc>
          <w:tcPr>
            <w:tcW w:w="1276" w:type="dxa"/>
          </w:tcPr>
          <w:p w14:paraId="7743B1D0" w14:textId="77777777" w:rsidR="00B67D69" w:rsidRDefault="00B67D69" w:rsidP="00B67D69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7B097611" w14:textId="77777777" w:rsidR="00B67D69" w:rsidRDefault="00B67D69" w:rsidP="00B67D69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4961" w:type="dxa"/>
          </w:tcPr>
          <w:p w14:paraId="35035925" w14:textId="77777777" w:rsidR="00B67D69" w:rsidRDefault="00B67D69" w:rsidP="00B67D69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14:paraId="5C7FBABB" w14:textId="77777777" w:rsidR="00B67D69" w:rsidRDefault="00B67D69" w:rsidP="00B67D69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  <w:tr w:rsidR="00B67D69" w14:paraId="378B24BE" w14:textId="77777777" w:rsidTr="009E07CB">
        <w:trPr>
          <w:jc w:val="center"/>
        </w:trPr>
        <w:tc>
          <w:tcPr>
            <w:tcW w:w="1558" w:type="dxa"/>
          </w:tcPr>
          <w:p w14:paraId="3C0372C0" w14:textId="77777777" w:rsidR="00B67D69" w:rsidRDefault="00B67D69" w:rsidP="00B67D69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2</w:t>
            </w:r>
          </w:p>
        </w:tc>
        <w:tc>
          <w:tcPr>
            <w:tcW w:w="1276" w:type="dxa"/>
          </w:tcPr>
          <w:p w14:paraId="6B560038" w14:textId="77777777" w:rsidR="00B67D69" w:rsidRDefault="00B67D69" w:rsidP="00B67D69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5D5367B1" w14:textId="77777777" w:rsidR="00B67D69" w:rsidRDefault="00B67D69" w:rsidP="00B67D69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4961" w:type="dxa"/>
          </w:tcPr>
          <w:p w14:paraId="63BDDB2C" w14:textId="77777777" w:rsidR="00B67D69" w:rsidRDefault="00B67D69" w:rsidP="00B67D69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14:paraId="058E1A14" w14:textId="77777777" w:rsidR="00B67D69" w:rsidRDefault="00B67D69" w:rsidP="00B67D69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</w:tbl>
    <w:p w14:paraId="700D5EB1" w14:textId="77777777" w:rsidR="009C6198" w:rsidRDefault="00143163" w:rsidP="00143163">
      <w:pPr>
        <w:pStyle w:val="2"/>
      </w:pPr>
      <w:bookmarkStart w:id="46" w:name="_4.5_单笔实时代付"/>
      <w:bookmarkStart w:id="47" w:name="_Toc450724241"/>
      <w:bookmarkEnd w:id="46"/>
      <w:r>
        <w:rPr>
          <w:rFonts w:hint="eastAsia"/>
        </w:rPr>
        <w:t xml:space="preserve">4.5 </w:t>
      </w:r>
      <w:r>
        <w:rPr>
          <w:rFonts w:hint="eastAsia"/>
        </w:rPr>
        <w:t>单笔</w:t>
      </w:r>
      <w:r>
        <w:t>实时代付</w:t>
      </w:r>
      <w:bookmarkEnd w:id="47"/>
    </w:p>
    <w:p w14:paraId="4BF6AC0E" w14:textId="77777777" w:rsidR="00495A93" w:rsidRDefault="00C27CF3" w:rsidP="00495A93">
      <w:r w:rsidRPr="00C27CF3">
        <w:rPr>
          <w:highlight w:val="yellow"/>
        </w:rPr>
        <w:t>URL:HTTPS://</w:t>
      </w:r>
      <w:r w:rsidRPr="00C27CF3">
        <w:rPr>
          <w:rFonts w:hint="eastAsia"/>
          <w:highlight w:val="yellow"/>
        </w:rPr>
        <w:t>domain:port/</w:t>
      </w:r>
      <w:r w:rsidRPr="00C27CF3">
        <w:rPr>
          <w:highlight w:val="yellow"/>
        </w:rPr>
        <w:t>gate/</w:t>
      </w:r>
      <w:r>
        <w:rPr>
          <w:highlight w:val="yellow"/>
        </w:rPr>
        <w:t>addOrder</w:t>
      </w:r>
      <w:r w:rsidR="00495A93">
        <w:t>(</w:t>
      </w:r>
      <w:r w:rsidR="00495A93">
        <w:rPr>
          <w:rFonts w:hint="eastAsia"/>
        </w:rPr>
        <w:t>测试</w:t>
      </w:r>
      <w:r w:rsidR="00495A93">
        <w:t>环境协议是</w:t>
      </w:r>
      <w:r w:rsidR="00495A93">
        <w:rPr>
          <w:rFonts w:hint="eastAsia"/>
        </w:rPr>
        <w:t>HTTP</w:t>
      </w:r>
      <w:r w:rsidR="00495A93">
        <w:t>)</w:t>
      </w:r>
    </w:p>
    <w:p w14:paraId="51336363" w14:textId="77777777" w:rsidR="00495A93" w:rsidRPr="00495A93" w:rsidRDefault="00495A93" w:rsidP="00495A93">
      <w:r w:rsidRPr="0093066F">
        <w:rPr>
          <w:rFonts w:hint="eastAsia"/>
          <w:highlight w:val="yellow"/>
        </w:rPr>
        <w:t>METHOD</w:t>
      </w:r>
      <w:proofErr w:type="gramStart"/>
      <w:r w:rsidRPr="0093066F">
        <w:rPr>
          <w:rFonts w:hint="eastAsia"/>
          <w:highlight w:val="yellow"/>
        </w:rPr>
        <w:t>:POST</w:t>
      </w:r>
      <w:proofErr w:type="gramEnd"/>
    </w:p>
    <w:p w14:paraId="3B789FB0" w14:textId="77777777" w:rsidR="00143163" w:rsidRDefault="00143163" w:rsidP="00143163">
      <w:pPr>
        <w:spacing w:line="360" w:lineRule="auto"/>
      </w:pPr>
      <w:r>
        <w:rPr>
          <w:rFonts w:hint="eastAsia"/>
          <w:b/>
        </w:rPr>
        <w:t>请求方</w:t>
      </w:r>
      <w:r w:rsidR="009643E3">
        <w:rPr>
          <w:rFonts w:hint="eastAsia"/>
        </w:rPr>
        <w:t>：商户</w:t>
      </w:r>
    </w:p>
    <w:p w14:paraId="1D92EACC" w14:textId="77777777" w:rsidR="00143163" w:rsidRDefault="00143163" w:rsidP="00143163">
      <w:pPr>
        <w:spacing w:line="360" w:lineRule="auto"/>
      </w:pPr>
      <w:r>
        <w:rPr>
          <w:rFonts w:hint="eastAsia"/>
          <w:b/>
        </w:rPr>
        <w:t>响应方</w:t>
      </w:r>
      <w:r w:rsidR="009643E3">
        <w:rPr>
          <w:rFonts w:hint="eastAsia"/>
        </w:rPr>
        <w:t>：拉卡拉支付平台</w:t>
      </w:r>
    </w:p>
    <w:p w14:paraId="28464F01" w14:textId="77777777" w:rsidR="00143163" w:rsidRPr="00056427" w:rsidRDefault="00143163" w:rsidP="00C55228">
      <w:pPr>
        <w:spacing w:line="360" w:lineRule="auto"/>
        <w:rPr>
          <w:b/>
        </w:rPr>
      </w:pPr>
      <w:r w:rsidRPr="00056427">
        <w:rPr>
          <w:rFonts w:hint="eastAsia"/>
          <w:b/>
        </w:rPr>
        <w:t>协议版本：</w:t>
      </w:r>
      <w:r w:rsidRPr="00056427">
        <w:rPr>
          <w:rFonts w:hint="eastAsia"/>
        </w:rPr>
        <w:t>V</w:t>
      </w:r>
      <w:r>
        <w:t>2.0.0</w:t>
      </w:r>
    </w:p>
    <w:p w14:paraId="2C51AA5D" w14:textId="77777777" w:rsidR="00143163" w:rsidRDefault="00143163" w:rsidP="00143163">
      <w:pPr>
        <w:spacing w:line="360" w:lineRule="auto"/>
      </w:pPr>
      <w:r>
        <w:rPr>
          <w:rFonts w:hint="eastAsia"/>
        </w:rPr>
        <w:t>【功能描述】：</w:t>
      </w:r>
    </w:p>
    <w:p w14:paraId="540172D2" w14:textId="77777777" w:rsidR="00143163" w:rsidRDefault="00143163" w:rsidP="00143163">
      <w:r>
        <w:rPr>
          <w:rFonts w:hint="eastAsia"/>
        </w:rPr>
        <w:t>商户可以向支付平台发起单笔实时代付请求</w:t>
      </w:r>
    </w:p>
    <w:p w14:paraId="569ED59A" w14:textId="77777777" w:rsidR="0016315B" w:rsidRDefault="0016315B" w:rsidP="0016315B">
      <w:pPr>
        <w:pStyle w:val="3"/>
      </w:pPr>
      <w:bookmarkStart w:id="48" w:name="_Toc450724242"/>
      <w:r>
        <w:rPr>
          <w:rFonts w:hint="eastAsia"/>
        </w:rPr>
        <w:t xml:space="preserve">4.5.1 </w:t>
      </w:r>
      <w:r>
        <w:rPr>
          <w:rFonts w:hint="eastAsia"/>
        </w:rPr>
        <w:t>请求</w:t>
      </w:r>
      <w:r>
        <w:t>参数</w:t>
      </w:r>
      <w:bookmarkEnd w:id="48"/>
    </w:p>
    <w:tbl>
      <w:tblPr>
        <w:tblW w:w="963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36"/>
        <w:gridCol w:w="1098"/>
        <w:gridCol w:w="1743"/>
        <w:gridCol w:w="4961"/>
      </w:tblGrid>
      <w:tr w:rsidR="003D0EE9" w14:paraId="007E429D" w14:textId="77777777" w:rsidTr="009E07CB">
        <w:trPr>
          <w:jc w:val="center"/>
        </w:trPr>
        <w:tc>
          <w:tcPr>
            <w:tcW w:w="9638" w:type="dxa"/>
            <w:gridSpan w:val="4"/>
            <w:shd w:val="clear" w:color="auto" w:fill="A6A6A6"/>
            <w:vAlign w:val="center"/>
          </w:tcPr>
          <w:p w14:paraId="267563B1" w14:textId="77777777" w:rsidR="003D0EE9" w:rsidRDefault="003D0EE9" w:rsidP="009E07CB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3D0EE9" w14:paraId="1A8DF330" w14:textId="77777777" w:rsidTr="009E07CB">
        <w:trPr>
          <w:jc w:val="center"/>
        </w:trPr>
        <w:tc>
          <w:tcPr>
            <w:tcW w:w="1836" w:type="dxa"/>
            <w:vAlign w:val="center"/>
          </w:tcPr>
          <w:p w14:paraId="06CE3530" w14:textId="77777777" w:rsidR="003D0EE9" w:rsidRDefault="003D0EE9" w:rsidP="009E07CB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098" w:type="dxa"/>
          </w:tcPr>
          <w:p w14:paraId="2FDB361A" w14:textId="77777777" w:rsidR="003D0EE9" w:rsidRDefault="003D0EE9" w:rsidP="009E07CB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743" w:type="dxa"/>
            <w:vAlign w:val="center"/>
          </w:tcPr>
          <w:p w14:paraId="07B74340" w14:textId="77777777" w:rsidR="003D0EE9" w:rsidRDefault="003D0EE9" w:rsidP="009E07CB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4961" w:type="dxa"/>
            <w:vAlign w:val="center"/>
          </w:tcPr>
          <w:p w14:paraId="1C9BA822" w14:textId="77777777" w:rsidR="003D0EE9" w:rsidRDefault="003D0EE9" w:rsidP="009E07CB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3D0EE9" w14:paraId="28E339A0" w14:textId="77777777" w:rsidTr="009E07CB">
        <w:trPr>
          <w:jc w:val="center"/>
        </w:trPr>
        <w:tc>
          <w:tcPr>
            <w:tcW w:w="1836" w:type="dxa"/>
          </w:tcPr>
          <w:p w14:paraId="52B73790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merOrderId</w:t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59DB7D91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743" w:type="dxa"/>
          </w:tcPr>
          <w:p w14:paraId="546D1B8F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订单号</w:t>
            </w:r>
          </w:p>
        </w:tc>
        <w:tc>
          <w:tcPr>
            <w:tcW w:w="4961" w:type="dxa"/>
          </w:tcPr>
          <w:p w14:paraId="78C72EC3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商户端订单号</w:t>
            </w:r>
          </w:p>
          <w:p w14:paraId="0C59EBAD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字符串</w:t>
            </w:r>
          </w:p>
          <w:p w14:paraId="70B2F0A3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只允许使用字母、数字、</w:t>
            </w:r>
            <w:r>
              <w:rPr>
                <w:rFonts w:ascii="TT54AB0ED3tCID-WinCharSetFFFF-H" w:hAnsi="TT54AB0ED3tCID-WinCharSetFFFF-H" w:hint="eastAsia"/>
                <w:b/>
                <w:bCs/>
                <w:kern w:val="0"/>
                <w:sz w:val="18"/>
                <w:szCs w:val="18"/>
              </w:rPr>
              <w:t xml:space="preserve">- 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、</w:t>
            </w:r>
            <w:r>
              <w:rPr>
                <w:rFonts w:ascii="TT54AB0ED3tCID-WinCharSetFFFF-H" w:hAnsi="TT54AB0ED3tCID-WinCharSetFFFF-H" w:hint="eastAsia"/>
                <w:b/>
                <w:bCs/>
                <w:kern w:val="0"/>
                <w:sz w:val="18"/>
                <w:szCs w:val="18"/>
              </w:rPr>
              <w:t>_,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并以字母或数字开头</w:t>
            </w:r>
          </w:p>
          <w:p w14:paraId="1BC67E2D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每商户提交的订单号，必须在自身账户交易中唯一</w:t>
            </w:r>
          </w:p>
        </w:tc>
      </w:tr>
      <w:tr w:rsidR="003D0EE9" w14:paraId="62B5DD19" w14:textId="77777777" w:rsidTr="009E07CB">
        <w:trPr>
          <w:jc w:val="center"/>
        </w:trPr>
        <w:tc>
          <w:tcPr>
            <w:tcW w:w="1836" w:type="dxa"/>
          </w:tcPr>
          <w:p w14:paraId="30266839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 w:rsidRPr="008428AF"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  <w:t>payTypeId</w:t>
            </w:r>
            <w:r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  <w:tab/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4C7915EB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2</w:t>
            </w:r>
          </w:p>
        </w:tc>
        <w:tc>
          <w:tcPr>
            <w:tcW w:w="1743" w:type="dxa"/>
          </w:tcPr>
          <w:p w14:paraId="5C4AAF96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 w:rsidRPr="008428AF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支付方式</w:t>
            </w:r>
          </w:p>
        </w:tc>
        <w:tc>
          <w:tcPr>
            <w:tcW w:w="4961" w:type="dxa"/>
          </w:tcPr>
          <w:p w14:paraId="383EF7D1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 w:rsidRPr="008428AF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5</w:t>
            </w:r>
            <w:r w:rsidRPr="008428AF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、代付</w:t>
            </w:r>
          </w:p>
        </w:tc>
      </w:tr>
      <w:tr w:rsidR="003D0EE9" w14:paraId="2974FD77" w14:textId="77777777" w:rsidTr="009E07CB">
        <w:trPr>
          <w:jc w:val="center"/>
        </w:trPr>
        <w:tc>
          <w:tcPr>
            <w:tcW w:w="1836" w:type="dxa"/>
          </w:tcPr>
          <w:p w14:paraId="75EFEF8E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currency</w:t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10C614DF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A3</w:t>
            </w:r>
          </w:p>
        </w:tc>
        <w:tc>
          <w:tcPr>
            <w:tcW w:w="1743" w:type="dxa"/>
          </w:tcPr>
          <w:p w14:paraId="1A1B7346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订单币种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(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标价币种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)</w:t>
            </w:r>
          </w:p>
        </w:tc>
        <w:tc>
          <w:tcPr>
            <w:tcW w:w="4961" w:type="dxa"/>
          </w:tcPr>
          <w:p w14:paraId="2A220A1D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目前暂时只支持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CNY</w:t>
            </w:r>
          </w:p>
          <w:p w14:paraId="76EAD186" w14:textId="77777777" w:rsidR="003D0EE9" w:rsidRPr="00325A15" w:rsidRDefault="003D0EE9" w:rsidP="009E07CB">
            <w:pPr>
              <w:tabs>
                <w:tab w:val="left" w:pos="1223"/>
              </w:tabs>
              <w:rPr>
                <w:rFonts w:ascii="TT54AB0ED3tCID-WinCharSetFFFF-H" w:hAnsi="TT54AB0ED3tCID-WinCharSetFFFF-H" w:cs="@TT54AB0ED3tCID-WinCharSetFFFF-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/>
                <w:sz w:val="18"/>
                <w:szCs w:val="18"/>
              </w:rPr>
              <w:tab/>
            </w:r>
          </w:p>
        </w:tc>
      </w:tr>
      <w:tr w:rsidR="003D0EE9" w14:paraId="7E698E33" w14:textId="77777777" w:rsidTr="009E07CB">
        <w:trPr>
          <w:jc w:val="center"/>
        </w:trPr>
        <w:tc>
          <w:tcPr>
            <w:tcW w:w="1836" w:type="dxa"/>
          </w:tcPr>
          <w:p w14:paraId="082C7468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orderAmount</w:t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2C7A79C6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743" w:type="dxa"/>
          </w:tcPr>
          <w:p w14:paraId="719E590C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订单金额</w:t>
            </w:r>
          </w:p>
        </w:tc>
        <w:tc>
          <w:tcPr>
            <w:tcW w:w="4961" w:type="dxa"/>
          </w:tcPr>
          <w:p w14:paraId="62CB236F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DECIMAL(10,2)</w:t>
            </w:r>
          </w:p>
          <w:p w14:paraId="261B3FC1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以元为单位。例如订单金额为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 xml:space="preserve">10 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元，提交时格式应为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10.00</w:t>
            </w:r>
          </w:p>
        </w:tc>
      </w:tr>
      <w:tr w:rsidR="003D0EE9" w14:paraId="53C99193" w14:textId="77777777" w:rsidTr="009E07CB">
        <w:trPr>
          <w:jc w:val="center"/>
        </w:trPr>
        <w:tc>
          <w:tcPr>
            <w:tcW w:w="1836" w:type="dxa"/>
          </w:tcPr>
          <w:p w14:paraId="3281387C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accountName</w:t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2260AD90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ANSU</w:t>
            </w: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743" w:type="dxa"/>
          </w:tcPr>
          <w:p w14:paraId="71EF2FD9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账户名</w:t>
            </w:r>
          </w:p>
        </w:tc>
        <w:tc>
          <w:tcPr>
            <w:tcW w:w="4961" w:type="dxa"/>
          </w:tcPr>
          <w:p w14:paraId="000B7D10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账户名</w:t>
            </w:r>
          </w:p>
        </w:tc>
      </w:tr>
      <w:tr w:rsidR="003D0EE9" w14:paraId="3AEB8B18" w14:textId="77777777" w:rsidTr="009E07CB">
        <w:trPr>
          <w:jc w:val="center"/>
        </w:trPr>
        <w:tc>
          <w:tcPr>
            <w:tcW w:w="1836" w:type="dxa"/>
          </w:tcPr>
          <w:p w14:paraId="76E2882C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accountNumber</w:t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6B8EEA4E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32</w:t>
            </w:r>
          </w:p>
        </w:tc>
        <w:tc>
          <w:tcPr>
            <w:tcW w:w="1743" w:type="dxa"/>
          </w:tcPr>
          <w:p w14:paraId="64BFA8F2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账户号</w:t>
            </w:r>
          </w:p>
        </w:tc>
        <w:tc>
          <w:tcPr>
            <w:tcW w:w="4961" w:type="dxa"/>
          </w:tcPr>
          <w:p w14:paraId="27C13A6F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账户号，个人卡号</w:t>
            </w:r>
          </w:p>
        </w:tc>
      </w:tr>
      <w:tr w:rsidR="003D0EE9" w14:paraId="1800B2BA" w14:textId="77777777" w:rsidTr="009E07CB">
        <w:trPr>
          <w:jc w:val="center"/>
        </w:trPr>
        <w:tc>
          <w:tcPr>
            <w:tcW w:w="1836" w:type="dxa"/>
          </w:tcPr>
          <w:p w14:paraId="7943D83B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lastRenderedPageBreak/>
              <w:t>certType</w:t>
            </w:r>
          </w:p>
        </w:tc>
        <w:tc>
          <w:tcPr>
            <w:tcW w:w="1098" w:type="dxa"/>
          </w:tcPr>
          <w:p w14:paraId="3ACB3855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2</w:t>
            </w:r>
          </w:p>
        </w:tc>
        <w:tc>
          <w:tcPr>
            <w:tcW w:w="1743" w:type="dxa"/>
          </w:tcPr>
          <w:p w14:paraId="213CFA1C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证件类型</w:t>
            </w:r>
          </w:p>
        </w:tc>
        <w:tc>
          <w:tcPr>
            <w:tcW w:w="4961" w:type="dxa"/>
          </w:tcPr>
          <w:p w14:paraId="3B53C6DC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见附录</w:t>
            </w:r>
          </w:p>
        </w:tc>
      </w:tr>
      <w:tr w:rsidR="003D0EE9" w14:paraId="352FA0B4" w14:textId="77777777" w:rsidTr="009E07CB">
        <w:trPr>
          <w:jc w:val="center"/>
        </w:trPr>
        <w:tc>
          <w:tcPr>
            <w:tcW w:w="1836" w:type="dxa"/>
          </w:tcPr>
          <w:p w14:paraId="6DD54403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clientId</w:t>
            </w:r>
          </w:p>
        </w:tc>
        <w:tc>
          <w:tcPr>
            <w:tcW w:w="1098" w:type="dxa"/>
          </w:tcPr>
          <w:p w14:paraId="299F1B01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743" w:type="dxa"/>
          </w:tcPr>
          <w:p w14:paraId="57DBCF34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证件号</w:t>
            </w:r>
          </w:p>
        </w:tc>
        <w:tc>
          <w:tcPr>
            <w:tcW w:w="4961" w:type="dxa"/>
          </w:tcPr>
          <w:p w14:paraId="26A8CF90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bookmarkStart w:id="49" w:name="OLE_LINK9"/>
            <w:bookmarkStart w:id="50" w:name="OLE_LINK10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个人客户身份证号</w:t>
            </w:r>
            <w:bookmarkEnd w:id="49"/>
            <w:bookmarkEnd w:id="50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/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企业组织机构代码</w:t>
            </w:r>
          </w:p>
        </w:tc>
      </w:tr>
      <w:tr w:rsidR="003D0EE9" w14:paraId="7E7C4467" w14:textId="77777777" w:rsidTr="009E07CB">
        <w:trPr>
          <w:jc w:val="center"/>
        </w:trPr>
        <w:tc>
          <w:tcPr>
            <w:tcW w:w="1836" w:type="dxa"/>
          </w:tcPr>
          <w:p w14:paraId="7F34E79D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dateOfExpire</w:t>
            </w:r>
          </w:p>
        </w:tc>
        <w:tc>
          <w:tcPr>
            <w:tcW w:w="1098" w:type="dxa"/>
          </w:tcPr>
          <w:p w14:paraId="2BA66427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4</w:t>
            </w:r>
          </w:p>
        </w:tc>
        <w:tc>
          <w:tcPr>
            <w:tcW w:w="1743" w:type="dxa"/>
          </w:tcPr>
          <w:p w14:paraId="295CF839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支付卡有效期</w:t>
            </w:r>
          </w:p>
        </w:tc>
        <w:tc>
          <w:tcPr>
            <w:tcW w:w="4961" w:type="dxa"/>
          </w:tcPr>
          <w:p w14:paraId="6EAB6431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格式：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YYMM</w:t>
            </w:r>
          </w:p>
          <w:p w14:paraId="402FA290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信用卡必填</w:t>
            </w:r>
          </w:p>
        </w:tc>
      </w:tr>
      <w:tr w:rsidR="003D0EE9" w14:paraId="3B9AA757" w14:textId="77777777" w:rsidTr="009E07CB">
        <w:trPr>
          <w:jc w:val="center"/>
        </w:trPr>
        <w:tc>
          <w:tcPr>
            <w:tcW w:w="1836" w:type="dxa"/>
          </w:tcPr>
          <w:p w14:paraId="0059184F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bookmarkStart w:id="51" w:name="OLE_LINK3"/>
            <w:r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  <w:t>c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vv</w:t>
            </w:r>
          </w:p>
          <w:bookmarkEnd w:id="51"/>
          <w:p w14:paraId="75064FF5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</w:p>
        </w:tc>
        <w:tc>
          <w:tcPr>
            <w:tcW w:w="1098" w:type="dxa"/>
          </w:tcPr>
          <w:p w14:paraId="0E36723A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3</w:t>
            </w:r>
          </w:p>
        </w:tc>
        <w:tc>
          <w:tcPr>
            <w:tcW w:w="1743" w:type="dxa"/>
          </w:tcPr>
          <w:p w14:paraId="59C8E579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CVN2/CVV2/CVC2/CSC2</w:t>
            </w:r>
          </w:p>
        </w:tc>
        <w:tc>
          <w:tcPr>
            <w:tcW w:w="4961" w:type="dxa"/>
          </w:tcPr>
          <w:p w14:paraId="0B183AF6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信用卡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Cvv</w:t>
            </w:r>
          </w:p>
        </w:tc>
      </w:tr>
      <w:tr w:rsidR="003D0EE9" w14:paraId="19E30570" w14:textId="77777777" w:rsidTr="009E07CB">
        <w:trPr>
          <w:jc w:val="center"/>
        </w:trPr>
        <w:tc>
          <w:tcPr>
            <w:tcW w:w="1836" w:type="dxa"/>
          </w:tcPr>
          <w:p w14:paraId="37128262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mobile</w:t>
            </w:r>
          </w:p>
        </w:tc>
        <w:tc>
          <w:tcPr>
            <w:tcW w:w="1098" w:type="dxa"/>
          </w:tcPr>
          <w:p w14:paraId="5C20B1E8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16</w:t>
            </w:r>
          </w:p>
        </w:tc>
        <w:tc>
          <w:tcPr>
            <w:tcW w:w="1743" w:type="dxa"/>
          </w:tcPr>
          <w:p w14:paraId="6D55F5FC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银行预留手机号码</w:t>
            </w:r>
          </w:p>
        </w:tc>
        <w:tc>
          <w:tcPr>
            <w:tcW w:w="4961" w:type="dxa"/>
          </w:tcPr>
          <w:p w14:paraId="15CAA32F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数字串</w:t>
            </w:r>
          </w:p>
        </w:tc>
      </w:tr>
      <w:tr w:rsidR="003D0EE9" w14:paraId="28523CB5" w14:textId="77777777" w:rsidTr="009E07CB">
        <w:trPr>
          <w:jc w:val="center"/>
        </w:trPr>
        <w:tc>
          <w:tcPr>
            <w:tcW w:w="1836" w:type="dxa"/>
          </w:tcPr>
          <w:p w14:paraId="3554587A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orderSummary</w:t>
            </w:r>
          </w:p>
        </w:tc>
        <w:tc>
          <w:tcPr>
            <w:tcW w:w="1098" w:type="dxa"/>
          </w:tcPr>
          <w:p w14:paraId="7FD32266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ANSU</w:t>
            </w: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256</w:t>
            </w:r>
          </w:p>
        </w:tc>
        <w:tc>
          <w:tcPr>
            <w:tcW w:w="1743" w:type="dxa"/>
          </w:tcPr>
          <w:p w14:paraId="61DB9A57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订单概要</w:t>
            </w:r>
          </w:p>
        </w:tc>
        <w:tc>
          <w:tcPr>
            <w:tcW w:w="4961" w:type="dxa"/>
          </w:tcPr>
          <w:p w14:paraId="40BCDC0A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英文或中文字符串</w:t>
            </w:r>
          </w:p>
        </w:tc>
      </w:tr>
      <w:tr w:rsidR="003D0EE9" w14:paraId="770C8DF8" w14:textId="77777777" w:rsidTr="009E07CB">
        <w:trPr>
          <w:jc w:val="center"/>
        </w:trPr>
        <w:tc>
          <w:tcPr>
            <w:tcW w:w="1836" w:type="dxa"/>
          </w:tcPr>
          <w:p w14:paraId="75EFB3C2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  <w:t>bankCode</w:t>
            </w:r>
          </w:p>
        </w:tc>
        <w:tc>
          <w:tcPr>
            <w:tcW w:w="1098" w:type="dxa"/>
          </w:tcPr>
          <w:p w14:paraId="07D008AD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8</w:t>
            </w:r>
          </w:p>
        </w:tc>
        <w:tc>
          <w:tcPr>
            <w:tcW w:w="1743" w:type="dxa"/>
          </w:tcPr>
          <w:p w14:paraId="52E9773D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银行代码</w:t>
            </w:r>
          </w:p>
        </w:tc>
        <w:tc>
          <w:tcPr>
            <w:tcW w:w="4961" w:type="dxa"/>
          </w:tcPr>
          <w:p w14:paraId="6190474F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</w:p>
        </w:tc>
      </w:tr>
      <w:tr w:rsidR="003D0EE9" w14:paraId="5D0DDEB8" w14:textId="77777777" w:rsidTr="009E07CB">
        <w:trPr>
          <w:jc w:val="center"/>
        </w:trPr>
        <w:tc>
          <w:tcPr>
            <w:tcW w:w="1836" w:type="dxa"/>
          </w:tcPr>
          <w:p w14:paraId="37AF4EFE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  <w:t>accountType</w:t>
            </w:r>
          </w:p>
        </w:tc>
        <w:tc>
          <w:tcPr>
            <w:tcW w:w="1098" w:type="dxa"/>
          </w:tcPr>
          <w:p w14:paraId="5B762F54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</w:t>
            </w:r>
          </w:p>
        </w:tc>
        <w:tc>
          <w:tcPr>
            <w:tcW w:w="1743" w:type="dxa"/>
          </w:tcPr>
          <w:p w14:paraId="6002872D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账户类型</w:t>
            </w:r>
          </w:p>
        </w:tc>
        <w:tc>
          <w:tcPr>
            <w:tcW w:w="4961" w:type="dxa"/>
          </w:tcPr>
          <w:p w14:paraId="5C08A522" w14:textId="3DFEE713" w:rsidR="003D0EE9" w:rsidRDefault="003D0EE9" w:rsidP="009E07CB">
            <w:pPr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 w:rsidRPr="00340F5C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1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 xml:space="preserve"> </w:t>
            </w:r>
            <w:r w:rsidRPr="00340F5C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对私</w:t>
            </w:r>
            <w:r w:rsidR="00D544F4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 xml:space="preserve"> </w:t>
            </w:r>
            <w:r w:rsidR="00D544F4"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  <w:t xml:space="preserve">3 </w:t>
            </w:r>
            <w:r w:rsidR="00D544F4"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  <w:t>对公</w:t>
            </w:r>
          </w:p>
          <w:p w14:paraId="52B3F6BF" w14:textId="77777777" w:rsidR="003D0EE9" w:rsidRDefault="003D0EE9" w:rsidP="009E07CB">
            <w:pPr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默认为对私</w:t>
            </w:r>
          </w:p>
        </w:tc>
      </w:tr>
      <w:tr w:rsidR="003D0EE9" w14:paraId="66DF5A3C" w14:textId="77777777" w:rsidTr="009E07CB">
        <w:trPr>
          <w:jc w:val="center"/>
        </w:trPr>
        <w:tc>
          <w:tcPr>
            <w:tcW w:w="1836" w:type="dxa"/>
          </w:tcPr>
          <w:p w14:paraId="782610CE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  <w:t>bankName</w:t>
            </w:r>
          </w:p>
        </w:tc>
        <w:tc>
          <w:tcPr>
            <w:tcW w:w="1098" w:type="dxa"/>
          </w:tcPr>
          <w:p w14:paraId="675FB87A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ANSU</w:t>
            </w: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256</w:t>
            </w:r>
          </w:p>
        </w:tc>
        <w:tc>
          <w:tcPr>
            <w:tcW w:w="1743" w:type="dxa"/>
          </w:tcPr>
          <w:p w14:paraId="5E351415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开户行名称</w:t>
            </w:r>
          </w:p>
        </w:tc>
        <w:tc>
          <w:tcPr>
            <w:tcW w:w="4961" w:type="dxa"/>
          </w:tcPr>
          <w:p w14:paraId="35505BD2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</w:p>
        </w:tc>
      </w:tr>
      <w:tr w:rsidR="003D0EE9" w14:paraId="062B1CA1" w14:textId="77777777" w:rsidTr="009E07CB">
        <w:trPr>
          <w:jc w:val="center"/>
        </w:trPr>
        <w:tc>
          <w:tcPr>
            <w:tcW w:w="1836" w:type="dxa"/>
          </w:tcPr>
          <w:p w14:paraId="21958C8F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interBankCode</w:t>
            </w:r>
          </w:p>
        </w:tc>
        <w:tc>
          <w:tcPr>
            <w:tcW w:w="1098" w:type="dxa"/>
          </w:tcPr>
          <w:p w14:paraId="013E1ED9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 w:rsidRPr="009067FC">
              <w:rPr>
                <w:rFonts w:ascii="宋体" w:hAnsi="宋体" w:cs="TT54AB0ED3tCID-WinCharSetFFFF-H"/>
                <w:kern w:val="0"/>
                <w:sz w:val="18"/>
                <w:szCs w:val="18"/>
              </w:rPr>
              <w:t>A</w:t>
            </w:r>
            <w:r w:rsidRPr="009067F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</w:t>
            </w:r>
            <w:proofErr w:type="gramStart"/>
            <w:r w:rsidRPr="009067F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 w:rsidRPr="009067F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32</w:t>
            </w:r>
          </w:p>
        </w:tc>
        <w:tc>
          <w:tcPr>
            <w:tcW w:w="1743" w:type="dxa"/>
          </w:tcPr>
          <w:p w14:paraId="47321697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支付行号</w:t>
            </w:r>
          </w:p>
        </w:tc>
        <w:tc>
          <w:tcPr>
            <w:tcW w:w="4961" w:type="dxa"/>
          </w:tcPr>
          <w:p w14:paraId="67997BB1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</w:p>
        </w:tc>
      </w:tr>
      <w:tr w:rsidR="003D0EE9" w14:paraId="08B67FFF" w14:textId="77777777" w:rsidTr="009E07CB">
        <w:trPr>
          <w:jc w:val="center"/>
        </w:trPr>
        <w:tc>
          <w:tcPr>
            <w:tcW w:w="1836" w:type="dxa"/>
          </w:tcPr>
          <w:p w14:paraId="3EF61279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  <w:t>bankRemark</w:t>
            </w:r>
          </w:p>
        </w:tc>
        <w:tc>
          <w:tcPr>
            <w:tcW w:w="1098" w:type="dxa"/>
          </w:tcPr>
          <w:p w14:paraId="012F7877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ANSU</w:t>
            </w: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256</w:t>
            </w:r>
          </w:p>
        </w:tc>
        <w:tc>
          <w:tcPr>
            <w:tcW w:w="1743" w:type="dxa"/>
          </w:tcPr>
          <w:p w14:paraId="152D0BCE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银行摘要</w:t>
            </w:r>
          </w:p>
        </w:tc>
        <w:tc>
          <w:tcPr>
            <w:tcW w:w="4961" w:type="dxa"/>
          </w:tcPr>
          <w:p w14:paraId="7C2A9581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英文或中文字符串</w:t>
            </w:r>
          </w:p>
        </w:tc>
      </w:tr>
      <w:tr w:rsidR="003D0EE9" w14:paraId="77FE7C30" w14:textId="77777777" w:rsidTr="009E07CB">
        <w:trPr>
          <w:jc w:val="center"/>
        </w:trPr>
        <w:tc>
          <w:tcPr>
            <w:tcW w:w="1836" w:type="dxa"/>
          </w:tcPr>
          <w:p w14:paraId="5C591ABF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orderTime</w:t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61640BAB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14</w:t>
            </w:r>
          </w:p>
        </w:tc>
        <w:tc>
          <w:tcPr>
            <w:tcW w:w="1743" w:type="dxa"/>
          </w:tcPr>
          <w:p w14:paraId="562089BE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订单日期</w:t>
            </w:r>
          </w:p>
        </w:tc>
        <w:tc>
          <w:tcPr>
            <w:tcW w:w="4961" w:type="dxa"/>
          </w:tcPr>
          <w:p w14:paraId="39512A12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数字串，一共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 xml:space="preserve">14 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位</w:t>
            </w:r>
          </w:p>
          <w:p w14:paraId="79C7CB87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[4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位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月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位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日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位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时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位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分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位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秒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位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]</w:t>
            </w:r>
          </w:p>
          <w:p w14:paraId="00D7F5D4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20071117020101</w:t>
            </w:r>
          </w:p>
        </w:tc>
      </w:tr>
      <w:tr w:rsidR="003D0EE9" w14:paraId="4AD2360D" w14:textId="77777777" w:rsidTr="009E07CB">
        <w:trPr>
          <w:jc w:val="center"/>
        </w:trPr>
        <w:tc>
          <w:tcPr>
            <w:tcW w:w="1836" w:type="dxa"/>
          </w:tcPr>
          <w:p w14:paraId="78EF23CA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orderEffTime</w:t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093CE669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14</w:t>
            </w:r>
          </w:p>
        </w:tc>
        <w:tc>
          <w:tcPr>
            <w:tcW w:w="1743" w:type="dxa"/>
          </w:tcPr>
          <w:p w14:paraId="005FFE86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订单有效时间</w:t>
            </w:r>
          </w:p>
        </w:tc>
        <w:tc>
          <w:tcPr>
            <w:tcW w:w="4961" w:type="dxa"/>
          </w:tcPr>
          <w:p w14:paraId="7DB40CE1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数字串，一共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 xml:space="preserve">14 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位</w:t>
            </w:r>
          </w:p>
          <w:p w14:paraId="7F5F0866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[4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位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月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位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日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位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时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位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分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位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秒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位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]</w:t>
            </w:r>
          </w:p>
          <w:p w14:paraId="7BD23899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20071117020101</w:t>
            </w:r>
          </w:p>
        </w:tc>
      </w:tr>
      <w:tr w:rsidR="003D0EE9" w14:paraId="27A2211B" w14:textId="77777777" w:rsidTr="009E07CB">
        <w:trPr>
          <w:jc w:val="center"/>
        </w:trPr>
        <w:tc>
          <w:tcPr>
            <w:tcW w:w="1836" w:type="dxa"/>
          </w:tcPr>
          <w:p w14:paraId="7D705CEC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pageUrl</w:t>
            </w:r>
          </w:p>
        </w:tc>
        <w:tc>
          <w:tcPr>
            <w:tcW w:w="1098" w:type="dxa"/>
          </w:tcPr>
          <w:p w14:paraId="5AA9BF85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256</w:t>
            </w:r>
          </w:p>
        </w:tc>
        <w:tc>
          <w:tcPr>
            <w:tcW w:w="1743" w:type="dxa"/>
          </w:tcPr>
          <w:p w14:paraId="3D253FD6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支付完成后，跳转到商户方的页面</w:t>
            </w:r>
          </w:p>
        </w:tc>
        <w:tc>
          <w:tcPr>
            <w:tcW w:w="4961" w:type="dxa"/>
          </w:tcPr>
          <w:p w14:paraId="590ECB82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需要是绝对地址，与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 xml:space="preserve">bgurl 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不能同时为空当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 xml:space="preserve">bgUrl 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为空时，支付平台直接将响应结果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Get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到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pageUrl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，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长度小于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256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，合法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URL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。此参数为前台模式使用。</w:t>
            </w:r>
          </w:p>
        </w:tc>
      </w:tr>
      <w:tr w:rsidR="003D0EE9" w14:paraId="5BE468C8" w14:textId="77777777" w:rsidTr="009E07CB">
        <w:trPr>
          <w:jc w:val="center"/>
        </w:trPr>
        <w:tc>
          <w:tcPr>
            <w:tcW w:w="1836" w:type="dxa"/>
          </w:tcPr>
          <w:p w14:paraId="11DCCB59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bgUrl</w:t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5E71D432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256</w:t>
            </w:r>
          </w:p>
        </w:tc>
        <w:tc>
          <w:tcPr>
            <w:tcW w:w="1743" w:type="dxa"/>
          </w:tcPr>
          <w:p w14:paraId="4FE66B36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后台应答地址</w:t>
            </w:r>
          </w:p>
        </w:tc>
        <w:tc>
          <w:tcPr>
            <w:tcW w:w="4961" w:type="dxa"/>
          </w:tcPr>
          <w:p w14:paraId="55ABE9C8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需要是绝对地址，与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 xml:space="preserve">pageUrl 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不能同时为空</w:t>
            </w:r>
          </w:p>
          <w:p w14:paraId="3F347E77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支付平台将结果发送到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 xml:space="preserve">bgUrl 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对应的地址。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 xml:space="preserve"> </w:t>
            </w:r>
          </w:p>
        </w:tc>
      </w:tr>
    </w:tbl>
    <w:p w14:paraId="64949A6B" w14:textId="77777777" w:rsidR="003D0EE9" w:rsidRDefault="003D0EE9" w:rsidP="003D0EE9">
      <w:pPr>
        <w:pStyle w:val="3"/>
      </w:pPr>
      <w:bookmarkStart w:id="52" w:name="_Toc450724243"/>
      <w:r>
        <w:t xml:space="preserve">4.5.2 </w:t>
      </w:r>
      <w:r>
        <w:rPr>
          <w:rFonts w:hint="eastAsia"/>
        </w:rPr>
        <w:t>响应</w:t>
      </w:r>
      <w:bookmarkEnd w:id="52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4961"/>
      </w:tblGrid>
      <w:tr w:rsidR="003D0EE9" w14:paraId="560C33B2" w14:textId="77777777" w:rsidTr="009E07CB">
        <w:trPr>
          <w:jc w:val="center"/>
        </w:trPr>
        <w:tc>
          <w:tcPr>
            <w:tcW w:w="9780" w:type="dxa"/>
            <w:gridSpan w:val="4"/>
            <w:shd w:val="clear" w:color="auto" w:fill="A6A6A6"/>
            <w:vAlign w:val="center"/>
          </w:tcPr>
          <w:p w14:paraId="33F4EBF0" w14:textId="77777777" w:rsidR="003D0EE9" w:rsidRDefault="003D0EE9" w:rsidP="009E07CB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3D0EE9" w14:paraId="41413DC6" w14:textId="77777777" w:rsidTr="009E07CB">
        <w:trPr>
          <w:jc w:val="center"/>
        </w:trPr>
        <w:tc>
          <w:tcPr>
            <w:tcW w:w="1558" w:type="dxa"/>
            <w:vAlign w:val="center"/>
          </w:tcPr>
          <w:p w14:paraId="2D2827E1" w14:textId="77777777" w:rsidR="003D0EE9" w:rsidRDefault="003D0EE9" w:rsidP="009E07CB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788EB202" w14:textId="77777777" w:rsidR="003D0EE9" w:rsidRDefault="003D0EE9" w:rsidP="009E07CB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154FFDAD" w14:textId="77777777" w:rsidR="003D0EE9" w:rsidRDefault="003D0EE9" w:rsidP="009E07CB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4961" w:type="dxa"/>
            <w:vAlign w:val="center"/>
          </w:tcPr>
          <w:p w14:paraId="38C38E92" w14:textId="77777777" w:rsidR="003D0EE9" w:rsidRDefault="003D0EE9" w:rsidP="009E07CB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3D0EE9" w14:paraId="16D73FF2" w14:textId="77777777" w:rsidTr="009E07CB">
        <w:trPr>
          <w:jc w:val="center"/>
        </w:trPr>
        <w:tc>
          <w:tcPr>
            <w:tcW w:w="1558" w:type="dxa"/>
            <w:vAlign w:val="center"/>
          </w:tcPr>
          <w:p w14:paraId="7EEB9A62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merOrderId</w:t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2F8EB06B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  <w:vAlign w:val="center"/>
          </w:tcPr>
          <w:p w14:paraId="1012B471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商户订单号</w:t>
            </w:r>
          </w:p>
        </w:tc>
        <w:tc>
          <w:tcPr>
            <w:tcW w:w="4961" w:type="dxa"/>
            <w:vAlign w:val="center"/>
          </w:tcPr>
          <w:p w14:paraId="38A1160A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商户订单号，商户</w:t>
            </w: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端唯一</w:t>
            </w:r>
            <w:proofErr w:type="gramEnd"/>
          </w:p>
        </w:tc>
      </w:tr>
      <w:tr w:rsidR="003D0EE9" w14:paraId="06C4BB68" w14:textId="77777777" w:rsidTr="009E07CB">
        <w:trPr>
          <w:jc w:val="center"/>
        </w:trPr>
        <w:tc>
          <w:tcPr>
            <w:tcW w:w="1558" w:type="dxa"/>
            <w:vAlign w:val="center"/>
          </w:tcPr>
          <w:p w14:paraId="5ABCF73C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orderTime</w:t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1E65AE36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14</w:t>
            </w:r>
          </w:p>
        </w:tc>
        <w:tc>
          <w:tcPr>
            <w:tcW w:w="1985" w:type="dxa"/>
            <w:vAlign w:val="center"/>
          </w:tcPr>
          <w:p w14:paraId="3DD9194C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订单日期</w:t>
            </w:r>
          </w:p>
        </w:tc>
        <w:tc>
          <w:tcPr>
            <w:tcW w:w="4961" w:type="dxa"/>
            <w:vAlign w:val="center"/>
          </w:tcPr>
          <w:p w14:paraId="4CAC3D9E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商户提交的订单日期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:YYYYMMDDHHMMSS</w:t>
            </w:r>
          </w:p>
        </w:tc>
      </w:tr>
      <w:tr w:rsidR="003D0EE9" w14:paraId="7CDADA89" w14:textId="77777777" w:rsidTr="009E07CB">
        <w:trPr>
          <w:jc w:val="center"/>
        </w:trPr>
        <w:tc>
          <w:tcPr>
            <w:tcW w:w="1558" w:type="dxa"/>
          </w:tcPr>
          <w:p w14:paraId="44563290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currency</w:t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39DE977A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A3</w:t>
            </w:r>
          </w:p>
        </w:tc>
        <w:tc>
          <w:tcPr>
            <w:tcW w:w="1985" w:type="dxa"/>
          </w:tcPr>
          <w:p w14:paraId="2B660301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订单币种</w:t>
            </w:r>
          </w:p>
        </w:tc>
        <w:tc>
          <w:tcPr>
            <w:tcW w:w="4961" w:type="dxa"/>
          </w:tcPr>
          <w:p w14:paraId="038E157C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目前暂时只支持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CNY</w:t>
            </w:r>
          </w:p>
        </w:tc>
      </w:tr>
      <w:tr w:rsidR="003D0EE9" w14:paraId="5B935337" w14:textId="77777777" w:rsidTr="009E07CB">
        <w:trPr>
          <w:jc w:val="center"/>
        </w:trPr>
        <w:tc>
          <w:tcPr>
            <w:tcW w:w="1558" w:type="dxa"/>
          </w:tcPr>
          <w:p w14:paraId="72FEA537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  <w:t>am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ount</w:t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2E151B1A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7ABD927A" w14:textId="77777777" w:rsidR="003D0EE9" w:rsidRDefault="003D0EE9" w:rsidP="009E07CB">
            <w:pPr>
              <w:rPr>
                <w:rFonts w:ascii="TT54AB0ED3tCID-WinCharSetFFFF-H" w:hAnsi="TT54AB0ED3tCID-WinCharSetFFFF-H" w:cs="@TT54AB0ED3tCID-WinCharSetFFFF-"/>
                <w:color w:val="000000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color w:val="000000"/>
                <w:kern w:val="0"/>
                <w:sz w:val="18"/>
                <w:szCs w:val="18"/>
              </w:rPr>
              <w:t>实付金额</w:t>
            </w:r>
          </w:p>
        </w:tc>
        <w:tc>
          <w:tcPr>
            <w:tcW w:w="4961" w:type="dxa"/>
          </w:tcPr>
          <w:p w14:paraId="55A950F3" w14:textId="77777777" w:rsidR="003D0EE9" w:rsidRPr="006F1947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DECIMAL(10,2)</w:t>
            </w:r>
          </w:p>
        </w:tc>
      </w:tr>
      <w:tr w:rsidR="003D0EE9" w14:paraId="3C1FB9E7" w14:textId="77777777" w:rsidTr="009E07CB">
        <w:trPr>
          <w:jc w:val="center"/>
        </w:trPr>
        <w:tc>
          <w:tcPr>
            <w:tcW w:w="1558" w:type="dxa"/>
          </w:tcPr>
          <w:p w14:paraId="3DEC561F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fee</w:t>
            </w:r>
          </w:p>
        </w:tc>
        <w:tc>
          <w:tcPr>
            <w:tcW w:w="1276" w:type="dxa"/>
          </w:tcPr>
          <w:p w14:paraId="2EB0C7BE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4EEB8DC1" w14:textId="77777777" w:rsidR="003D0EE9" w:rsidRDefault="003D0EE9" w:rsidP="009E07CB">
            <w:pPr>
              <w:rPr>
                <w:rFonts w:ascii="TT54AB0ED3tCID-WinCharSetFFFF-H" w:hAnsi="TT54AB0ED3tCID-WinCharSetFFFF-H" w:cs="@TT54AB0ED3tCID-WinCharSetFFFF-"/>
                <w:color w:val="000000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color w:val="000000"/>
                <w:kern w:val="0"/>
                <w:sz w:val="18"/>
                <w:szCs w:val="18"/>
              </w:rPr>
              <w:t>手续费</w:t>
            </w:r>
          </w:p>
        </w:tc>
        <w:tc>
          <w:tcPr>
            <w:tcW w:w="4961" w:type="dxa"/>
          </w:tcPr>
          <w:p w14:paraId="3DA9F4C3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DECIMAL(10,2)</w:t>
            </w:r>
          </w:p>
        </w:tc>
      </w:tr>
      <w:tr w:rsidR="003D0EE9" w14:paraId="52511911" w14:textId="77777777" w:rsidTr="009E07CB">
        <w:trPr>
          <w:jc w:val="center"/>
        </w:trPr>
        <w:tc>
          <w:tcPr>
            <w:tcW w:w="1558" w:type="dxa"/>
          </w:tcPr>
          <w:p w14:paraId="282B9D53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transactionId</w:t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2C3F3ACB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14:paraId="10BF35B9" w14:textId="77777777" w:rsidR="003D0EE9" w:rsidRDefault="003D0EE9" w:rsidP="009E07CB">
            <w:pPr>
              <w:rPr>
                <w:rFonts w:ascii="TT54AB0ED3tCID-WinCharSetFFFF-H" w:hAnsi="TT54AB0ED3tCID-WinCharSetFFFF-H" w:cs="@TT54AB0ED3tCID-WinCharSetFFFF-"/>
                <w:color w:val="000000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拉卡拉流水号</w:t>
            </w:r>
          </w:p>
        </w:tc>
        <w:tc>
          <w:tcPr>
            <w:tcW w:w="4961" w:type="dxa"/>
          </w:tcPr>
          <w:p w14:paraId="127CA19F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字母或数字类型字符串</w:t>
            </w:r>
          </w:p>
        </w:tc>
      </w:tr>
    </w:tbl>
    <w:p w14:paraId="0C3B85E2" w14:textId="77777777" w:rsidR="003D0EE9" w:rsidRDefault="00B32317" w:rsidP="00B32317">
      <w:pPr>
        <w:pStyle w:val="2"/>
      </w:pPr>
      <w:bookmarkStart w:id="53" w:name="_Toc450724244"/>
      <w:r>
        <w:rPr>
          <w:rFonts w:hint="eastAsia"/>
        </w:rPr>
        <w:lastRenderedPageBreak/>
        <w:t xml:space="preserve">4.6 </w:t>
      </w:r>
      <w:r>
        <w:rPr>
          <w:rFonts w:hint="eastAsia"/>
        </w:rPr>
        <w:t>查询</w:t>
      </w:r>
      <w:r>
        <w:t>类接口</w:t>
      </w:r>
      <w:bookmarkEnd w:id="53"/>
    </w:p>
    <w:p w14:paraId="628BE75F" w14:textId="77777777" w:rsidR="00B32317" w:rsidRDefault="00B32317" w:rsidP="00B32317">
      <w:pPr>
        <w:pStyle w:val="3"/>
      </w:pPr>
      <w:bookmarkStart w:id="54" w:name="_Toc450724245"/>
      <w:r>
        <w:rPr>
          <w:rFonts w:hint="eastAsia"/>
        </w:rPr>
        <w:t xml:space="preserve">4.6.1 </w:t>
      </w:r>
      <w:r>
        <w:rPr>
          <w:rFonts w:hint="eastAsia"/>
        </w:rPr>
        <w:t>汇率</w:t>
      </w:r>
      <w:r>
        <w:t>查询</w:t>
      </w:r>
      <w:bookmarkEnd w:id="54"/>
    </w:p>
    <w:p w14:paraId="2C38112A" w14:textId="77777777" w:rsidR="00690534" w:rsidRDefault="00084460" w:rsidP="00690534">
      <w:hyperlink r:id="rId26" w:history="1">
        <w:r w:rsidR="00690534" w:rsidRPr="00677BFB">
          <w:rPr>
            <w:rStyle w:val="a7"/>
            <w:highlight w:val="yellow"/>
          </w:rPr>
          <w:t>URL:HTTPS://</w:t>
        </w:r>
        <w:r w:rsidR="00690534" w:rsidRPr="00677BFB">
          <w:rPr>
            <w:rStyle w:val="a7"/>
            <w:rFonts w:hint="eastAsia"/>
            <w:highlight w:val="yellow"/>
          </w:rPr>
          <w:t>domain:port/</w:t>
        </w:r>
        <w:r w:rsidR="00690534" w:rsidRPr="00677BFB">
          <w:rPr>
            <w:rStyle w:val="a7"/>
            <w:highlight w:val="yellow"/>
          </w:rPr>
          <w:t>ppayGate/merCrossBorderAction.do</w:t>
        </w:r>
      </w:hyperlink>
      <w:r w:rsidR="00690534">
        <w:t>(</w:t>
      </w:r>
      <w:r w:rsidR="00690534">
        <w:rPr>
          <w:rFonts w:hint="eastAsia"/>
        </w:rPr>
        <w:t>测试</w:t>
      </w:r>
      <w:r w:rsidR="00690534">
        <w:t>环境协议是</w:t>
      </w:r>
      <w:r w:rsidR="00690534">
        <w:rPr>
          <w:rFonts w:hint="eastAsia"/>
        </w:rPr>
        <w:t>HTTP</w:t>
      </w:r>
      <w:r w:rsidR="00690534">
        <w:t>)</w:t>
      </w:r>
    </w:p>
    <w:p w14:paraId="7DF73013" w14:textId="77777777" w:rsidR="00690534" w:rsidRPr="00690534" w:rsidRDefault="00690534" w:rsidP="00690534">
      <w:r w:rsidRPr="0093066F">
        <w:rPr>
          <w:rFonts w:hint="eastAsia"/>
          <w:highlight w:val="yellow"/>
        </w:rPr>
        <w:t>METHOD</w:t>
      </w:r>
      <w:proofErr w:type="gramStart"/>
      <w:r w:rsidRPr="0093066F">
        <w:rPr>
          <w:rFonts w:hint="eastAsia"/>
          <w:highlight w:val="yellow"/>
        </w:rPr>
        <w:t>:POST</w:t>
      </w:r>
      <w:proofErr w:type="gramEnd"/>
    </w:p>
    <w:p w14:paraId="0EFC5579" w14:textId="77777777" w:rsidR="00B32317" w:rsidRDefault="00B32317" w:rsidP="00B32317">
      <w:pPr>
        <w:spacing w:line="360" w:lineRule="auto"/>
      </w:pPr>
      <w:r>
        <w:rPr>
          <w:rFonts w:hint="eastAsia"/>
          <w:b/>
        </w:rPr>
        <w:t>请求方</w:t>
      </w:r>
      <w:r w:rsidR="00A94463">
        <w:rPr>
          <w:rFonts w:hint="eastAsia"/>
        </w:rPr>
        <w:t>：商户</w:t>
      </w:r>
    </w:p>
    <w:p w14:paraId="0167AD25" w14:textId="77777777" w:rsidR="00B32317" w:rsidRDefault="00B32317" w:rsidP="00B32317">
      <w:pPr>
        <w:spacing w:line="360" w:lineRule="auto"/>
      </w:pPr>
      <w:r>
        <w:rPr>
          <w:rFonts w:hint="eastAsia"/>
          <w:b/>
        </w:rPr>
        <w:t>响应方</w:t>
      </w:r>
      <w:r w:rsidR="00A94463">
        <w:rPr>
          <w:rFonts w:hint="eastAsia"/>
        </w:rPr>
        <w:t>：拉卡拉支付平台</w:t>
      </w:r>
    </w:p>
    <w:p w14:paraId="016A2209" w14:textId="77777777" w:rsidR="002E7980" w:rsidRDefault="002E7980" w:rsidP="00B32317">
      <w:pPr>
        <w:spacing w:line="360" w:lineRule="auto"/>
      </w:pPr>
      <w:r w:rsidRPr="00056427">
        <w:rPr>
          <w:rFonts w:hint="eastAsia"/>
          <w:b/>
        </w:rPr>
        <w:t>协议版本：</w:t>
      </w:r>
      <w:r w:rsidRPr="00056427">
        <w:rPr>
          <w:rFonts w:hint="eastAsia"/>
        </w:rPr>
        <w:t>V</w:t>
      </w:r>
      <w:r>
        <w:t>1.0.0</w:t>
      </w:r>
    </w:p>
    <w:p w14:paraId="5FA87295" w14:textId="77777777" w:rsidR="00B32317" w:rsidRDefault="00B32317" w:rsidP="00B32317">
      <w:pPr>
        <w:spacing w:line="360" w:lineRule="auto"/>
      </w:pPr>
      <w:r>
        <w:rPr>
          <w:rFonts w:hint="eastAsia"/>
        </w:rPr>
        <w:t>【功能描述】：</w:t>
      </w:r>
    </w:p>
    <w:p w14:paraId="5C40B61F" w14:textId="77777777" w:rsidR="00B32317" w:rsidRDefault="00B32317" w:rsidP="00B32317">
      <w:pPr>
        <w:spacing w:line="360" w:lineRule="auto"/>
        <w:ind w:firstLine="420"/>
      </w:pPr>
      <w:r>
        <w:rPr>
          <w:rFonts w:hint="eastAsia"/>
        </w:rPr>
        <w:t>商户使用</w:t>
      </w:r>
      <w:r>
        <w:rPr>
          <w:rFonts w:hint="eastAsia"/>
        </w:rPr>
        <w:t>http</w:t>
      </w:r>
      <w:r>
        <w:rPr>
          <w:rFonts w:hint="eastAsia"/>
        </w:rPr>
        <w:t>请求支付平台，查询当前指定币种的汇率。</w:t>
      </w:r>
    </w:p>
    <w:p w14:paraId="3997BBBF" w14:textId="77777777" w:rsidR="00B32317" w:rsidRDefault="00B32317" w:rsidP="00B32317">
      <w:r>
        <w:rPr>
          <w:rFonts w:hint="eastAsia"/>
        </w:rPr>
        <w:t>请求业务类型“</w:t>
      </w:r>
      <w:r>
        <w:rPr>
          <w:rFonts w:hint="eastAsia"/>
        </w:rPr>
        <w:t>reqType</w:t>
      </w:r>
      <w:r>
        <w:rPr>
          <w:rFonts w:hint="eastAsia"/>
        </w:rPr>
        <w:t>”</w:t>
      </w:r>
      <w:r>
        <w:rPr>
          <w:rFonts w:hint="eastAsia"/>
        </w:rPr>
        <w:t>=</w:t>
      </w:r>
      <w:r>
        <w:rPr>
          <w:rFonts w:hint="eastAsia"/>
        </w:rPr>
        <w:t>“</w:t>
      </w:r>
      <w:r>
        <w:rPr>
          <w:rFonts w:hint="eastAsia"/>
        </w:rPr>
        <w:t>B0001</w:t>
      </w:r>
      <w:r>
        <w:rPr>
          <w:rFonts w:hint="eastAsia"/>
        </w:rPr>
        <w:t>”</w:t>
      </w:r>
    </w:p>
    <w:p w14:paraId="0D0A6B3A" w14:textId="77777777" w:rsidR="00A94463" w:rsidRDefault="00A94463" w:rsidP="00A94463">
      <w:pPr>
        <w:pStyle w:val="4"/>
      </w:pPr>
      <w:r>
        <w:rPr>
          <w:rFonts w:hint="eastAsia"/>
        </w:rPr>
        <w:t xml:space="preserve">4.6.1.1 </w:t>
      </w:r>
      <w:r>
        <w:rPr>
          <w:rFonts w:hint="eastAsia"/>
        </w:rPr>
        <w:t>请求</w:t>
      </w:r>
      <w:r>
        <w:t>参数</w:t>
      </w:r>
    </w:p>
    <w:p w14:paraId="63C04591" w14:textId="77777777" w:rsidR="00601B98" w:rsidRPr="00601B98" w:rsidRDefault="00601B98" w:rsidP="00601B98"/>
    <w:tbl>
      <w:tblPr>
        <w:tblW w:w="892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4107"/>
      </w:tblGrid>
      <w:tr w:rsidR="00A94463" w14:paraId="5C891CD8" w14:textId="77777777" w:rsidTr="00463D33">
        <w:trPr>
          <w:jc w:val="center"/>
        </w:trPr>
        <w:tc>
          <w:tcPr>
            <w:tcW w:w="8926" w:type="dxa"/>
            <w:gridSpan w:val="4"/>
            <w:shd w:val="clear" w:color="auto" w:fill="A6A6A6"/>
            <w:vAlign w:val="center"/>
          </w:tcPr>
          <w:p w14:paraId="6239C00A" w14:textId="77777777" w:rsidR="00A94463" w:rsidRDefault="00A94463" w:rsidP="009E07CB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A94463" w14:paraId="7A3808C2" w14:textId="77777777" w:rsidTr="00463D33">
        <w:trPr>
          <w:jc w:val="center"/>
        </w:trPr>
        <w:tc>
          <w:tcPr>
            <w:tcW w:w="1558" w:type="dxa"/>
            <w:vAlign w:val="center"/>
          </w:tcPr>
          <w:p w14:paraId="132462D0" w14:textId="77777777" w:rsidR="00A94463" w:rsidRDefault="00A94463" w:rsidP="009E07CB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75EF7EF4" w14:textId="77777777" w:rsidR="00A94463" w:rsidRDefault="00A94463" w:rsidP="009E07CB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7FE65C16" w14:textId="77777777" w:rsidR="00A94463" w:rsidRDefault="00A94463" w:rsidP="009E07CB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4107" w:type="dxa"/>
            <w:vAlign w:val="center"/>
          </w:tcPr>
          <w:p w14:paraId="4367A52A" w14:textId="77777777" w:rsidR="00A94463" w:rsidRDefault="00A94463" w:rsidP="009E07CB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A94463" w14:paraId="3A664C4E" w14:textId="77777777" w:rsidTr="00463D33">
        <w:trPr>
          <w:jc w:val="center"/>
        </w:trPr>
        <w:tc>
          <w:tcPr>
            <w:tcW w:w="1558" w:type="dxa"/>
          </w:tcPr>
          <w:p w14:paraId="52B4E5C6" w14:textId="77777777" w:rsidR="00A94463" w:rsidRDefault="00A94463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urrency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00DFBAF8" w14:textId="77777777" w:rsidR="00A94463" w:rsidRDefault="00A94463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3</w:t>
            </w:r>
          </w:p>
        </w:tc>
        <w:tc>
          <w:tcPr>
            <w:tcW w:w="1985" w:type="dxa"/>
          </w:tcPr>
          <w:p w14:paraId="22146E00" w14:textId="77777777" w:rsidR="00A94463" w:rsidRDefault="00A94463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外币币种</w:t>
            </w:r>
          </w:p>
        </w:tc>
        <w:tc>
          <w:tcPr>
            <w:tcW w:w="4107" w:type="dxa"/>
          </w:tcPr>
          <w:p w14:paraId="04CCA86F" w14:textId="77777777" w:rsidR="00A94463" w:rsidRDefault="00A94463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提供币种列表</w:t>
            </w:r>
          </w:p>
        </w:tc>
      </w:tr>
      <w:tr w:rsidR="00A94463" w14:paraId="02A5671B" w14:textId="77777777" w:rsidTr="00463D33">
        <w:trPr>
          <w:jc w:val="center"/>
        </w:trPr>
        <w:tc>
          <w:tcPr>
            <w:tcW w:w="1558" w:type="dxa"/>
          </w:tcPr>
          <w:p w14:paraId="018A2159" w14:textId="77777777" w:rsidR="00A94463" w:rsidRDefault="00A94463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1</w:t>
            </w:r>
          </w:p>
        </w:tc>
        <w:tc>
          <w:tcPr>
            <w:tcW w:w="1276" w:type="dxa"/>
          </w:tcPr>
          <w:p w14:paraId="2B2DF666" w14:textId="77777777" w:rsidR="00A94463" w:rsidRDefault="00A94463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1D528132" w14:textId="77777777" w:rsidR="00A94463" w:rsidRDefault="00A94463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4107" w:type="dxa"/>
          </w:tcPr>
          <w:p w14:paraId="01332DDA" w14:textId="77777777" w:rsidR="00A94463" w:rsidRDefault="00A94463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14:paraId="2372B563" w14:textId="77777777" w:rsidR="00A94463" w:rsidRDefault="00A94463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  <w:tr w:rsidR="00A94463" w14:paraId="25C7CE83" w14:textId="77777777" w:rsidTr="00463D33">
        <w:trPr>
          <w:jc w:val="center"/>
        </w:trPr>
        <w:tc>
          <w:tcPr>
            <w:tcW w:w="1558" w:type="dxa"/>
          </w:tcPr>
          <w:p w14:paraId="1E712CC2" w14:textId="77777777" w:rsidR="00A94463" w:rsidRDefault="00A94463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2</w:t>
            </w:r>
          </w:p>
        </w:tc>
        <w:tc>
          <w:tcPr>
            <w:tcW w:w="1276" w:type="dxa"/>
          </w:tcPr>
          <w:p w14:paraId="76CEDFEC" w14:textId="77777777" w:rsidR="00A94463" w:rsidRDefault="00A94463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79716295" w14:textId="77777777" w:rsidR="00A94463" w:rsidRDefault="00A94463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4107" w:type="dxa"/>
          </w:tcPr>
          <w:p w14:paraId="0DDFE618" w14:textId="77777777" w:rsidR="00A94463" w:rsidRDefault="00A94463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14:paraId="618AD2DA" w14:textId="77777777" w:rsidR="00A94463" w:rsidRDefault="00A94463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</w:tbl>
    <w:p w14:paraId="7D4A3ED8" w14:textId="77777777" w:rsidR="00A94463" w:rsidRDefault="00463D33" w:rsidP="00463D33">
      <w:pPr>
        <w:pStyle w:val="4"/>
      </w:pPr>
      <w:r>
        <w:rPr>
          <w:rFonts w:hint="eastAsia"/>
        </w:rPr>
        <w:t xml:space="preserve">4.6.1.2 </w:t>
      </w:r>
      <w:r>
        <w:rPr>
          <w:rFonts w:hint="eastAsia"/>
        </w:rPr>
        <w:t>响应</w:t>
      </w:r>
    </w:p>
    <w:tbl>
      <w:tblPr>
        <w:tblW w:w="907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21"/>
        <w:gridCol w:w="1276"/>
        <w:gridCol w:w="1985"/>
        <w:gridCol w:w="4390"/>
      </w:tblGrid>
      <w:tr w:rsidR="000014A1" w14:paraId="26281D82" w14:textId="77777777" w:rsidTr="001E7846">
        <w:trPr>
          <w:jc w:val="center"/>
        </w:trPr>
        <w:tc>
          <w:tcPr>
            <w:tcW w:w="9072" w:type="dxa"/>
            <w:gridSpan w:val="4"/>
            <w:shd w:val="clear" w:color="auto" w:fill="A6A6A6"/>
            <w:vAlign w:val="center"/>
          </w:tcPr>
          <w:p w14:paraId="2459DAB5" w14:textId="77777777" w:rsidR="000014A1" w:rsidRDefault="000014A1" w:rsidP="009E07CB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0014A1" w14:paraId="2D101813" w14:textId="77777777" w:rsidTr="001E7846">
        <w:trPr>
          <w:jc w:val="center"/>
        </w:trPr>
        <w:tc>
          <w:tcPr>
            <w:tcW w:w="1421" w:type="dxa"/>
            <w:vAlign w:val="center"/>
          </w:tcPr>
          <w:p w14:paraId="6C00D034" w14:textId="77777777" w:rsidR="000014A1" w:rsidRDefault="000014A1" w:rsidP="009E07CB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76403BC5" w14:textId="77777777" w:rsidR="000014A1" w:rsidRDefault="000014A1" w:rsidP="009E07CB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1941EF87" w14:textId="77777777" w:rsidR="000014A1" w:rsidRDefault="000014A1" w:rsidP="009E07CB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4390" w:type="dxa"/>
            <w:vAlign w:val="center"/>
          </w:tcPr>
          <w:p w14:paraId="118EC45F" w14:textId="77777777" w:rsidR="000014A1" w:rsidRDefault="000014A1" w:rsidP="009E07CB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0014A1" w14:paraId="2B3063FA" w14:textId="77777777" w:rsidTr="001E7846">
        <w:trPr>
          <w:jc w:val="center"/>
        </w:trPr>
        <w:tc>
          <w:tcPr>
            <w:tcW w:w="1421" w:type="dxa"/>
          </w:tcPr>
          <w:p w14:paraId="5D786725" w14:textId="77777777" w:rsidR="000014A1" w:rsidRDefault="000014A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urrency</w:t>
            </w:r>
          </w:p>
        </w:tc>
        <w:tc>
          <w:tcPr>
            <w:tcW w:w="1276" w:type="dxa"/>
          </w:tcPr>
          <w:p w14:paraId="6F19D2E6" w14:textId="77777777" w:rsidR="000014A1" w:rsidRDefault="000014A1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3</w:t>
            </w:r>
          </w:p>
        </w:tc>
        <w:tc>
          <w:tcPr>
            <w:tcW w:w="1985" w:type="dxa"/>
          </w:tcPr>
          <w:p w14:paraId="4CBCC74D" w14:textId="77777777" w:rsidR="000014A1" w:rsidRDefault="000014A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外币币种</w:t>
            </w:r>
          </w:p>
        </w:tc>
        <w:tc>
          <w:tcPr>
            <w:tcW w:w="4390" w:type="dxa"/>
          </w:tcPr>
          <w:p w14:paraId="0136B7A8" w14:textId="77777777" w:rsidR="000014A1" w:rsidRDefault="000014A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提供币种列表</w:t>
            </w:r>
          </w:p>
        </w:tc>
      </w:tr>
      <w:tr w:rsidR="000014A1" w14:paraId="773BD8CC" w14:textId="77777777" w:rsidTr="001E7846">
        <w:trPr>
          <w:jc w:val="center"/>
        </w:trPr>
        <w:tc>
          <w:tcPr>
            <w:tcW w:w="1421" w:type="dxa"/>
          </w:tcPr>
          <w:p w14:paraId="7A782D48" w14:textId="77777777" w:rsidR="000014A1" w:rsidRDefault="000014A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changeRat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6F6E2917" w14:textId="77777777" w:rsidR="000014A1" w:rsidRDefault="000014A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702B383C" w14:textId="77777777" w:rsidR="000014A1" w:rsidRDefault="000014A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当前汇率</w:t>
            </w:r>
          </w:p>
        </w:tc>
        <w:tc>
          <w:tcPr>
            <w:tcW w:w="4390" w:type="dxa"/>
          </w:tcPr>
          <w:p w14:paraId="451950C1" w14:textId="77777777" w:rsidR="000014A1" w:rsidRDefault="000014A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：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.138</w:t>
            </w:r>
          </w:p>
        </w:tc>
      </w:tr>
      <w:tr w:rsidR="000014A1" w14:paraId="4B59B2F1" w14:textId="77777777" w:rsidTr="001E7846">
        <w:trPr>
          <w:jc w:val="center"/>
        </w:trPr>
        <w:tc>
          <w:tcPr>
            <w:tcW w:w="1421" w:type="dxa"/>
          </w:tcPr>
          <w:p w14:paraId="4DF8FE66" w14:textId="77777777" w:rsidR="000014A1" w:rsidRDefault="000014A1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1</w:t>
            </w:r>
          </w:p>
        </w:tc>
        <w:tc>
          <w:tcPr>
            <w:tcW w:w="1276" w:type="dxa"/>
          </w:tcPr>
          <w:p w14:paraId="6444654C" w14:textId="77777777" w:rsidR="000014A1" w:rsidRDefault="000014A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2EEEF112" w14:textId="77777777" w:rsidR="000014A1" w:rsidRDefault="000014A1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4390" w:type="dxa"/>
          </w:tcPr>
          <w:p w14:paraId="1FA31EED" w14:textId="77777777" w:rsidR="000014A1" w:rsidRDefault="000014A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14:paraId="4FE62657" w14:textId="77777777" w:rsidR="000014A1" w:rsidRDefault="000014A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  <w:tr w:rsidR="000014A1" w14:paraId="0D9AFF79" w14:textId="77777777" w:rsidTr="001E7846">
        <w:trPr>
          <w:jc w:val="center"/>
        </w:trPr>
        <w:tc>
          <w:tcPr>
            <w:tcW w:w="1421" w:type="dxa"/>
          </w:tcPr>
          <w:p w14:paraId="4B32B180" w14:textId="77777777" w:rsidR="000014A1" w:rsidRDefault="000014A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2</w:t>
            </w:r>
          </w:p>
        </w:tc>
        <w:tc>
          <w:tcPr>
            <w:tcW w:w="1276" w:type="dxa"/>
          </w:tcPr>
          <w:p w14:paraId="72D04F31" w14:textId="77777777" w:rsidR="000014A1" w:rsidRDefault="000014A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3C7B06E2" w14:textId="77777777" w:rsidR="000014A1" w:rsidRDefault="000014A1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4390" w:type="dxa"/>
          </w:tcPr>
          <w:p w14:paraId="56C3DE26" w14:textId="77777777" w:rsidR="000014A1" w:rsidRDefault="000014A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14:paraId="332E2DAC" w14:textId="77777777" w:rsidR="000014A1" w:rsidRDefault="000014A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</w:tbl>
    <w:p w14:paraId="0E476C39" w14:textId="77777777" w:rsidR="003B1437" w:rsidRDefault="00A007F2" w:rsidP="002E7980">
      <w:pPr>
        <w:pStyle w:val="3"/>
      </w:pPr>
      <w:bookmarkStart w:id="55" w:name="_Toc450724246"/>
      <w:r>
        <w:lastRenderedPageBreak/>
        <w:t xml:space="preserve">4.6.2 </w:t>
      </w:r>
      <w:r w:rsidR="002E7980">
        <w:rPr>
          <w:rFonts w:hint="eastAsia"/>
        </w:rPr>
        <w:t>订单</w:t>
      </w:r>
      <w:r w:rsidR="002E7980">
        <w:t>查询</w:t>
      </w:r>
      <w:bookmarkEnd w:id="55"/>
    </w:p>
    <w:p w14:paraId="650F8113" w14:textId="77777777" w:rsidR="00615BDA" w:rsidRDefault="00084460" w:rsidP="00615BDA">
      <w:hyperlink r:id="rId27" w:history="1">
        <w:r w:rsidR="00615BDA" w:rsidRPr="00677BFB">
          <w:rPr>
            <w:rStyle w:val="a7"/>
            <w:highlight w:val="yellow"/>
          </w:rPr>
          <w:t>URL:HTTPS://</w:t>
        </w:r>
        <w:r w:rsidR="00615BDA" w:rsidRPr="00677BFB">
          <w:rPr>
            <w:rStyle w:val="a7"/>
            <w:rFonts w:hint="eastAsia"/>
            <w:highlight w:val="yellow"/>
          </w:rPr>
          <w:t>domain:port/</w:t>
        </w:r>
        <w:r w:rsidR="00615BDA" w:rsidRPr="00677BFB">
          <w:rPr>
            <w:rStyle w:val="a7"/>
            <w:highlight w:val="yellow"/>
          </w:rPr>
          <w:t>ppayGate/merCrossBorderAction.do</w:t>
        </w:r>
      </w:hyperlink>
      <w:r w:rsidR="00615BDA">
        <w:t>(</w:t>
      </w:r>
      <w:r w:rsidR="00615BDA">
        <w:rPr>
          <w:rFonts w:hint="eastAsia"/>
        </w:rPr>
        <w:t>测试</w:t>
      </w:r>
      <w:r w:rsidR="00615BDA">
        <w:t>环境协议是</w:t>
      </w:r>
      <w:r w:rsidR="00615BDA">
        <w:rPr>
          <w:rFonts w:hint="eastAsia"/>
        </w:rPr>
        <w:t>HTTP</w:t>
      </w:r>
      <w:r w:rsidR="00615BDA">
        <w:t>)</w:t>
      </w:r>
    </w:p>
    <w:p w14:paraId="1ED7A2DA" w14:textId="77777777" w:rsidR="00615BDA" w:rsidRPr="00615BDA" w:rsidRDefault="00615BDA" w:rsidP="00615BDA">
      <w:r w:rsidRPr="0093066F">
        <w:rPr>
          <w:rFonts w:hint="eastAsia"/>
          <w:highlight w:val="yellow"/>
        </w:rPr>
        <w:t>METHOD</w:t>
      </w:r>
      <w:proofErr w:type="gramStart"/>
      <w:r w:rsidRPr="0093066F">
        <w:rPr>
          <w:rFonts w:hint="eastAsia"/>
          <w:highlight w:val="yellow"/>
        </w:rPr>
        <w:t>:POST</w:t>
      </w:r>
      <w:proofErr w:type="gramEnd"/>
    </w:p>
    <w:p w14:paraId="518F3CB7" w14:textId="77777777" w:rsidR="00615BDA" w:rsidRDefault="00615BDA" w:rsidP="00615BDA">
      <w:pPr>
        <w:spacing w:line="360" w:lineRule="auto"/>
      </w:pPr>
      <w:r>
        <w:rPr>
          <w:rFonts w:hint="eastAsia"/>
          <w:b/>
        </w:rPr>
        <w:t>请求方</w:t>
      </w:r>
      <w:r>
        <w:rPr>
          <w:rFonts w:hint="eastAsia"/>
        </w:rPr>
        <w:t>：商户</w:t>
      </w:r>
    </w:p>
    <w:p w14:paraId="7F19292B" w14:textId="77777777" w:rsidR="00615BDA" w:rsidRDefault="00615BDA" w:rsidP="00615BDA">
      <w:pPr>
        <w:spacing w:line="360" w:lineRule="auto"/>
      </w:pPr>
      <w:r>
        <w:rPr>
          <w:rFonts w:hint="eastAsia"/>
          <w:b/>
        </w:rPr>
        <w:t>响应方</w:t>
      </w:r>
      <w:r>
        <w:rPr>
          <w:rFonts w:hint="eastAsia"/>
        </w:rPr>
        <w:t>：拉卡拉支付平台</w:t>
      </w:r>
    </w:p>
    <w:p w14:paraId="034D5E05" w14:textId="77777777" w:rsidR="00615BDA" w:rsidRDefault="00615BDA" w:rsidP="00615BDA">
      <w:pPr>
        <w:spacing w:line="360" w:lineRule="auto"/>
      </w:pPr>
      <w:r w:rsidRPr="00056427">
        <w:rPr>
          <w:rFonts w:hint="eastAsia"/>
          <w:b/>
        </w:rPr>
        <w:t>协议版本：</w:t>
      </w:r>
      <w:r w:rsidRPr="00056427">
        <w:rPr>
          <w:rFonts w:hint="eastAsia"/>
        </w:rPr>
        <w:t>V</w:t>
      </w:r>
      <w:r>
        <w:t>1.0.0</w:t>
      </w:r>
    </w:p>
    <w:p w14:paraId="4A1CA1FC" w14:textId="77777777" w:rsidR="00615BDA" w:rsidRDefault="00615BDA" w:rsidP="00615BDA">
      <w:pPr>
        <w:spacing w:line="360" w:lineRule="auto"/>
      </w:pPr>
      <w:r>
        <w:rPr>
          <w:rFonts w:hint="eastAsia"/>
        </w:rPr>
        <w:t>【功能描述】：</w:t>
      </w:r>
    </w:p>
    <w:p w14:paraId="477F14EB" w14:textId="77777777" w:rsidR="00615BDA" w:rsidRDefault="00615BDA" w:rsidP="00615BDA">
      <w:r>
        <w:rPr>
          <w:rFonts w:hint="eastAsia"/>
        </w:rPr>
        <w:tab/>
      </w:r>
      <w:r>
        <w:rPr>
          <w:rFonts w:hint="eastAsia"/>
        </w:rPr>
        <w:t>商户发送</w:t>
      </w:r>
      <w:r>
        <w:rPr>
          <w:rFonts w:hint="eastAsia"/>
        </w:rPr>
        <w:t>http</w:t>
      </w:r>
      <w:r>
        <w:rPr>
          <w:rFonts w:hint="eastAsia"/>
        </w:rPr>
        <w:t>请求</w:t>
      </w:r>
      <w:proofErr w:type="gramStart"/>
      <w:r>
        <w:rPr>
          <w:rFonts w:hint="eastAsia"/>
        </w:rPr>
        <w:t>到支付</w:t>
      </w:r>
      <w:proofErr w:type="gramEnd"/>
      <w:r>
        <w:rPr>
          <w:rFonts w:hint="eastAsia"/>
        </w:rPr>
        <w:t>平台，支付平台根据商户上送的订单号等返回订单状态。</w:t>
      </w:r>
    </w:p>
    <w:p w14:paraId="71525A14" w14:textId="77777777" w:rsidR="002E7980" w:rsidRDefault="00615BDA" w:rsidP="00615BDA">
      <w:pPr>
        <w:ind w:firstLine="420"/>
      </w:pPr>
      <w:r>
        <w:rPr>
          <w:rFonts w:hint="eastAsia"/>
        </w:rPr>
        <w:t>请求业务类型“</w:t>
      </w:r>
      <w:r>
        <w:rPr>
          <w:rFonts w:hint="eastAsia"/>
        </w:rPr>
        <w:t>reqType</w:t>
      </w:r>
      <w:r>
        <w:rPr>
          <w:rFonts w:hint="eastAsia"/>
        </w:rPr>
        <w:t>”</w:t>
      </w:r>
      <w:r>
        <w:rPr>
          <w:rFonts w:hint="eastAsia"/>
        </w:rPr>
        <w:t>=</w:t>
      </w:r>
      <w:r>
        <w:rPr>
          <w:rFonts w:hint="eastAsia"/>
        </w:rPr>
        <w:t>“</w:t>
      </w:r>
      <w:r>
        <w:rPr>
          <w:rFonts w:hint="eastAsia"/>
        </w:rPr>
        <w:t>B0007</w:t>
      </w:r>
      <w:r>
        <w:rPr>
          <w:rFonts w:hint="eastAsia"/>
        </w:rPr>
        <w:t>”</w:t>
      </w:r>
    </w:p>
    <w:p w14:paraId="7F56A1E1" w14:textId="77777777" w:rsidR="001513A5" w:rsidRDefault="001513A5" w:rsidP="001513A5">
      <w:pPr>
        <w:pStyle w:val="4"/>
      </w:pPr>
      <w:r>
        <w:rPr>
          <w:rFonts w:hint="eastAsia"/>
        </w:rPr>
        <w:t xml:space="preserve">4.6.2.1 </w:t>
      </w:r>
      <w:r>
        <w:rPr>
          <w:rFonts w:hint="eastAsia"/>
        </w:rPr>
        <w:t>请求</w:t>
      </w:r>
      <w:r>
        <w:t>参数</w:t>
      </w:r>
    </w:p>
    <w:tbl>
      <w:tblPr>
        <w:tblW w:w="850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21"/>
        <w:gridCol w:w="1276"/>
        <w:gridCol w:w="1985"/>
        <w:gridCol w:w="3818"/>
      </w:tblGrid>
      <w:tr w:rsidR="00703D3F" w14:paraId="794052C7" w14:textId="77777777" w:rsidTr="003701FF">
        <w:trPr>
          <w:jc w:val="center"/>
        </w:trPr>
        <w:tc>
          <w:tcPr>
            <w:tcW w:w="8500" w:type="dxa"/>
            <w:gridSpan w:val="4"/>
            <w:shd w:val="clear" w:color="auto" w:fill="A6A6A6"/>
            <w:vAlign w:val="center"/>
          </w:tcPr>
          <w:p w14:paraId="398D353E" w14:textId="77777777" w:rsidR="00703D3F" w:rsidRDefault="00703D3F" w:rsidP="009E07CB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703D3F" w14:paraId="4E27E7B6" w14:textId="77777777" w:rsidTr="003701FF">
        <w:trPr>
          <w:jc w:val="center"/>
        </w:trPr>
        <w:tc>
          <w:tcPr>
            <w:tcW w:w="1421" w:type="dxa"/>
            <w:vAlign w:val="center"/>
          </w:tcPr>
          <w:p w14:paraId="33B49288" w14:textId="77777777" w:rsidR="00703D3F" w:rsidRDefault="00703D3F" w:rsidP="009E07CB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31663729" w14:textId="77777777" w:rsidR="00703D3F" w:rsidRDefault="00703D3F" w:rsidP="009E07CB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395EEBDF" w14:textId="77777777" w:rsidR="00703D3F" w:rsidRDefault="00703D3F" w:rsidP="009E07CB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818" w:type="dxa"/>
            <w:vAlign w:val="center"/>
          </w:tcPr>
          <w:p w14:paraId="098BAAE6" w14:textId="77777777" w:rsidR="00703D3F" w:rsidRDefault="00703D3F" w:rsidP="009E07CB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703D3F" w14:paraId="76048AD5" w14:textId="77777777" w:rsidTr="003701FF">
        <w:trPr>
          <w:jc w:val="center"/>
        </w:trPr>
        <w:tc>
          <w:tcPr>
            <w:tcW w:w="1421" w:type="dxa"/>
            <w:vAlign w:val="center"/>
          </w:tcPr>
          <w:p w14:paraId="6BF106C2" w14:textId="77777777" w:rsidR="00703D3F" w:rsidRDefault="00703D3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merOrder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189D31EC" w14:textId="77777777" w:rsidR="00703D3F" w:rsidRDefault="00703D3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  <w:vAlign w:val="center"/>
          </w:tcPr>
          <w:p w14:paraId="6190DE82" w14:textId="77777777" w:rsidR="00703D3F" w:rsidRDefault="00703D3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号</w:t>
            </w:r>
          </w:p>
        </w:tc>
        <w:tc>
          <w:tcPr>
            <w:tcW w:w="3818" w:type="dxa"/>
            <w:vAlign w:val="center"/>
          </w:tcPr>
          <w:p w14:paraId="0DB50EC6" w14:textId="77777777" w:rsidR="00703D3F" w:rsidRDefault="00703D3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号，商户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端唯一</w:t>
            </w:r>
            <w:proofErr w:type="gramEnd"/>
          </w:p>
        </w:tc>
      </w:tr>
      <w:tr w:rsidR="00703D3F" w14:paraId="7CA3C599" w14:textId="77777777" w:rsidTr="003701FF">
        <w:trPr>
          <w:jc w:val="center"/>
        </w:trPr>
        <w:tc>
          <w:tcPr>
            <w:tcW w:w="1421" w:type="dxa"/>
          </w:tcPr>
          <w:p w14:paraId="274F0378" w14:textId="77777777" w:rsidR="00703D3F" w:rsidRDefault="00703D3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transaction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1D44D043" w14:textId="77777777" w:rsidR="00703D3F" w:rsidRDefault="00703D3F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14:paraId="73F6609F" w14:textId="77777777" w:rsidR="00703D3F" w:rsidRDefault="00703D3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流水号</w:t>
            </w:r>
          </w:p>
        </w:tc>
        <w:tc>
          <w:tcPr>
            <w:tcW w:w="3818" w:type="dxa"/>
          </w:tcPr>
          <w:p w14:paraId="4DE59C23" w14:textId="77777777" w:rsidR="00703D3F" w:rsidRDefault="00703D3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流水号</w:t>
            </w:r>
          </w:p>
        </w:tc>
      </w:tr>
      <w:tr w:rsidR="00703D3F" w14:paraId="686D1C46" w14:textId="77777777" w:rsidTr="003701FF">
        <w:trPr>
          <w:jc w:val="center"/>
        </w:trPr>
        <w:tc>
          <w:tcPr>
            <w:tcW w:w="1421" w:type="dxa"/>
          </w:tcPr>
          <w:p w14:paraId="31E08B73" w14:textId="77777777" w:rsidR="00703D3F" w:rsidRDefault="00703D3F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1</w:t>
            </w:r>
          </w:p>
        </w:tc>
        <w:tc>
          <w:tcPr>
            <w:tcW w:w="1276" w:type="dxa"/>
          </w:tcPr>
          <w:p w14:paraId="0E5280D7" w14:textId="77777777" w:rsidR="00703D3F" w:rsidRDefault="00703D3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0E256537" w14:textId="77777777" w:rsidR="00703D3F" w:rsidRDefault="00703D3F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3818" w:type="dxa"/>
          </w:tcPr>
          <w:p w14:paraId="4BA8AFCB" w14:textId="77777777" w:rsidR="00703D3F" w:rsidRDefault="00703D3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14:paraId="216CDD28" w14:textId="77777777" w:rsidR="00703D3F" w:rsidRDefault="00703D3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  <w:tr w:rsidR="00703D3F" w14:paraId="62707005" w14:textId="77777777" w:rsidTr="003701FF">
        <w:trPr>
          <w:jc w:val="center"/>
        </w:trPr>
        <w:tc>
          <w:tcPr>
            <w:tcW w:w="1421" w:type="dxa"/>
          </w:tcPr>
          <w:p w14:paraId="3CE293FA" w14:textId="77777777" w:rsidR="00703D3F" w:rsidRDefault="00703D3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2</w:t>
            </w:r>
          </w:p>
        </w:tc>
        <w:tc>
          <w:tcPr>
            <w:tcW w:w="1276" w:type="dxa"/>
          </w:tcPr>
          <w:p w14:paraId="5B53C2E6" w14:textId="77777777" w:rsidR="00703D3F" w:rsidRDefault="00703D3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3768CCAB" w14:textId="77777777" w:rsidR="00703D3F" w:rsidRDefault="00703D3F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3818" w:type="dxa"/>
          </w:tcPr>
          <w:p w14:paraId="4A80912A" w14:textId="77777777" w:rsidR="00703D3F" w:rsidRDefault="00703D3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14:paraId="414DD851" w14:textId="77777777" w:rsidR="00703D3F" w:rsidRDefault="00703D3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</w:tbl>
    <w:p w14:paraId="0E864C6E" w14:textId="77777777" w:rsidR="001513A5" w:rsidRDefault="009C1C75" w:rsidP="0063081F">
      <w:pPr>
        <w:pStyle w:val="4"/>
      </w:pPr>
      <w:r>
        <w:rPr>
          <w:rFonts w:hint="eastAsia"/>
        </w:rPr>
        <w:t xml:space="preserve">4.6.2.2 </w:t>
      </w:r>
      <w:r>
        <w:rPr>
          <w:rFonts w:hint="eastAsia"/>
        </w:rPr>
        <w:t>响应</w:t>
      </w:r>
    </w:p>
    <w:tbl>
      <w:tblPr>
        <w:tblW w:w="864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3823"/>
      </w:tblGrid>
      <w:tr w:rsidR="0063081F" w14:paraId="0E2AB7BD" w14:textId="77777777" w:rsidTr="0063081F">
        <w:trPr>
          <w:jc w:val="center"/>
        </w:trPr>
        <w:tc>
          <w:tcPr>
            <w:tcW w:w="8642" w:type="dxa"/>
            <w:gridSpan w:val="4"/>
            <w:shd w:val="clear" w:color="auto" w:fill="A6A6A6"/>
            <w:vAlign w:val="center"/>
          </w:tcPr>
          <w:p w14:paraId="512EDEEB" w14:textId="77777777" w:rsidR="0063081F" w:rsidRDefault="0063081F" w:rsidP="009E07CB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63081F" w14:paraId="10F30E58" w14:textId="77777777" w:rsidTr="0063081F">
        <w:trPr>
          <w:jc w:val="center"/>
        </w:trPr>
        <w:tc>
          <w:tcPr>
            <w:tcW w:w="1558" w:type="dxa"/>
            <w:vAlign w:val="center"/>
          </w:tcPr>
          <w:p w14:paraId="17D78363" w14:textId="77777777" w:rsidR="0063081F" w:rsidRDefault="0063081F" w:rsidP="009E07CB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41D82982" w14:textId="77777777" w:rsidR="0063081F" w:rsidRDefault="0063081F" w:rsidP="009E07CB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1CBD3114" w14:textId="77777777" w:rsidR="0063081F" w:rsidRDefault="0063081F" w:rsidP="009E07CB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823" w:type="dxa"/>
            <w:vAlign w:val="center"/>
          </w:tcPr>
          <w:p w14:paraId="21107F5E" w14:textId="77777777" w:rsidR="0063081F" w:rsidRDefault="0063081F" w:rsidP="009E07CB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63081F" w14:paraId="4B4058EF" w14:textId="77777777" w:rsidTr="0063081F">
        <w:trPr>
          <w:jc w:val="center"/>
        </w:trPr>
        <w:tc>
          <w:tcPr>
            <w:tcW w:w="1558" w:type="dxa"/>
            <w:vAlign w:val="center"/>
          </w:tcPr>
          <w:p w14:paraId="577A0D99" w14:textId="77777777" w:rsidR="0063081F" w:rsidRDefault="0063081F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rderTime</w:t>
            </w:r>
          </w:p>
        </w:tc>
        <w:tc>
          <w:tcPr>
            <w:tcW w:w="1276" w:type="dxa"/>
            <w:vAlign w:val="center"/>
          </w:tcPr>
          <w:p w14:paraId="0068994D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4</w:t>
            </w:r>
          </w:p>
        </w:tc>
        <w:tc>
          <w:tcPr>
            <w:tcW w:w="1985" w:type="dxa"/>
          </w:tcPr>
          <w:p w14:paraId="47CDD5F8" w14:textId="77777777" w:rsidR="0063081F" w:rsidRDefault="0063081F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日期</w:t>
            </w:r>
          </w:p>
        </w:tc>
        <w:tc>
          <w:tcPr>
            <w:tcW w:w="3823" w:type="dxa"/>
          </w:tcPr>
          <w:p w14:paraId="3E96715F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提交日期</w:t>
            </w:r>
          </w:p>
          <w:p w14:paraId="2C882F6A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月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日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分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秒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</w:p>
          <w:p w14:paraId="7F8FD08B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20071117020101</w:t>
            </w:r>
          </w:p>
        </w:tc>
      </w:tr>
      <w:tr w:rsidR="0063081F" w14:paraId="39B0FCCD" w14:textId="77777777" w:rsidTr="0063081F">
        <w:trPr>
          <w:jc w:val="center"/>
        </w:trPr>
        <w:tc>
          <w:tcPr>
            <w:tcW w:w="1558" w:type="dxa"/>
            <w:vAlign w:val="center"/>
          </w:tcPr>
          <w:p w14:paraId="7EA0AD26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merOrder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751F9352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  <w:vAlign w:val="center"/>
          </w:tcPr>
          <w:p w14:paraId="5763AF31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号</w:t>
            </w:r>
          </w:p>
        </w:tc>
        <w:tc>
          <w:tcPr>
            <w:tcW w:w="3823" w:type="dxa"/>
            <w:vAlign w:val="center"/>
          </w:tcPr>
          <w:p w14:paraId="2644D520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号，商户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端唯一</w:t>
            </w:r>
            <w:proofErr w:type="gramEnd"/>
          </w:p>
        </w:tc>
      </w:tr>
      <w:tr w:rsidR="0063081F" w14:paraId="67589E3E" w14:textId="77777777" w:rsidTr="0063081F">
        <w:trPr>
          <w:jc w:val="center"/>
        </w:trPr>
        <w:tc>
          <w:tcPr>
            <w:tcW w:w="1558" w:type="dxa"/>
          </w:tcPr>
          <w:p w14:paraId="55DF0596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transaction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67E61F69" w14:textId="77777777" w:rsidR="0063081F" w:rsidRDefault="0063081F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14:paraId="024FE9C6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流水号</w:t>
            </w:r>
          </w:p>
        </w:tc>
        <w:tc>
          <w:tcPr>
            <w:tcW w:w="3823" w:type="dxa"/>
          </w:tcPr>
          <w:p w14:paraId="4EC7F040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流水号</w:t>
            </w:r>
          </w:p>
        </w:tc>
      </w:tr>
      <w:tr w:rsidR="0063081F" w14:paraId="085B2EFB" w14:textId="77777777" w:rsidTr="0063081F">
        <w:trPr>
          <w:jc w:val="center"/>
        </w:trPr>
        <w:tc>
          <w:tcPr>
            <w:tcW w:w="1558" w:type="dxa"/>
            <w:vAlign w:val="center"/>
          </w:tcPr>
          <w:p w14:paraId="4DBB9CF2" w14:textId="77777777" w:rsidR="0063081F" w:rsidRDefault="0063081F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p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ay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R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esult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3180C363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1985" w:type="dxa"/>
          </w:tcPr>
          <w:p w14:paraId="33D46DC7" w14:textId="77777777" w:rsidR="0063081F" w:rsidRDefault="0063081F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状态</w:t>
            </w:r>
          </w:p>
        </w:tc>
        <w:tc>
          <w:tcPr>
            <w:tcW w:w="3823" w:type="dxa"/>
            <w:vAlign w:val="center"/>
          </w:tcPr>
          <w:p w14:paraId="778449B3" w14:textId="77777777" w:rsidR="0063081F" w:rsidRDefault="0063081F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状态：</w:t>
            </w:r>
          </w:p>
          <w:p w14:paraId="290C5323" w14:textId="77777777" w:rsidR="0063081F" w:rsidRDefault="0063081F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：</w:t>
            </w:r>
          </w:p>
          <w:p w14:paraId="58DE29F9" w14:textId="77777777" w:rsidR="0063081F" w:rsidRDefault="0063081F" w:rsidP="009E07CB">
            <w:pPr>
              <w:ind w:firstLineChars="100" w:firstLine="18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：未支付，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：已支付，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：失效；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3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：已冲正；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：已撤销；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99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：关闭</w:t>
            </w:r>
          </w:p>
          <w:p w14:paraId="5DFD2181" w14:textId="77777777" w:rsidR="0063081F" w:rsidRDefault="0063081F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退款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:</w:t>
            </w:r>
          </w:p>
          <w:p w14:paraId="52FB28DB" w14:textId="77777777" w:rsidR="0063081F" w:rsidRDefault="0063081F" w:rsidP="009E07CB">
            <w:pPr>
              <w:ind w:firstLineChars="200" w:firstLine="36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：商户确认（待处理），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：退款成功，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：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lastRenderedPageBreak/>
              <w:t>退款失败；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9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：退款申请；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：无效退款（拒绝退款）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 </w:t>
            </w:r>
          </w:p>
        </w:tc>
      </w:tr>
      <w:tr w:rsidR="0063081F" w14:paraId="34B3A418" w14:textId="77777777" w:rsidTr="0063081F">
        <w:trPr>
          <w:jc w:val="center"/>
        </w:trPr>
        <w:tc>
          <w:tcPr>
            <w:tcW w:w="1558" w:type="dxa"/>
          </w:tcPr>
          <w:p w14:paraId="2D26095C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lastRenderedPageBreak/>
              <w:t>cnyAmount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2741CE6A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229870A2" w14:textId="77777777" w:rsidR="0063081F" w:rsidRDefault="0063081F" w:rsidP="009E07CB">
            <w:pPr>
              <w:rPr>
                <w:rFonts w:ascii="宋体" w:hAnsi="宋体" w:cs="TT54AB0ED3tCID-WinCharSetFFFF-H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人民币实付金额</w:t>
            </w:r>
          </w:p>
        </w:tc>
        <w:tc>
          <w:tcPr>
            <w:tcW w:w="3823" w:type="dxa"/>
          </w:tcPr>
          <w:p w14:paraId="4D25AC33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0,2)</w:t>
            </w:r>
          </w:p>
          <w:p w14:paraId="394C06F4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以元为单位。比方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 xml:space="preserve">10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元，提交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金额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应为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10.00</w:t>
            </w:r>
          </w:p>
        </w:tc>
      </w:tr>
      <w:tr w:rsidR="0063081F" w14:paraId="401EF560" w14:textId="77777777" w:rsidTr="0063081F">
        <w:trPr>
          <w:jc w:val="center"/>
        </w:trPr>
        <w:tc>
          <w:tcPr>
            <w:tcW w:w="1558" w:type="dxa"/>
          </w:tcPr>
          <w:p w14:paraId="6AAB044F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exchange</w:t>
            </w:r>
            <w:r>
              <w:rPr>
                <w:rFonts w:ascii="宋体" w:hAnsi="宋体" w:hint="eastAsia"/>
                <w:sz w:val="18"/>
                <w:szCs w:val="18"/>
              </w:rPr>
              <w:t>Rat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3DD13180" w14:textId="77777777" w:rsidR="0063081F" w:rsidRDefault="0063081F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1D64DD6F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购汇汇率</w:t>
            </w:r>
          </w:p>
        </w:tc>
        <w:tc>
          <w:tcPr>
            <w:tcW w:w="3823" w:type="dxa"/>
          </w:tcPr>
          <w:p w14:paraId="418FAE4F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：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.138</w:t>
            </w:r>
          </w:p>
        </w:tc>
      </w:tr>
      <w:tr w:rsidR="0063081F" w14:paraId="1CAA9313" w14:textId="77777777" w:rsidTr="0063081F">
        <w:trPr>
          <w:jc w:val="center"/>
        </w:trPr>
        <w:tc>
          <w:tcPr>
            <w:tcW w:w="1558" w:type="dxa"/>
          </w:tcPr>
          <w:p w14:paraId="7EB83432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dealTime</w:t>
            </w:r>
          </w:p>
        </w:tc>
        <w:tc>
          <w:tcPr>
            <w:tcW w:w="1276" w:type="dxa"/>
          </w:tcPr>
          <w:p w14:paraId="7BB75793" w14:textId="77777777" w:rsidR="0063081F" w:rsidRDefault="0063081F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4</w:t>
            </w:r>
          </w:p>
        </w:tc>
        <w:tc>
          <w:tcPr>
            <w:tcW w:w="1985" w:type="dxa"/>
          </w:tcPr>
          <w:p w14:paraId="43A79485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支付成功时间</w:t>
            </w:r>
          </w:p>
        </w:tc>
        <w:tc>
          <w:tcPr>
            <w:tcW w:w="3823" w:type="dxa"/>
          </w:tcPr>
          <w:p w14:paraId="0EF97E5F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提交日期</w:t>
            </w:r>
          </w:p>
          <w:p w14:paraId="1471C401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月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日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分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秒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</w:p>
          <w:p w14:paraId="6B790465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20071117020101</w:t>
            </w:r>
          </w:p>
        </w:tc>
      </w:tr>
      <w:tr w:rsidR="0063081F" w14:paraId="03DFC644" w14:textId="77777777" w:rsidTr="0063081F">
        <w:trPr>
          <w:jc w:val="center"/>
        </w:trPr>
        <w:tc>
          <w:tcPr>
            <w:tcW w:w="1558" w:type="dxa"/>
          </w:tcPr>
          <w:p w14:paraId="56D90775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orderAmount</w:t>
            </w:r>
          </w:p>
        </w:tc>
        <w:tc>
          <w:tcPr>
            <w:tcW w:w="1276" w:type="dxa"/>
          </w:tcPr>
          <w:p w14:paraId="5EFFFF40" w14:textId="77777777" w:rsidR="0063081F" w:rsidRDefault="0063081F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1DF01BBC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商户订单金额</w:t>
            </w:r>
          </w:p>
        </w:tc>
        <w:tc>
          <w:tcPr>
            <w:tcW w:w="3823" w:type="dxa"/>
          </w:tcPr>
          <w:p w14:paraId="1F64BAD7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0,2)</w:t>
            </w:r>
          </w:p>
          <w:p w14:paraId="76607EC7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返回在使用优惠券等情况外，用户实际支付的金额</w:t>
            </w:r>
          </w:p>
          <w:p w14:paraId="6EEC8CBB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以元为单位。比方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10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元，提交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金额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应为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1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00</w:t>
            </w:r>
          </w:p>
        </w:tc>
      </w:tr>
      <w:tr w:rsidR="0063081F" w14:paraId="42DA971D" w14:textId="77777777" w:rsidTr="0063081F">
        <w:trPr>
          <w:jc w:val="center"/>
        </w:trPr>
        <w:tc>
          <w:tcPr>
            <w:tcW w:w="1558" w:type="dxa"/>
          </w:tcPr>
          <w:p w14:paraId="3AC5DA92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orderFee</w:t>
            </w:r>
          </w:p>
        </w:tc>
        <w:tc>
          <w:tcPr>
            <w:tcW w:w="1276" w:type="dxa"/>
          </w:tcPr>
          <w:p w14:paraId="535EF1E6" w14:textId="77777777" w:rsidR="0063081F" w:rsidRDefault="0063081F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7C72DCBE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手续费</w:t>
            </w:r>
          </w:p>
        </w:tc>
        <w:tc>
          <w:tcPr>
            <w:tcW w:w="3823" w:type="dxa"/>
          </w:tcPr>
          <w:p w14:paraId="5D8B5D35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0,2)</w:t>
            </w:r>
          </w:p>
          <w:p w14:paraId="4683A194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交易时所产生费用</w:t>
            </w:r>
          </w:p>
        </w:tc>
      </w:tr>
      <w:tr w:rsidR="00F20548" w14:paraId="420887D0" w14:textId="77777777" w:rsidTr="00BD48E6">
        <w:trPr>
          <w:jc w:val="center"/>
        </w:trPr>
        <w:tc>
          <w:tcPr>
            <w:tcW w:w="1558" w:type="dxa"/>
            <w:vAlign w:val="center"/>
          </w:tcPr>
          <w:p w14:paraId="09F03617" w14:textId="5C2C9540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 w:rsidRPr="00F20548">
              <w:rPr>
                <w:rFonts w:ascii="宋体" w:hAnsi="宋体"/>
                <w:sz w:val="18"/>
                <w:szCs w:val="18"/>
              </w:rPr>
              <w:t>currency</w:t>
            </w:r>
          </w:p>
        </w:tc>
        <w:tc>
          <w:tcPr>
            <w:tcW w:w="1276" w:type="dxa"/>
          </w:tcPr>
          <w:p w14:paraId="5F57D00B" w14:textId="3566A100" w:rsidR="00F20548" w:rsidRPr="00F20548" w:rsidRDefault="00F20548" w:rsidP="00F20548">
            <w:pPr>
              <w:rPr>
                <w:rFonts w:ascii="宋体" w:hAnsi="宋体"/>
                <w:sz w:val="18"/>
                <w:szCs w:val="18"/>
              </w:rPr>
            </w:pPr>
            <w:r w:rsidRPr="00F20548">
              <w:rPr>
                <w:rFonts w:ascii="宋体" w:hAnsi="宋体" w:hint="eastAsia"/>
                <w:sz w:val="18"/>
                <w:szCs w:val="18"/>
              </w:rPr>
              <w:t>A3</w:t>
            </w:r>
          </w:p>
        </w:tc>
        <w:tc>
          <w:tcPr>
            <w:tcW w:w="1985" w:type="dxa"/>
            <w:vAlign w:val="center"/>
          </w:tcPr>
          <w:p w14:paraId="46D51EF8" w14:textId="3D3B544B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 w:rsidRPr="00F20548">
              <w:rPr>
                <w:rFonts w:ascii="宋体" w:hAnsi="宋体" w:hint="eastAsia"/>
                <w:sz w:val="18"/>
                <w:szCs w:val="18"/>
              </w:rPr>
              <w:t>订单币种</w:t>
            </w:r>
            <w:r w:rsidRPr="00F20548">
              <w:rPr>
                <w:rFonts w:ascii="宋体" w:hAnsi="宋体" w:hint="eastAsia"/>
                <w:sz w:val="18"/>
                <w:szCs w:val="18"/>
              </w:rPr>
              <w:t>(</w:t>
            </w:r>
            <w:r w:rsidRPr="00F20548">
              <w:rPr>
                <w:rFonts w:ascii="宋体" w:hAnsi="宋体" w:hint="eastAsia"/>
                <w:sz w:val="18"/>
                <w:szCs w:val="18"/>
              </w:rPr>
              <w:t>标价币种</w:t>
            </w:r>
            <w:r w:rsidRPr="00F20548">
              <w:rPr>
                <w:rFonts w:ascii="宋体" w:hAnsi="宋体" w:hint="eastAsia"/>
                <w:sz w:val="18"/>
                <w:szCs w:val="18"/>
              </w:rPr>
              <w:t>)</w:t>
            </w:r>
          </w:p>
        </w:tc>
        <w:tc>
          <w:tcPr>
            <w:tcW w:w="3823" w:type="dxa"/>
            <w:vAlign w:val="center"/>
          </w:tcPr>
          <w:p w14:paraId="7911FC49" w14:textId="281D8C2D" w:rsidR="00F20548" w:rsidRP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 w:rsidRPr="00F20548">
              <w:rPr>
                <w:rFonts w:ascii="宋体" w:hAnsi="宋体" w:hint="eastAsia"/>
                <w:sz w:val="18"/>
                <w:szCs w:val="18"/>
              </w:rPr>
              <w:t>提交订单时的订单币种</w:t>
            </w:r>
          </w:p>
        </w:tc>
      </w:tr>
      <w:tr w:rsidR="00F20548" w14:paraId="7EA0B814" w14:textId="77777777" w:rsidTr="00BD48E6">
        <w:trPr>
          <w:jc w:val="center"/>
        </w:trPr>
        <w:tc>
          <w:tcPr>
            <w:tcW w:w="1558" w:type="dxa"/>
            <w:vAlign w:val="center"/>
          </w:tcPr>
          <w:p w14:paraId="298B7064" w14:textId="10976667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 w:rsidRPr="00F20548">
              <w:rPr>
                <w:rFonts w:ascii="宋体" w:hAnsi="宋体"/>
                <w:sz w:val="18"/>
                <w:szCs w:val="18"/>
              </w:rPr>
              <w:t>settle</w:t>
            </w:r>
            <w:r w:rsidRPr="00F20548">
              <w:rPr>
                <w:rFonts w:ascii="宋体" w:hAnsi="宋体" w:hint="eastAsia"/>
                <w:sz w:val="18"/>
                <w:szCs w:val="18"/>
              </w:rPr>
              <w:t>Currency</w:t>
            </w:r>
          </w:p>
        </w:tc>
        <w:tc>
          <w:tcPr>
            <w:tcW w:w="1276" w:type="dxa"/>
          </w:tcPr>
          <w:p w14:paraId="65637C6D" w14:textId="1B403EE8" w:rsidR="00F20548" w:rsidRPr="00F20548" w:rsidRDefault="00F20548" w:rsidP="00F20548">
            <w:pPr>
              <w:rPr>
                <w:rFonts w:ascii="宋体" w:hAnsi="宋体"/>
                <w:sz w:val="18"/>
                <w:szCs w:val="18"/>
              </w:rPr>
            </w:pPr>
            <w:r w:rsidRPr="00F20548">
              <w:rPr>
                <w:rFonts w:ascii="宋体" w:hAnsi="宋体" w:hint="eastAsia"/>
                <w:sz w:val="18"/>
                <w:szCs w:val="18"/>
              </w:rPr>
              <w:t>A3</w:t>
            </w:r>
          </w:p>
        </w:tc>
        <w:tc>
          <w:tcPr>
            <w:tcW w:w="1985" w:type="dxa"/>
            <w:vAlign w:val="center"/>
          </w:tcPr>
          <w:p w14:paraId="34A9421B" w14:textId="0ABA1AAF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 w:rsidRPr="00F20548">
              <w:rPr>
                <w:rFonts w:ascii="宋体" w:hAnsi="宋体" w:hint="eastAsia"/>
                <w:sz w:val="18"/>
                <w:szCs w:val="18"/>
              </w:rPr>
              <w:t>结算币种</w:t>
            </w:r>
          </w:p>
        </w:tc>
        <w:tc>
          <w:tcPr>
            <w:tcW w:w="3823" w:type="dxa"/>
            <w:vAlign w:val="center"/>
          </w:tcPr>
          <w:p w14:paraId="5C59DDD9" w14:textId="209E5B3B" w:rsidR="00F20548" w:rsidRP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 w:rsidRPr="00F20548">
              <w:rPr>
                <w:rFonts w:ascii="宋体" w:hAnsi="宋体" w:hint="eastAsia"/>
                <w:sz w:val="18"/>
                <w:szCs w:val="18"/>
              </w:rPr>
              <w:t>结算金额所用币种</w:t>
            </w:r>
          </w:p>
        </w:tc>
      </w:tr>
      <w:tr w:rsidR="00F20548" w14:paraId="1AAEACDB" w14:textId="77777777" w:rsidTr="00BD48E6">
        <w:trPr>
          <w:jc w:val="center"/>
        </w:trPr>
        <w:tc>
          <w:tcPr>
            <w:tcW w:w="1558" w:type="dxa"/>
            <w:vAlign w:val="center"/>
          </w:tcPr>
          <w:p w14:paraId="172F75D9" w14:textId="761EADFD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 w:rsidRPr="00F20548">
              <w:rPr>
                <w:rFonts w:ascii="宋体" w:hAnsi="宋体" w:hint="eastAsia"/>
                <w:sz w:val="18"/>
                <w:szCs w:val="18"/>
              </w:rPr>
              <w:t>settleAmount</w:t>
            </w:r>
          </w:p>
        </w:tc>
        <w:tc>
          <w:tcPr>
            <w:tcW w:w="1276" w:type="dxa"/>
          </w:tcPr>
          <w:p w14:paraId="12C8B172" w14:textId="1205AEA9" w:rsidR="00F20548" w:rsidRPr="00F20548" w:rsidRDefault="00F20548" w:rsidP="00F20548">
            <w:pPr>
              <w:rPr>
                <w:rFonts w:ascii="宋体" w:hAnsi="宋体"/>
                <w:sz w:val="18"/>
                <w:szCs w:val="18"/>
              </w:rPr>
            </w:pPr>
            <w:r w:rsidRPr="00F20548">
              <w:rPr>
                <w:rFonts w:ascii="宋体" w:hAnsi="宋体" w:hint="eastAsia"/>
                <w:sz w:val="18"/>
                <w:szCs w:val="18"/>
              </w:rPr>
              <w:t>NS</w:t>
            </w:r>
            <w:proofErr w:type="gramStart"/>
            <w:r w:rsidRPr="00F20548">
              <w:rPr>
                <w:rFonts w:ascii="宋体" w:hAnsi="宋体" w:hint="eastAsia"/>
                <w:sz w:val="18"/>
                <w:szCs w:val="18"/>
              </w:rPr>
              <w:t>..</w:t>
            </w:r>
            <w:proofErr w:type="gramEnd"/>
            <w:r w:rsidRPr="00F20548">
              <w:rPr>
                <w:rFonts w:ascii="宋体" w:hAnsi="宋体" w:hint="eastAsia"/>
                <w:sz w:val="18"/>
                <w:szCs w:val="18"/>
              </w:rPr>
              <w:t>13</w:t>
            </w:r>
          </w:p>
        </w:tc>
        <w:tc>
          <w:tcPr>
            <w:tcW w:w="1985" w:type="dxa"/>
            <w:vAlign w:val="center"/>
          </w:tcPr>
          <w:p w14:paraId="384C0AF3" w14:textId="7F0A44A9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 w:rsidRPr="00F20548">
              <w:rPr>
                <w:rFonts w:ascii="宋体" w:hAnsi="宋体" w:hint="eastAsia"/>
                <w:sz w:val="18"/>
                <w:szCs w:val="18"/>
              </w:rPr>
              <w:t>结算金额</w:t>
            </w:r>
          </w:p>
        </w:tc>
        <w:tc>
          <w:tcPr>
            <w:tcW w:w="3823" w:type="dxa"/>
            <w:vAlign w:val="center"/>
          </w:tcPr>
          <w:p w14:paraId="584CF061" w14:textId="47F8FB3C" w:rsidR="00F20548" w:rsidRP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 w:rsidRPr="00F20548">
              <w:rPr>
                <w:rFonts w:ascii="宋体" w:hAnsi="宋体" w:hint="eastAsia"/>
                <w:sz w:val="18"/>
                <w:szCs w:val="18"/>
              </w:rPr>
              <w:t>浮点数</w:t>
            </w:r>
            <w:r w:rsidRPr="00F20548">
              <w:rPr>
                <w:rFonts w:ascii="宋体" w:hAnsi="宋体" w:hint="eastAsia"/>
                <w:sz w:val="18"/>
                <w:szCs w:val="18"/>
              </w:rPr>
              <w:t xml:space="preserve">DECIMAL(10,2) </w:t>
            </w:r>
            <w:r w:rsidRPr="00F20548">
              <w:rPr>
                <w:rFonts w:ascii="宋体" w:hAnsi="宋体" w:hint="eastAsia"/>
                <w:sz w:val="18"/>
                <w:szCs w:val="18"/>
              </w:rPr>
              <w:t>以元为单位。</w:t>
            </w:r>
          </w:p>
        </w:tc>
      </w:tr>
      <w:tr w:rsidR="00F20548" w14:paraId="61732F2A" w14:textId="77777777" w:rsidTr="00BD48E6">
        <w:trPr>
          <w:jc w:val="center"/>
        </w:trPr>
        <w:tc>
          <w:tcPr>
            <w:tcW w:w="1558" w:type="dxa"/>
            <w:vAlign w:val="center"/>
          </w:tcPr>
          <w:p w14:paraId="5B4CCDCC" w14:textId="35CAFFBE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 w:rsidRPr="00F20548">
              <w:rPr>
                <w:rFonts w:ascii="宋体" w:hAnsi="宋体" w:hint="eastAsia"/>
                <w:sz w:val="18"/>
                <w:szCs w:val="18"/>
              </w:rPr>
              <w:t>feeCurrency</w:t>
            </w:r>
          </w:p>
        </w:tc>
        <w:tc>
          <w:tcPr>
            <w:tcW w:w="1276" w:type="dxa"/>
          </w:tcPr>
          <w:p w14:paraId="2C7FE014" w14:textId="47C1F8C9" w:rsidR="00F20548" w:rsidRPr="00F20548" w:rsidRDefault="00F20548" w:rsidP="00F20548">
            <w:pPr>
              <w:rPr>
                <w:rFonts w:ascii="宋体" w:hAnsi="宋体"/>
                <w:sz w:val="18"/>
                <w:szCs w:val="18"/>
              </w:rPr>
            </w:pPr>
            <w:r w:rsidRPr="00F20548">
              <w:rPr>
                <w:rFonts w:ascii="宋体" w:hAnsi="宋体" w:hint="eastAsia"/>
                <w:sz w:val="18"/>
                <w:szCs w:val="18"/>
              </w:rPr>
              <w:t>A3</w:t>
            </w:r>
          </w:p>
        </w:tc>
        <w:tc>
          <w:tcPr>
            <w:tcW w:w="1985" w:type="dxa"/>
            <w:vAlign w:val="center"/>
          </w:tcPr>
          <w:p w14:paraId="40C4385B" w14:textId="77720BE9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 w:rsidRPr="00F20548">
              <w:rPr>
                <w:rFonts w:ascii="宋体" w:hAnsi="宋体" w:hint="eastAsia"/>
                <w:sz w:val="18"/>
                <w:szCs w:val="18"/>
              </w:rPr>
              <w:t>计费币种</w:t>
            </w:r>
          </w:p>
        </w:tc>
        <w:tc>
          <w:tcPr>
            <w:tcW w:w="3823" w:type="dxa"/>
            <w:vAlign w:val="center"/>
          </w:tcPr>
          <w:p w14:paraId="42B2D3C6" w14:textId="6D3FE220" w:rsidR="00F20548" w:rsidRP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 w:rsidRPr="00F20548">
              <w:rPr>
                <w:rFonts w:ascii="宋体" w:hAnsi="宋体" w:hint="eastAsia"/>
                <w:sz w:val="18"/>
                <w:szCs w:val="18"/>
              </w:rPr>
              <w:t>手续费金额所用币种</w:t>
            </w:r>
          </w:p>
        </w:tc>
      </w:tr>
      <w:tr w:rsidR="00F20548" w14:paraId="6874519B" w14:textId="77777777" w:rsidTr="0063081F">
        <w:trPr>
          <w:jc w:val="center"/>
        </w:trPr>
        <w:tc>
          <w:tcPr>
            <w:tcW w:w="1558" w:type="dxa"/>
          </w:tcPr>
          <w:p w14:paraId="56E40009" w14:textId="77777777" w:rsidR="00F20548" w:rsidRDefault="00F20548" w:rsidP="00F20548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1</w:t>
            </w:r>
          </w:p>
        </w:tc>
        <w:tc>
          <w:tcPr>
            <w:tcW w:w="1276" w:type="dxa"/>
          </w:tcPr>
          <w:p w14:paraId="03E24492" w14:textId="77777777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1A6D4CB7" w14:textId="77777777" w:rsidR="00F20548" w:rsidRDefault="00F20548" w:rsidP="00F20548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3823" w:type="dxa"/>
          </w:tcPr>
          <w:p w14:paraId="6E24BA61" w14:textId="77777777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14:paraId="120F1A65" w14:textId="77777777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  <w:tr w:rsidR="00F20548" w14:paraId="305E97E8" w14:textId="77777777" w:rsidTr="0063081F">
        <w:trPr>
          <w:jc w:val="center"/>
        </w:trPr>
        <w:tc>
          <w:tcPr>
            <w:tcW w:w="1558" w:type="dxa"/>
          </w:tcPr>
          <w:p w14:paraId="516B9AFF" w14:textId="77777777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2</w:t>
            </w:r>
          </w:p>
        </w:tc>
        <w:tc>
          <w:tcPr>
            <w:tcW w:w="1276" w:type="dxa"/>
          </w:tcPr>
          <w:p w14:paraId="282613DC" w14:textId="77777777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57D4B5FD" w14:textId="77777777" w:rsidR="00F20548" w:rsidRDefault="00F20548" w:rsidP="00F20548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3823" w:type="dxa"/>
          </w:tcPr>
          <w:p w14:paraId="1656874D" w14:textId="77777777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14:paraId="10914707" w14:textId="77777777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</w:tbl>
    <w:p w14:paraId="37F67A3F" w14:textId="77777777" w:rsidR="009C1C75" w:rsidRDefault="0063081F" w:rsidP="0063081F">
      <w:pPr>
        <w:pStyle w:val="3"/>
      </w:pPr>
      <w:bookmarkStart w:id="56" w:name="_Toc450724247"/>
      <w:r>
        <w:rPr>
          <w:rFonts w:hint="eastAsia"/>
        </w:rPr>
        <w:t xml:space="preserve">4.6.3 </w:t>
      </w:r>
      <w:r>
        <w:rPr>
          <w:rFonts w:hint="eastAsia"/>
        </w:rPr>
        <w:t>签约</w:t>
      </w:r>
      <w:r>
        <w:t>查询</w:t>
      </w:r>
      <w:bookmarkEnd w:id="56"/>
    </w:p>
    <w:p w14:paraId="05BC89FF" w14:textId="77777777" w:rsidR="006D036D" w:rsidRDefault="00084460" w:rsidP="006D036D">
      <w:hyperlink r:id="rId28" w:history="1">
        <w:r w:rsidR="006D036D" w:rsidRPr="00677BFB">
          <w:rPr>
            <w:rStyle w:val="a7"/>
            <w:highlight w:val="yellow"/>
          </w:rPr>
          <w:t>URL:HTTPS://</w:t>
        </w:r>
        <w:r w:rsidR="006D036D" w:rsidRPr="00677BFB">
          <w:rPr>
            <w:rStyle w:val="a7"/>
            <w:rFonts w:hint="eastAsia"/>
            <w:highlight w:val="yellow"/>
          </w:rPr>
          <w:t>domain:port/</w:t>
        </w:r>
        <w:r w:rsidR="006D036D" w:rsidRPr="00677BFB">
          <w:rPr>
            <w:rStyle w:val="a7"/>
            <w:highlight w:val="yellow"/>
          </w:rPr>
          <w:t>ppayGate/merCrossBorderAction.do</w:t>
        </w:r>
      </w:hyperlink>
      <w:r w:rsidR="006D036D">
        <w:t>(</w:t>
      </w:r>
      <w:r w:rsidR="006D036D">
        <w:rPr>
          <w:rFonts w:hint="eastAsia"/>
        </w:rPr>
        <w:t>测试</w:t>
      </w:r>
      <w:r w:rsidR="006D036D">
        <w:t>环境协议是</w:t>
      </w:r>
      <w:r w:rsidR="006D036D">
        <w:rPr>
          <w:rFonts w:hint="eastAsia"/>
        </w:rPr>
        <w:t>HTTP</w:t>
      </w:r>
      <w:r w:rsidR="006D036D">
        <w:t>)</w:t>
      </w:r>
    </w:p>
    <w:p w14:paraId="2D06BD93" w14:textId="77777777" w:rsidR="006D036D" w:rsidRPr="006D036D" w:rsidRDefault="006D036D" w:rsidP="006D036D">
      <w:r w:rsidRPr="0093066F">
        <w:rPr>
          <w:rFonts w:hint="eastAsia"/>
          <w:highlight w:val="yellow"/>
        </w:rPr>
        <w:t>METHOD</w:t>
      </w:r>
      <w:proofErr w:type="gramStart"/>
      <w:r w:rsidRPr="0093066F">
        <w:rPr>
          <w:rFonts w:hint="eastAsia"/>
          <w:highlight w:val="yellow"/>
        </w:rPr>
        <w:t>:POST</w:t>
      </w:r>
      <w:proofErr w:type="gramEnd"/>
    </w:p>
    <w:p w14:paraId="76A3843E" w14:textId="77777777" w:rsidR="0063081F" w:rsidRDefault="0063081F" w:rsidP="0063081F">
      <w:pPr>
        <w:spacing w:line="360" w:lineRule="auto"/>
      </w:pPr>
      <w:r>
        <w:rPr>
          <w:rFonts w:hint="eastAsia"/>
          <w:b/>
        </w:rPr>
        <w:t>请求方</w:t>
      </w:r>
      <w:r>
        <w:rPr>
          <w:rFonts w:hint="eastAsia"/>
        </w:rPr>
        <w:t>：</w:t>
      </w:r>
      <w:r w:rsidR="00743525">
        <w:rPr>
          <w:rFonts w:hint="eastAsia"/>
        </w:rPr>
        <w:t>商户</w:t>
      </w:r>
    </w:p>
    <w:p w14:paraId="7A15488A" w14:textId="77777777" w:rsidR="0063081F" w:rsidRDefault="0063081F" w:rsidP="0063081F">
      <w:pPr>
        <w:spacing w:line="360" w:lineRule="auto"/>
      </w:pPr>
      <w:r>
        <w:rPr>
          <w:rFonts w:hint="eastAsia"/>
          <w:b/>
        </w:rPr>
        <w:t>响应方</w:t>
      </w:r>
      <w:r w:rsidR="00743525">
        <w:rPr>
          <w:rFonts w:hint="eastAsia"/>
        </w:rPr>
        <w:t>：拉卡拉支付平台</w:t>
      </w:r>
    </w:p>
    <w:p w14:paraId="1D8CC674" w14:textId="77777777" w:rsidR="006D036D" w:rsidRDefault="006D036D" w:rsidP="0063081F">
      <w:pPr>
        <w:spacing w:line="360" w:lineRule="auto"/>
      </w:pPr>
      <w:r w:rsidRPr="00056427">
        <w:rPr>
          <w:rFonts w:hint="eastAsia"/>
          <w:b/>
        </w:rPr>
        <w:t>协议版本：</w:t>
      </w:r>
      <w:r w:rsidRPr="00056427">
        <w:rPr>
          <w:rFonts w:hint="eastAsia"/>
        </w:rPr>
        <w:t>V</w:t>
      </w:r>
      <w:r>
        <w:t>1.0.0</w:t>
      </w:r>
    </w:p>
    <w:p w14:paraId="3CA60E68" w14:textId="77777777" w:rsidR="0063081F" w:rsidRDefault="0063081F" w:rsidP="0063081F">
      <w:pPr>
        <w:spacing w:line="360" w:lineRule="auto"/>
      </w:pPr>
      <w:r>
        <w:rPr>
          <w:rFonts w:hint="eastAsia"/>
        </w:rPr>
        <w:t>【功能描述】：</w:t>
      </w:r>
    </w:p>
    <w:p w14:paraId="49838372" w14:textId="77777777" w:rsidR="0063081F" w:rsidRDefault="0063081F" w:rsidP="0063081F">
      <w:pPr>
        <w:spacing w:line="360" w:lineRule="auto"/>
        <w:ind w:firstLine="420"/>
      </w:pPr>
      <w:r>
        <w:rPr>
          <w:rFonts w:hint="eastAsia"/>
        </w:rPr>
        <w:t>通过此接口查询用户卡是否已签约</w:t>
      </w:r>
    </w:p>
    <w:p w14:paraId="55569A2F" w14:textId="77777777" w:rsidR="0063081F" w:rsidRDefault="0063081F" w:rsidP="0063081F">
      <w:r>
        <w:rPr>
          <w:rFonts w:hint="eastAsia"/>
        </w:rPr>
        <w:t>请求业务类型“</w:t>
      </w:r>
      <w:r>
        <w:rPr>
          <w:rFonts w:hint="eastAsia"/>
        </w:rPr>
        <w:t>reqType</w:t>
      </w:r>
      <w:r>
        <w:rPr>
          <w:rFonts w:hint="eastAsia"/>
        </w:rPr>
        <w:t>”</w:t>
      </w:r>
      <w:r>
        <w:rPr>
          <w:rFonts w:hint="eastAsia"/>
        </w:rPr>
        <w:t>=</w:t>
      </w:r>
      <w:r>
        <w:rPr>
          <w:rFonts w:hint="eastAsia"/>
        </w:rPr>
        <w:t>“</w:t>
      </w:r>
      <w:r>
        <w:rPr>
          <w:rFonts w:hint="eastAsia"/>
        </w:rPr>
        <w:t>B0009</w:t>
      </w:r>
      <w:r>
        <w:rPr>
          <w:rFonts w:hint="eastAsia"/>
        </w:rPr>
        <w:t>”</w:t>
      </w:r>
    </w:p>
    <w:p w14:paraId="7665DAE2" w14:textId="77777777" w:rsidR="00F50DD1" w:rsidRDefault="00F50DD1" w:rsidP="00F50DD1">
      <w:pPr>
        <w:pStyle w:val="4"/>
      </w:pPr>
      <w:r>
        <w:rPr>
          <w:rFonts w:hint="eastAsia"/>
        </w:rPr>
        <w:t xml:space="preserve">4.6.3.1 </w:t>
      </w:r>
      <w:r>
        <w:rPr>
          <w:rFonts w:hint="eastAsia"/>
        </w:rPr>
        <w:t>请求</w:t>
      </w:r>
      <w:r>
        <w:t>参数</w:t>
      </w:r>
    </w:p>
    <w:tbl>
      <w:tblPr>
        <w:tblW w:w="87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3965"/>
      </w:tblGrid>
      <w:tr w:rsidR="00F50DD1" w14:paraId="3A9EF8E2" w14:textId="77777777" w:rsidTr="008B79FF">
        <w:trPr>
          <w:jc w:val="center"/>
        </w:trPr>
        <w:tc>
          <w:tcPr>
            <w:tcW w:w="8784" w:type="dxa"/>
            <w:gridSpan w:val="4"/>
            <w:shd w:val="clear" w:color="auto" w:fill="A6A6A6"/>
            <w:vAlign w:val="center"/>
          </w:tcPr>
          <w:p w14:paraId="3C8AF9D3" w14:textId="77777777" w:rsidR="00F50DD1" w:rsidRDefault="00F50DD1" w:rsidP="009E07CB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F50DD1" w14:paraId="2D887E53" w14:textId="77777777" w:rsidTr="008B79FF">
        <w:trPr>
          <w:jc w:val="center"/>
        </w:trPr>
        <w:tc>
          <w:tcPr>
            <w:tcW w:w="1558" w:type="dxa"/>
            <w:vAlign w:val="center"/>
          </w:tcPr>
          <w:p w14:paraId="7FBEB8C9" w14:textId="77777777" w:rsidR="00F50DD1" w:rsidRDefault="00F50DD1" w:rsidP="009E07CB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52C3EA2F" w14:textId="77777777" w:rsidR="00F50DD1" w:rsidRDefault="00F50DD1" w:rsidP="009E07CB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40FBEDF5" w14:textId="77777777" w:rsidR="00F50DD1" w:rsidRDefault="00F50DD1" w:rsidP="009E07CB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965" w:type="dxa"/>
            <w:vAlign w:val="center"/>
          </w:tcPr>
          <w:p w14:paraId="1BE4A487" w14:textId="77777777" w:rsidR="00F50DD1" w:rsidRDefault="00F50DD1" w:rsidP="009E07CB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F50DD1" w14:paraId="699DD372" w14:textId="77777777" w:rsidTr="008B79FF">
        <w:trPr>
          <w:jc w:val="center"/>
        </w:trPr>
        <w:tc>
          <w:tcPr>
            <w:tcW w:w="1558" w:type="dxa"/>
            <w:vAlign w:val="center"/>
          </w:tcPr>
          <w:p w14:paraId="6863013A" w14:textId="77777777" w:rsidR="00F50DD1" w:rsidRDefault="00F50DD1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ardNo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39330E6C" w14:textId="77777777" w:rsidR="00F50DD1" w:rsidRDefault="00F50DD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32</w:t>
            </w:r>
          </w:p>
        </w:tc>
        <w:tc>
          <w:tcPr>
            <w:tcW w:w="1985" w:type="dxa"/>
            <w:vAlign w:val="center"/>
          </w:tcPr>
          <w:p w14:paraId="76BD24D7" w14:textId="77777777" w:rsidR="00F50DD1" w:rsidRDefault="00F50DD1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签约卡号</w:t>
            </w:r>
          </w:p>
        </w:tc>
        <w:tc>
          <w:tcPr>
            <w:tcW w:w="3965" w:type="dxa"/>
            <w:vAlign w:val="center"/>
          </w:tcPr>
          <w:p w14:paraId="513B439E" w14:textId="77777777" w:rsidR="00F50DD1" w:rsidRDefault="00F50DD1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</w:p>
        </w:tc>
      </w:tr>
      <w:tr w:rsidR="00F50DD1" w14:paraId="64A7DCF3" w14:textId="77777777" w:rsidTr="008B79FF">
        <w:trPr>
          <w:jc w:val="center"/>
        </w:trPr>
        <w:tc>
          <w:tcPr>
            <w:tcW w:w="1558" w:type="dxa"/>
          </w:tcPr>
          <w:p w14:paraId="66C5AE74" w14:textId="77777777" w:rsidR="00F50DD1" w:rsidRDefault="00F50DD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lastRenderedPageBreak/>
              <w:t>clientNam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48C28383" w14:textId="77777777" w:rsidR="00F50DD1" w:rsidRDefault="00F50DD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U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14:paraId="693C1D97" w14:textId="77777777" w:rsidR="00F50DD1" w:rsidRDefault="00F50DD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持卡人姓名</w:t>
            </w:r>
          </w:p>
        </w:tc>
        <w:tc>
          <w:tcPr>
            <w:tcW w:w="3965" w:type="dxa"/>
          </w:tcPr>
          <w:p w14:paraId="4248245D" w14:textId="77777777" w:rsidR="00F50DD1" w:rsidRDefault="00F50DD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持卡人姓名</w:t>
            </w:r>
          </w:p>
        </w:tc>
      </w:tr>
      <w:tr w:rsidR="00F50DD1" w14:paraId="0AAD4820" w14:textId="77777777" w:rsidTr="008B79FF">
        <w:trPr>
          <w:jc w:val="center"/>
        </w:trPr>
        <w:tc>
          <w:tcPr>
            <w:tcW w:w="1558" w:type="dxa"/>
          </w:tcPr>
          <w:p w14:paraId="16D435F7" w14:textId="77777777" w:rsidR="00F50DD1" w:rsidRDefault="00F50DD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ertTyp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6626F67B" w14:textId="77777777" w:rsidR="00F50DD1" w:rsidRDefault="00F50DD1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2</w:t>
            </w:r>
          </w:p>
        </w:tc>
        <w:tc>
          <w:tcPr>
            <w:tcW w:w="1985" w:type="dxa"/>
          </w:tcPr>
          <w:p w14:paraId="7FCABDE6" w14:textId="77777777" w:rsidR="00F50DD1" w:rsidRDefault="00F50DD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证件类型</w:t>
            </w:r>
          </w:p>
        </w:tc>
        <w:tc>
          <w:tcPr>
            <w:tcW w:w="3965" w:type="dxa"/>
          </w:tcPr>
          <w:p w14:paraId="1FE40C01" w14:textId="77777777" w:rsidR="00F50DD1" w:rsidRDefault="00F50DD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见附录</w:t>
            </w:r>
          </w:p>
        </w:tc>
      </w:tr>
      <w:tr w:rsidR="00F50DD1" w14:paraId="23DA764C" w14:textId="77777777" w:rsidTr="008B79FF">
        <w:trPr>
          <w:jc w:val="center"/>
        </w:trPr>
        <w:tc>
          <w:tcPr>
            <w:tcW w:w="1558" w:type="dxa"/>
          </w:tcPr>
          <w:p w14:paraId="34B4AB39" w14:textId="77777777" w:rsidR="00F50DD1" w:rsidRDefault="00F50DD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lient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12197B02" w14:textId="77777777" w:rsidR="00F50DD1" w:rsidRDefault="00F50DD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14:paraId="7690B245" w14:textId="77777777" w:rsidR="00F50DD1" w:rsidRDefault="00F50DD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证件号</w:t>
            </w:r>
          </w:p>
        </w:tc>
        <w:tc>
          <w:tcPr>
            <w:tcW w:w="3965" w:type="dxa"/>
          </w:tcPr>
          <w:p w14:paraId="28140A43" w14:textId="77777777" w:rsidR="00F50DD1" w:rsidRDefault="00F50DD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个人客户身份证号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/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企业组织机构代码</w:t>
            </w:r>
          </w:p>
        </w:tc>
      </w:tr>
      <w:tr w:rsidR="00F50DD1" w14:paraId="75C898E3" w14:textId="77777777" w:rsidTr="008B79FF">
        <w:trPr>
          <w:jc w:val="center"/>
        </w:trPr>
        <w:tc>
          <w:tcPr>
            <w:tcW w:w="1558" w:type="dxa"/>
          </w:tcPr>
          <w:p w14:paraId="0EF8FFCE" w14:textId="77777777" w:rsidR="00F50DD1" w:rsidRDefault="00F50DD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mobile</w:t>
            </w:r>
          </w:p>
        </w:tc>
        <w:tc>
          <w:tcPr>
            <w:tcW w:w="1276" w:type="dxa"/>
            <w:vAlign w:val="center"/>
          </w:tcPr>
          <w:p w14:paraId="017A2C2D" w14:textId="77777777" w:rsidR="00F50DD1" w:rsidRDefault="00F50DD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11</w:t>
            </w:r>
          </w:p>
        </w:tc>
        <w:tc>
          <w:tcPr>
            <w:tcW w:w="1985" w:type="dxa"/>
          </w:tcPr>
          <w:p w14:paraId="46FD5F83" w14:textId="77777777" w:rsidR="00F50DD1" w:rsidRDefault="00F50DD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银行预留手机号</w:t>
            </w:r>
          </w:p>
        </w:tc>
        <w:tc>
          <w:tcPr>
            <w:tcW w:w="3965" w:type="dxa"/>
          </w:tcPr>
          <w:p w14:paraId="01460208" w14:textId="77777777" w:rsidR="00F50DD1" w:rsidRDefault="00F50DD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银行预留手机号</w:t>
            </w:r>
          </w:p>
        </w:tc>
      </w:tr>
      <w:tr w:rsidR="00F50DD1" w14:paraId="5ED7A4FA" w14:textId="77777777" w:rsidTr="008B79FF">
        <w:trPr>
          <w:jc w:val="center"/>
        </w:trPr>
        <w:tc>
          <w:tcPr>
            <w:tcW w:w="1558" w:type="dxa"/>
          </w:tcPr>
          <w:p w14:paraId="2B9E2E35" w14:textId="77777777" w:rsidR="00F50DD1" w:rsidRDefault="00F50DD1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1</w:t>
            </w:r>
          </w:p>
        </w:tc>
        <w:tc>
          <w:tcPr>
            <w:tcW w:w="1276" w:type="dxa"/>
          </w:tcPr>
          <w:p w14:paraId="6E5F824A" w14:textId="77777777" w:rsidR="00F50DD1" w:rsidRDefault="00F50DD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61164552" w14:textId="77777777" w:rsidR="00F50DD1" w:rsidRDefault="00F50DD1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3965" w:type="dxa"/>
          </w:tcPr>
          <w:p w14:paraId="2E6E3F1F" w14:textId="77777777" w:rsidR="00F50DD1" w:rsidRDefault="00F50DD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14:paraId="5678440E" w14:textId="77777777" w:rsidR="00F50DD1" w:rsidRDefault="00F50DD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  <w:tr w:rsidR="00F50DD1" w14:paraId="18153529" w14:textId="77777777" w:rsidTr="008B79FF">
        <w:trPr>
          <w:jc w:val="center"/>
        </w:trPr>
        <w:tc>
          <w:tcPr>
            <w:tcW w:w="1558" w:type="dxa"/>
          </w:tcPr>
          <w:p w14:paraId="11E0E723" w14:textId="77777777" w:rsidR="00F50DD1" w:rsidRDefault="00F50DD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2</w:t>
            </w:r>
          </w:p>
        </w:tc>
        <w:tc>
          <w:tcPr>
            <w:tcW w:w="1276" w:type="dxa"/>
          </w:tcPr>
          <w:p w14:paraId="7C0FD4CC" w14:textId="77777777" w:rsidR="00F50DD1" w:rsidRDefault="00F50DD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066380F6" w14:textId="77777777" w:rsidR="00F50DD1" w:rsidRDefault="00F50DD1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3965" w:type="dxa"/>
          </w:tcPr>
          <w:p w14:paraId="325711BE" w14:textId="77777777" w:rsidR="00F50DD1" w:rsidRDefault="00F50DD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14:paraId="51507E97" w14:textId="77777777" w:rsidR="00F50DD1" w:rsidRDefault="00F50DD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</w:tbl>
    <w:p w14:paraId="00A51242" w14:textId="77777777" w:rsidR="00F50DD1" w:rsidRDefault="008B79FF" w:rsidP="008B79FF">
      <w:pPr>
        <w:pStyle w:val="4"/>
      </w:pPr>
      <w:r>
        <w:rPr>
          <w:rFonts w:hint="eastAsia"/>
        </w:rPr>
        <w:t xml:space="preserve">4.6.3.2 </w:t>
      </w:r>
      <w:r>
        <w:rPr>
          <w:rFonts w:hint="eastAsia"/>
        </w:rPr>
        <w:t>响应</w:t>
      </w:r>
    </w:p>
    <w:tbl>
      <w:tblPr>
        <w:tblW w:w="892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4107"/>
      </w:tblGrid>
      <w:tr w:rsidR="000356E1" w14:paraId="17F04FDB" w14:textId="77777777" w:rsidTr="000356E1">
        <w:trPr>
          <w:jc w:val="center"/>
        </w:trPr>
        <w:tc>
          <w:tcPr>
            <w:tcW w:w="8926" w:type="dxa"/>
            <w:gridSpan w:val="4"/>
            <w:shd w:val="clear" w:color="auto" w:fill="A6A6A6"/>
            <w:vAlign w:val="center"/>
          </w:tcPr>
          <w:p w14:paraId="57BA0F78" w14:textId="77777777" w:rsidR="000356E1" w:rsidRDefault="000356E1" w:rsidP="009E07CB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0356E1" w14:paraId="4A6588DA" w14:textId="77777777" w:rsidTr="000356E1">
        <w:trPr>
          <w:jc w:val="center"/>
        </w:trPr>
        <w:tc>
          <w:tcPr>
            <w:tcW w:w="1558" w:type="dxa"/>
            <w:vAlign w:val="center"/>
          </w:tcPr>
          <w:p w14:paraId="79343AA7" w14:textId="77777777" w:rsidR="000356E1" w:rsidRDefault="000356E1" w:rsidP="009E07CB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63BB1E6A" w14:textId="77777777" w:rsidR="000356E1" w:rsidRDefault="000356E1" w:rsidP="009E07CB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1C8AAB31" w14:textId="77777777" w:rsidR="000356E1" w:rsidRDefault="000356E1" w:rsidP="009E07CB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4107" w:type="dxa"/>
            <w:vAlign w:val="center"/>
          </w:tcPr>
          <w:p w14:paraId="0ED632BF" w14:textId="77777777" w:rsidR="000356E1" w:rsidRDefault="000356E1" w:rsidP="009E07CB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0356E1" w14:paraId="0317B23D" w14:textId="77777777" w:rsidTr="000356E1">
        <w:trPr>
          <w:jc w:val="center"/>
        </w:trPr>
        <w:tc>
          <w:tcPr>
            <w:tcW w:w="1558" w:type="dxa"/>
          </w:tcPr>
          <w:p w14:paraId="343FE744" w14:textId="77777777" w:rsidR="000356E1" w:rsidRDefault="000356E1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gstat</w:t>
            </w:r>
          </w:p>
        </w:tc>
        <w:tc>
          <w:tcPr>
            <w:tcW w:w="1276" w:type="dxa"/>
          </w:tcPr>
          <w:p w14:paraId="1297EDE7" w14:textId="77777777" w:rsidR="000356E1" w:rsidRDefault="000356E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</w:t>
            </w:r>
          </w:p>
        </w:tc>
        <w:tc>
          <w:tcPr>
            <w:tcW w:w="1985" w:type="dxa"/>
          </w:tcPr>
          <w:p w14:paraId="698E745B" w14:textId="77777777" w:rsidR="000356E1" w:rsidRDefault="000356E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签约状态</w:t>
            </w:r>
          </w:p>
        </w:tc>
        <w:tc>
          <w:tcPr>
            <w:tcW w:w="4107" w:type="dxa"/>
          </w:tcPr>
          <w:p w14:paraId="1912C52A" w14:textId="77777777" w:rsidR="000356E1" w:rsidRDefault="000356E1" w:rsidP="009E07CB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: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未签约</w:t>
            </w:r>
          </w:p>
          <w:p w14:paraId="0022AAA3" w14:textId="77777777" w:rsidR="000356E1" w:rsidRDefault="000356E1" w:rsidP="009E07CB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1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: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签约</w:t>
            </w:r>
          </w:p>
          <w:p w14:paraId="4CF8E28A" w14:textId="77777777" w:rsidR="000356E1" w:rsidRDefault="000356E1" w:rsidP="009E07CB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: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签约中</w:t>
            </w:r>
          </w:p>
        </w:tc>
      </w:tr>
      <w:tr w:rsidR="000356E1" w14:paraId="54E6675D" w14:textId="77777777" w:rsidTr="000356E1">
        <w:trPr>
          <w:jc w:val="center"/>
        </w:trPr>
        <w:tc>
          <w:tcPr>
            <w:tcW w:w="1558" w:type="dxa"/>
          </w:tcPr>
          <w:p w14:paraId="3F1D7174" w14:textId="77777777" w:rsidR="000356E1" w:rsidRDefault="000356E1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1</w:t>
            </w:r>
          </w:p>
        </w:tc>
        <w:tc>
          <w:tcPr>
            <w:tcW w:w="1276" w:type="dxa"/>
          </w:tcPr>
          <w:p w14:paraId="679637D2" w14:textId="77777777" w:rsidR="000356E1" w:rsidRDefault="000356E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08E86B7A" w14:textId="77777777" w:rsidR="000356E1" w:rsidRDefault="000356E1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4107" w:type="dxa"/>
          </w:tcPr>
          <w:p w14:paraId="576FE848" w14:textId="77777777" w:rsidR="000356E1" w:rsidRDefault="000356E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14:paraId="7B2EFE80" w14:textId="77777777" w:rsidR="000356E1" w:rsidRDefault="000356E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  <w:tr w:rsidR="000356E1" w14:paraId="7AA3553C" w14:textId="77777777" w:rsidTr="000356E1">
        <w:trPr>
          <w:jc w:val="center"/>
        </w:trPr>
        <w:tc>
          <w:tcPr>
            <w:tcW w:w="1558" w:type="dxa"/>
          </w:tcPr>
          <w:p w14:paraId="26184629" w14:textId="77777777" w:rsidR="000356E1" w:rsidRDefault="000356E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2</w:t>
            </w:r>
          </w:p>
        </w:tc>
        <w:tc>
          <w:tcPr>
            <w:tcW w:w="1276" w:type="dxa"/>
          </w:tcPr>
          <w:p w14:paraId="0C48518A" w14:textId="77777777" w:rsidR="000356E1" w:rsidRDefault="000356E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4D6CC8EA" w14:textId="77777777" w:rsidR="000356E1" w:rsidRDefault="000356E1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4107" w:type="dxa"/>
          </w:tcPr>
          <w:p w14:paraId="6164922C" w14:textId="77777777" w:rsidR="000356E1" w:rsidRDefault="000356E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14:paraId="6A4881AA" w14:textId="77777777" w:rsidR="000356E1" w:rsidRDefault="000356E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</w:tbl>
    <w:p w14:paraId="6709D003" w14:textId="77777777" w:rsidR="008B79FF" w:rsidRDefault="008B79FF" w:rsidP="008B79FF"/>
    <w:p w14:paraId="7E7DEE9C" w14:textId="77777777" w:rsidR="000356E1" w:rsidRDefault="000356E1" w:rsidP="000356E1">
      <w:pPr>
        <w:pStyle w:val="3"/>
      </w:pPr>
      <w:bookmarkStart w:id="57" w:name="_Toc450724248"/>
      <w:r>
        <w:rPr>
          <w:rFonts w:hint="eastAsia"/>
        </w:rPr>
        <w:t xml:space="preserve">4.6.4 </w:t>
      </w:r>
      <w:r>
        <w:rPr>
          <w:rFonts w:hint="eastAsia"/>
        </w:rPr>
        <w:t>单笔</w:t>
      </w:r>
      <w:r>
        <w:t>实时</w:t>
      </w:r>
      <w:r w:rsidR="00B500BD">
        <w:rPr>
          <w:rFonts w:hint="eastAsia"/>
        </w:rPr>
        <w:t>代付</w:t>
      </w:r>
      <w:r>
        <w:t>状态查询</w:t>
      </w:r>
      <w:bookmarkEnd w:id="57"/>
    </w:p>
    <w:p w14:paraId="4037C99D" w14:textId="77777777" w:rsidR="000356E1" w:rsidRDefault="000356E1" w:rsidP="000356E1">
      <w:r w:rsidRPr="000356E1">
        <w:rPr>
          <w:highlight w:val="yellow"/>
        </w:rPr>
        <w:t>URL:HTTPS://</w:t>
      </w:r>
      <w:r w:rsidRPr="000356E1">
        <w:rPr>
          <w:rFonts w:hint="eastAsia"/>
          <w:highlight w:val="yellow"/>
        </w:rPr>
        <w:t>domain:port/</w:t>
      </w:r>
      <w:r w:rsidRPr="000356E1">
        <w:rPr>
          <w:highlight w:val="yellow"/>
        </w:rPr>
        <w:t>gate/</w:t>
      </w:r>
      <w:r>
        <w:rPr>
          <w:highlight w:val="yellow"/>
        </w:rPr>
        <w:t>queryStatus</w:t>
      </w:r>
      <w:r>
        <w:t>(</w:t>
      </w:r>
      <w:r>
        <w:rPr>
          <w:rFonts w:hint="eastAsia"/>
        </w:rPr>
        <w:t>测试</w:t>
      </w:r>
      <w:r>
        <w:t>环境协议是</w:t>
      </w:r>
      <w:r>
        <w:rPr>
          <w:rFonts w:hint="eastAsia"/>
        </w:rPr>
        <w:t>HTTP</w:t>
      </w:r>
      <w:r>
        <w:t>)</w:t>
      </w:r>
    </w:p>
    <w:p w14:paraId="373E5817" w14:textId="77777777" w:rsidR="000356E1" w:rsidRPr="000356E1" w:rsidRDefault="000356E1" w:rsidP="000356E1">
      <w:r w:rsidRPr="0093066F">
        <w:rPr>
          <w:rFonts w:hint="eastAsia"/>
          <w:highlight w:val="yellow"/>
        </w:rPr>
        <w:t>METHOD</w:t>
      </w:r>
      <w:proofErr w:type="gramStart"/>
      <w:r w:rsidRPr="0093066F">
        <w:rPr>
          <w:rFonts w:hint="eastAsia"/>
          <w:highlight w:val="yellow"/>
        </w:rPr>
        <w:t>:POST</w:t>
      </w:r>
      <w:proofErr w:type="gramEnd"/>
    </w:p>
    <w:p w14:paraId="6DC62BD7" w14:textId="77777777" w:rsidR="000356E1" w:rsidRDefault="000356E1" w:rsidP="000356E1">
      <w:pPr>
        <w:spacing w:line="360" w:lineRule="auto"/>
      </w:pPr>
      <w:r>
        <w:rPr>
          <w:rFonts w:hint="eastAsia"/>
          <w:b/>
        </w:rPr>
        <w:t>请求方</w:t>
      </w:r>
      <w:r>
        <w:rPr>
          <w:rFonts w:hint="eastAsia"/>
        </w:rPr>
        <w:t>：商户</w:t>
      </w:r>
    </w:p>
    <w:p w14:paraId="668CCDDD" w14:textId="77777777" w:rsidR="000356E1" w:rsidRPr="008A6F2F" w:rsidRDefault="000356E1" w:rsidP="000356E1">
      <w:pPr>
        <w:spacing w:line="360" w:lineRule="auto"/>
      </w:pPr>
      <w:r>
        <w:rPr>
          <w:rFonts w:hint="eastAsia"/>
          <w:b/>
        </w:rPr>
        <w:t>响应方</w:t>
      </w:r>
      <w:r>
        <w:rPr>
          <w:rFonts w:hint="eastAsia"/>
        </w:rPr>
        <w:t>：拉卡拉支付平台</w:t>
      </w:r>
    </w:p>
    <w:p w14:paraId="42C293BE" w14:textId="77777777" w:rsidR="000356E1" w:rsidRDefault="000356E1" w:rsidP="000356E1">
      <w:r w:rsidRPr="00056427">
        <w:rPr>
          <w:rFonts w:hint="eastAsia"/>
          <w:b/>
        </w:rPr>
        <w:t>协议版本：</w:t>
      </w:r>
      <w:r w:rsidRPr="00056427">
        <w:rPr>
          <w:rFonts w:hint="eastAsia"/>
        </w:rPr>
        <w:t>V</w:t>
      </w:r>
      <w:r>
        <w:t>2.0.0</w:t>
      </w:r>
    </w:p>
    <w:p w14:paraId="3DAAAE8C" w14:textId="77777777" w:rsidR="00EE43F5" w:rsidRPr="00CD46C2" w:rsidRDefault="00EE43F5" w:rsidP="00EE43F5">
      <w:pPr>
        <w:spacing w:line="360" w:lineRule="auto"/>
      </w:pPr>
      <w:r>
        <w:rPr>
          <w:rFonts w:hint="eastAsia"/>
        </w:rPr>
        <w:t>【功能描述】：</w:t>
      </w:r>
    </w:p>
    <w:p w14:paraId="57F7187C" w14:textId="77777777" w:rsidR="00EE43F5" w:rsidRDefault="00EE43F5" w:rsidP="00EE43F5">
      <w:r w:rsidRPr="00CD46C2">
        <w:rPr>
          <w:rFonts w:hint="eastAsia"/>
        </w:rPr>
        <w:t>商户发送</w:t>
      </w:r>
      <w:r w:rsidRPr="00CD46C2">
        <w:rPr>
          <w:rFonts w:hint="eastAsia"/>
        </w:rPr>
        <w:t>http</w:t>
      </w:r>
      <w:r w:rsidRPr="00CD46C2">
        <w:rPr>
          <w:rFonts w:hint="eastAsia"/>
        </w:rPr>
        <w:t>请求</w:t>
      </w:r>
      <w:proofErr w:type="gramStart"/>
      <w:r w:rsidRPr="00CD46C2">
        <w:rPr>
          <w:rFonts w:hint="eastAsia"/>
        </w:rPr>
        <w:t>到支付</w:t>
      </w:r>
      <w:proofErr w:type="gramEnd"/>
      <w:r w:rsidRPr="00CD46C2">
        <w:rPr>
          <w:rFonts w:hint="eastAsia"/>
        </w:rPr>
        <w:t>平台，支付平台根据商户上送的订单号等返回订单状态。</w:t>
      </w:r>
    </w:p>
    <w:p w14:paraId="3D732EE7" w14:textId="77777777" w:rsidR="00EE43F5" w:rsidRDefault="00E52474" w:rsidP="00E52474">
      <w:pPr>
        <w:pStyle w:val="4"/>
      </w:pPr>
      <w:r>
        <w:rPr>
          <w:rFonts w:hint="eastAsia"/>
        </w:rPr>
        <w:t xml:space="preserve">4.6.4.1 </w:t>
      </w:r>
      <w:r>
        <w:rPr>
          <w:rFonts w:hint="eastAsia"/>
        </w:rPr>
        <w:t>请求</w:t>
      </w:r>
      <w:r>
        <w:t>参数</w:t>
      </w:r>
    </w:p>
    <w:tbl>
      <w:tblPr>
        <w:tblW w:w="807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3256"/>
      </w:tblGrid>
      <w:tr w:rsidR="00E52474" w14:paraId="22BEEE68" w14:textId="77777777" w:rsidTr="00E52474">
        <w:trPr>
          <w:jc w:val="center"/>
        </w:trPr>
        <w:tc>
          <w:tcPr>
            <w:tcW w:w="8075" w:type="dxa"/>
            <w:gridSpan w:val="4"/>
            <w:shd w:val="clear" w:color="auto" w:fill="A6A6A6"/>
            <w:vAlign w:val="center"/>
          </w:tcPr>
          <w:p w14:paraId="06DB364D" w14:textId="77777777" w:rsidR="00E52474" w:rsidRDefault="00E52474" w:rsidP="009E07CB">
            <w:pPr>
              <w:jc w:val="center"/>
            </w:pPr>
            <w:bookmarkStart w:id="58" w:name="_Hlk440444829"/>
            <w:r>
              <w:rPr>
                <w:rFonts w:hint="eastAsia"/>
              </w:rPr>
              <w:t>业务参数</w:t>
            </w:r>
          </w:p>
        </w:tc>
      </w:tr>
      <w:tr w:rsidR="00E52474" w14:paraId="197291AC" w14:textId="77777777" w:rsidTr="00E52474">
        <w:trPr>
          <w:jc w:val="center"/>
        </w:trPr>
        <w:tc>
          <w:tcPr>
            <w:tcW w:w="1558" w:type="dxa"/>
            <w:vAlign w:val="center"/>
          </w:tcPr>
          <w:p w14:paraId="11CCDBBC" w14:textId="77777777" w:rsidR="00E52474" w:rsidRDefault="00E52474" w:rsidP="009E07CB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7B166780" w14:textId="77777777" w:rsidR="00E52474" w:rsidRDefault="00E52474" w:rsidP="009E07CB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258DA026" w14:textId="77777777" w:rsidR="00E52474" w:rsidRDefault="00E52474" w:rsidP="009E07CB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256" w:type="dxa"/>
            <w:vAlign w:val="center"/>
          </w:tcPr>
          <w:p w14:paraId="45459504" w14:textId="77777777" w:rsidR="00E52474" w:rsidRDefault="00E52474" w:rsidP="009E07CB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E52474" w14:paraId="01580C96" w14:textId="77777777" w:rsidTr="00E52474">
        <w:trPr>
          <w:jc w:val="center"/>
        </w:trPr>
        <w:tc>
          <w:tcPr>
            <w:tcW w:w="1558" w:type="dxa"/>
            <w:vAlign w:val="center"/>
          </w:tcPr>
          <w:p w14:paraId="5B4B3771" w14:textId="77777777" w:rsidR="00E52474" w:rsidRDefault="00E52474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merOrderId</w:t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6F9AE096" w14:textId="77777777" w:rsidR="00E52474" w:rsidRDefault="00E52474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  <w:vAlign w:val="center"/>
          </w:tcPr>
          <w:p w14:paraId="23A6C1F8" w14:textId="77777777" w:rsidR="00E52474" w:rsidRDefault="00E52474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商户订单号</w:t>
            </w:r>
          </w:p>
        </w:tc>
        <w:tc>
          <w:tcPr>
            <w:tcW w:w="3256" w:type="dxa"/>
            <w:vAlign w:val="center"/>
          </w:tcPr>
          <w:p w14:paraId="4F6C1B16" w14:textId="77777777" w:rsidR="00E52474" w:rsidRDefault="00E52474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商户订单号，商户</w:t>
            </w: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端唯一</w:t>
            </w:r>
            <w:proofErr w:type="gramEnd"/>
          </w:p>
        </w:tc>
      </w:tr>
    </w:tbl>
    <w:bookmarkEnd w:id="58"/>
    <w:p w14:paraId="29E7980E" w14:textId="77777777" w:rsidR="00E52474" w:rsidRDefault="00E52474" w:rsidP="00E52474">
      <w:pPr>
        <w:pStyle w:val="4"/>
      </w:pPr>
      <w:r>
        <w:rPr>
          <w:rFonts w:hint="eastAsia"/>
        </w:rPr>
        <w:lastRenderedPageBreak/>
        <w:t xml:space="preserve">4.6.4.2 </w:t>
      </w:r>
      <w:r>
        <w:rPr>
          <w:rFonts w:hint="eastAsia"/>
        </w:rPr>
        <w:t>响应</w:t>
      </w:r>
    </w:p>
    <w:tbl>
      <w:tblPr>
        <w:tblW w:w="835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3540"/>
      </w:tblGrid>
      <w:tr w:rsidR="00E52474" w14:paraId="7139C789" w14:textId="77777777" w:rsidTr="00E52474">
        <w:trPr>
          <w:jc w:val="center"/>
        </w:trPr>
        <w:tc>
          <w:tcPr>
            <w:tcW w:w="8359" w:type="dxa"/>
            <w:gridSpan w:val="4"/>
            <w:shd w:val="clear" w:color="auto" w:fill="A6A6A6"/>
            <w:vAlign w:val="center"/>
          </w:tcPr>
          <w:p w14:paraId="34C12874" w14:textId="77777777" w:rsidR="00E52474" w:rsidRDefault="00E52474" w:rsidP="009E07CB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E52474" w14:paraId="3BFC4A89" w14:textId="77777777" w:rsidTr="00E52474">
        <w:trPr>
          <w:jc w:val="center"/>
        </w:trPr>
        <w:tc>
          <w:tcPr>
            <w:tcW w:w="1558" w:type="dxa"/>
            <w:vAlign w:val="center"/>
          </w:tcPr>
          <w:p w14:paraId="50A8CFB6" w14:textId="77777777" w:rsidR="00E52474" w:rsidRDefault="00E52474" w:rsidP="009E07CB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773561CA" w14:textId="77777777" w:rsidR="00E52474" w:rsidRDefault="00E52474" w:rsidP="009E07CB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55F57911" w14:textId="77777777" w:rsidR="00E52474" w:rsidRDefault="00E52474" w:rsidP="009E07CB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540" w:type="dxa"/>
            <w:vAlign w:val="center"/>
          </w:tcPr>
          <w:p w14:paraId="45327697" w14:textId="77777777" w:rsidR="00E52474" w:rsidRDefault="00E52474" w:rsidP="009E07CB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E52474" w14:paraId="18BC07BF" w14:textId="77777777" w:rsidTr="00E52474">
        <w:trPr>
          <w:jc w:val="center"/>
        </w:trPr>
        <w:tc>
          <w:tcPr>
            <w:tcW w:w="1558" w:type="dxa"/>
            <w:vAlign w:val="center"/>
          </w:tcPr>
          <w:p w14:paraId="58C42EC7" w14:textId="77777777" w:rsidR="00E52474" w:rsidRDefault="00E52474" w:rsidP="009E07CB">
            <w:pPr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orderTime</w:t>
            </w:r>
          </w:p>
        </w:tc>
        <w:tc>
          <w:tcPr>
            <w:tcW w:w="1276" w:type="dxa"/>
            <w:vAlign w:val="center"/>
          </w:tcPr>
          <w:p w14:paraId="79436D4B" w14:textId="77777777" w:rsidR="00E52474" w:rsidRDefault="00E52474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14</w:t>
            </w:r>
          </w:p>
        </w:tc>
        <w:tc>
          <w:tcPr>
            <w:tcW w:w="1985" w:type="dxa"/>
          </w:tcPr>
          <w:p w14:paraId="2AC4D0C1" w14:textId="77777777" w:rsidR="00E52474" w:rsidRDefault="00E52474" w:rsidP="009E07CB">
            <w:pPr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订单日期</w:t>
            </w:r>
          </w:p>
        </w:tc>
        <w:tc>
          <w:tcPr>
            <w:tcW w:w="3540" w:type="dxa"/>
          </w:tcPr>
          <w:p w14:paraId="5B89555A" w14:textId="77777777" w:rsidR="00E52474" w:rsidRDefault="00E52474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订单提交日期</w:t>
            </w:r>
          </w:p>
          <w:p w14:paraId="3E9C4459" w14:textId="77777777" w:rsidR="00E52474" w:rsidRDefault="00E52474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[4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位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月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位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日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位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时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位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分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位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秒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位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]</w:t>
            </w:r>
          </w:p>
          <w:p w14:paraId="0BF6DE55" w14:textId="77777777" w:rsidR="00E52474" w:rsidRDefault="00E52474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20071117020101</w:t>
            </w:r>
          </w:p>
        </w:tc>
      </w:tr>
      <w:tr w:rsidR="00E52474" w14:paraId="0C95C0AF" w14:textId="77777777" w:rsidTr="00E52474">
        <w:trPr>
          <w:jc w:val="center"/>
        </w:trPr>
        <w:tc>
          <w:tcPr>
            <w:tcW w:w="1558" w:type="dxa"/>
            <w:vAlign w:val="center"/>
          </w:tcPr>
          <w:p w14:paraId="0081EBF4" w14:textId="77777777" w:rsidR="00E52474" w:rsidRDefault="00E52474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merOrderId</w:t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1345A0A6" w14:textId="77777777" w:rsidR="00E52474" w:rsidRDefault="00E52474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  <w:vAlign w:val="center"/>
          </w:tcPr>
          <w:p w14:paraId="7130ABD6" w14:textId="77777777" w:rsidR="00E52474" w:rsidRDefault="00E52474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商户订单号</w:t>
            </w:r>
          </w:p>
        </w:tc>
        <w:tc>
          <w:tcPr>
            <w:tcW w:w="3540" w:type="dxa"/>
            <w:vAlign w:val="center"/>
          </w:tcPr>
          <w:p w14:paraId="733D2A89" w14:textId="77777777" w:rsidR="00E52474" w:rsidRDefault="00E52474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商户订单号，商户</w:t>
            </w: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端唯一</w:t>
            </w:r>
            <w:proofErr w:type="gramEnd"/>
          </w:p>
        </w:tc>
      </w:tr>
      <w:tr w:rsidR="00E52474" w14:paraId="1BD6E3CD" w14:textId="77777777" w:rsidTr="00E52474">
        <w:trPr>
          <w:jc w:val="center"/>
        </w:trPr>
        <w:tc>
          <w:tcPr>
            <w:tcW w:w="1558" w:type="dxa"/>
            <w:vAlign w:val="center"/>
          </w:tcPr>
          <w:p w14:paraId="680DB73D" w14:textId="77777777" w:rsidR="00E52474" w:rsidRDefault="00E52474" w:rsidP="009E07CB">
            <w:pPr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p</w:t>
            </w:r>
            <w:r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  <w:t>ay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R</w:t>
            </w:r>
            <w:r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  <w:t>esult</w:t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713B8BCE" w14:textId="77777777" w:rsidR="00E52474" w:rsidRDefault="00E52474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1985" w:type="dxa"/>
          </w:tcPr>
          <w:p w14:paraId="146F4637" w14:textId="77777777" w:rsidR="00E52474" w:rsidRDefault="00E52474" w:rsidP="009E07CB">
            <w:pPr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订单状态</w:t>
            </w:r>
          </w:p>
        </w:tc>
        <w:tc>
          <w:tcPr>
            <w:tcW w:w="3540" w:type="dxa"/>
            <w:vAlign w:val="center"/>
          </w:tcPr>
          <w:p w14:paraId="0BE56082" w14:textId="77777777" w:rsidR="00E52474" w:rsidRDefault="00E52474" w:rsidP="009E07CB">
            <w:pPr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订单状态：</w:t>
            </w:r>
          </w:p>
          <w:p w14:paraId="79B41B5D" w14:textId="77777777" w:rsidR="00E52474" w:rsidRDefault="00E52474" w:rsidP="009E07CB">
            <w:pPr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支付：</w:t>
            </w:r>
          </w:p>
          <w:p w14:paraId="0D8AAB36" w14:textId="77777777" w:rsidR="00E52474" w:rsidRDefault="00E52474" w:rsidP="009E07CB">
            <w:pPr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00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：未支付，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01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：已支付，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02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：失效；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03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：</w:t>
            </w:r>
            <w:r w:rsidRPr="00FA6026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状态不明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；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04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：已撤销；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99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：关闭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 xml:space="preserve"> </w:t>
            </w:r>
          </w:p>
        </w:tc>
      </w:tr>
      <w:tr w:rsidR="00E52474" w14:paraId="5DAC579D" w14:textId="77777777" w:rsidTr="00E52474">
        <w:trPr>
          <w:jc w:val="center"/>
        </w:trPr>
        <w:tc>
          <w:tcPr>
            <w:tcW w:w="1558" w:type="dxa"/>
          </w:tcPr>
          <w:p w14:paraId="1DEDF742" w14:textId="77777777" w:rsidR="00E52474" w:rsidRDefault="00E52474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amount</w:t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4D3352E7" w14:textId="77777777" w:rsidR="00E52474" w:rsidRDefault="00E52474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45003D09" w14:textId="77777777" w:rsidR="00E52474" w:rsidRDefault="00E52474" w:rsidP="009E07CB">
            <w:pPr>
              <w:rPr>
                <w:rFonts w:ascii="TT54AB0ED3tCID-WinCharSetFFFF-H" w:hAnsi="TT54AB0ED3tCID-WinCharSetFFFF-H" w:cs="@TT54AB0ED3tCID-WinCharSetFFFF-"/>
                <w:color w:val="000000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color w:val="000000"/>
                <w:kern w:val="0"/>
                <w:sz w:val="18"/>
                <w:szCs w:val="18"/>
              </w:rPr>
              <w:t>实付金额</w:t>
            </w:r>
          </w:p>
        </w:tc>
        <w:tc>
          <w:tcPr>
            <w:tcW w:w="3540" w:type="dxa"/>
          </w:tcPr>
          <w:p w14:paraId="3532694C" w14:textId="77777777" w:rsidR="00E52474" w:rsidRDefault="00E52474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DECIMAL(10,2)</w:t>
            </w:r>
          </w:p>
          <w:p w14:paraId="69FE5915" w14:textId="77777777" w:rsidR="00E52474" w:rsidRDefault="00E52474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以元为单位。例如实付金额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 xml:space="preserve">10 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元，提交</w:t>
            </w: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时金额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应为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10.00</w:t>
            </w:r>
          </w:p>
        </w:tc>
      </w:tr>
    </w:tbl>
    <w:p w14:paraId="37AA0BD6" w14:textId="77777777" w:rsidR="00E52474" w:rsidRDefault="009B32DF" w:rsidP="009B32DF">
      <w:pPr>
        <w:pStyle w:val="3"/>
      </w:pPr>
      <w:bookmarkStart w:id="59" w:name="_Toc450724249"/>
      <w:r>
        <w:rPr>
          <w:rFonts w:hint="eastAsia"/>
        </w:rPr>
        <w:t xml:space="preserve">4.6.5 </w:t>
      </w:r>
      <w:r>
        <w:rPr>
          <w:rFonts w:hint="eastAsia"/>
        </w:rPr>
        <w:t>商户代</w:t>
      </w:r>
      <w:proofErr w:type="gramStart"/>
      <w:r>
        <w:rPr>
          <w:rFonts w:hint="eastAsia"/>
        </w:rPr>
        <w:t>付</w:t>
      </w:r>
      <w:r>
        <w:t>账户</w:t>
      </w:r>
      <w:proofErr w:type="gramEnd"/>
      <w:r>
        <w:t>余额查询</w:t>
      </w:r>
      <w:bookmarkEnd w:id="59"/>
    </w:p>
    <w:p w14:paraId="1194D681" w14:textId="77777777" w:rsidR="00CE2905" w:rsidRDefault="00CE2905" w:rsidP="00CE2905">
      <w:r w:rsidRPr="000356E1">
        <w:rPr>
          <w:highlight w:val="yellow"/>
        </w:rPr>
        <w:t>URL:HTTPS://</w:t>
      </w:r>
      <w:r w:rsidRPr="000356E1">
        <w:rPr>
          <w:rFonts w:hint="eastAsia"/>
          <w:highlight w:val="yellow"/>
        </w:rPr>
        <w:t>domain:port/</w:t>
      </w:r>
      <w:r w:rsidRPr="000356E1">
        <w:rPr>
          <w:highlight w:val="yellow"/>
        </w:rPr>
        <w:t>gate/</w:t>
      </w:r>
      <w:r w:rsidRPr="00CE2905">
        <w:rPr>
          <w:highlight w:val="yellow"/>
        </w:rPr>
        <w:t>balanceSearch</w:t>
      </w:r>
      <w:r>
        <w:t>(</w:t>
      </w:r>
      <w:r>
        <w:rPr>
          <w:rFonts w:hint="eastAsia"/>
        </w:rPr>
        <w:t>测试</w:t>
      </w:r>
      <w:r>
        <w:t>环境协议是</w:t>
      </w:r>
      <w:r>
        <w:rPr>
          <w:rFonts w:hint="eastAsia"/>
        </w:rPr>
        <w:t>HTTP</w:t>
      </w:r>
      <w:r>
        <w:t>)</w:t>
      </w:r>
    </w:p>
    <w:p w14:paraId="15F5CA77" w14:textId="77777777" w:rsidR="00CE2905" w:rsidRPr="00CE2905" w:rsidRDefault="00CE2905" w:rsidP="00CE2905">
      <w:r w:rsidRPr="0093066F">
        <w:rPr>
          <w:rFonts w:hint="eastAsia"/>
          <w:highlight w:val="yellow"/>
        </w:rPr>
        <w:t>METHOD</w:t>
      </w:r>
      <w:proofErr w:type="gramStart"/>
      <w:r w:rsidRPr="0093066F">
        <w:rPr>
          <w:rFonts w:hint="eastAsia"/>
          <w:highlight w:val="yellow"/>
        </w:rPr>
        <w:t>:POST</w:t>
      </w:r>
      <w:proofErr w:type="gramEnd"/>
    </w:p>
    <w:p w14:paraId="1164E22B" w14:textId="77777777" w:rsidR="009B32DF" w:rsidRDefault="009B32DF" w:rsidP="009B32DF">
      <w:pPr>
        <w:spacing w:line="360" w:lineRule="auto"/>
      </w:pPr>
      <w:r>
        <w:rPr>
          <w:rFonts w:hint="eastAsia"/>
          <w:b/>
        </w:rPr>
        <w:t>请求方</w:t>
      </w:r>
      <w:r>
        <w:rPr>
          <w:rFonts w:hint="eastAsia"/>
        </w:rPr>
        <w:t>：商户</w:t>
      </w:r>
    </w:p>
    <w:p w14:paraId="6645422B" w14:textId="77777777" w:rsidR="009B32DF" w:rsidRPr="008A6F2F" w:rsidRDefault="009B32DF" w:rsidP="009B32DF">
      <w:pPr>
        <w:spacing w:line="360" w:lineRule="auto"/>
      </w:pPr>
      <w:r>
        <w:rPr>
          <w:rFonts w:hint="eastAsia"/>
          <w:b/>
        </w:rPr>
        <w:t>响应方</w:t>
      </w:r>
      <w:r>
        <w:rPr>
          <w:rFonts w:hint="eastAsia"/>
        </w:rPr>
        <w:t>：拉卡拉支付平台</w:t>
      </w:r>
    </w:p>
    <w:p w14:paraId="0A084E75" w14:textId="77777777" w:rsidR="009B32DF" w:rsidRDefault="009B32DF" w:rsidP="00CE2905">
      <w:pPr>
        <w:spacing w:line="360" w:lineRule="auto"/>
      </w:pPr>
      <w:r w:rsidRPr="00056427">
        <w:rPr>
          <w:rFonts w:hint="eastAsia"/>
          <w:b/>
        </w:rPr>
        <w:t>协议版本：</w:t>
      </w:r>
      <w:r w:rsidRPr="00056427">
        <w:rPr>
          <w:rFonts w:hint="eastAsia"/>
        </w:rPr>
        <w:t>V</w:t>
      </w:r>
      <w:r>
        <w:t>2.0.0</w:t>
      </w:r>
    </w:p>
    <w:p w14:paraId="7BB68204" w14:textId="77777777" w:rsidR="009B32DF" w:rsidRPr="00CD46C2" w:rsidRDefault="009B32DF" w:rsidP="009B32DF">
      <w:pPr>
        <w:spacing w:line="360" w:lineRule="auto"/>
      </w:pPr>
      <w:r>
        <w:rPr>
          <w:rFonts w:hint="eastAsia"/>
        </w:rPr>
        <w:t>【功能描述】：</w:t>
      </w:r>
    </w:p>
    <w:p w14:paraId="23A6D767" w14:textId="77777777" w:rsidR="009B32DF" w:rsidRDefault="009B32DF" w:rsidP="009B32DF">
      <w:r w:rsidRPr="00734DF6">
        <w:rPr>
          <w:rFonts w:hint="eastAsia"/>
        </w:rPr>
        <w:t>支付平台根据商户号，返回商户当前</w:t>
      </w:r>
      <w:r>
        <w:rPr>
          <w:rFonts w:hint="eastAsia"/>
        </w:rPr>
        <w:t>代</w:t>
      </w:r>
      <w:proofErr w:type="gramStart"/>
      <w:r>
        <w:rPr>
          <w:rFonts w:hint="eastAsia"/>
        </w:rPr>
        <w:t>付</w:t>
      </w:r>
      <w:r w:rsidRPr="00734DF6">
        <w:rPr>
          <w:rFonts w:hint="eastAsia"/>
        </w:rPr>
        <w:t>账户</w:t>
      </w:r>
      <w:proofErr w:type="gramEnd"/>
      <w:r w:rsidRPr="00734DF6">
        <w:rPr>
          <w:rFonts w:hint="eastAsia"/>
        </w:rPr>
        <w:t>的余额。</w:t>
      </w:r>
    </w:p>
    <w:p w14:paraId="52A25F50" w14:textId="77777777" w:rsidR="00CE2905" w:rsidRDefault="00CE2905" w:rsidP="00CE2905">
      <w:pPr>
        <w:pStyle w:val="4"/>
      </w:pPr>
      <w:r>
        <w:rPr>
          <w:rFonts w:hint="eastAsia"/>
        </w:rPr>
        <w:t xml:space="preserve">4.6.5.1 </w:t>
      </w:r>
      <w:r>
        <w:rPr>
          <w:rFonts w:hint="eastAsia"/>
        </w:rPr>
        <w:t>请求</w:t>
      </w:r>
      <w:r>
        <w:t>参数</w:t>
      </w:r>
    </w:p>
    <w:tbl>
      <w:tblPr>
        <w:tblW w:w="793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3114"/>
      </w:tblGrid>
      <w:tr w:rsidR="00CE2905" w14:paraId="4470B1E9" w14:textId="77777777" w:rsidTr="00CE2905">
        <w:trPr>
          <w:jc w:val="center"/>
        </w:trPr>
        <w:tc>
          <w:tcPr>
            <w:tcW w:w="7933" w:type="dxa"/>
            <w:gridSpan w:val="4"/>
            <w:shd w:val="clear" w:color="auto" w:fill="A6A6A6"/>
            <w:vAlign w:val="center"/>
          </w:tcPr>
          <w:p w14:paraId="3A2F522F" w14:textId="77777777" w:rsidR="00CE2905" w:rsidRDefault="00CE2905" w:rsidP="009E07CB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CE2905" w14:paraId="17282FE6" w14:textId="77777777" w:rsidTr="00CE2905">
        <w:trPr>
          <w:jc w:val="center"/>
        </w:trPr>
        <w:tc>
          <w:tcPr>
            <w:tcW w:w="1558" w:type="dxa"/>
            <w:vAlign w:val="center"/>
          </w:tcPr>
          <w:p w14:paraId="32661382" w14:textId="77777777" w:rsidR="00CE2905" w:rsidRDefault="00CE2905" w:rsidP="009E07CB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1107303B" w14:textId="77777777" w:rsidR="00CE2905" w:rsidRDefault="00CE2905" w:rsidP="009E07CB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5BD1FE48" w14:textId="77777777" w:rsidR="00CE2905" w:rsidRDefault="00CE2905" w:rsidP="009E07CB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114" w:type="dxa"/>
            <w:vAlign w:val="center"/>
          </w:tcPr>
          <w:p w14:paraId="2214E880" w14:textId="77777777" w:rsidR="00CE2905" w:rsidRDefault="00CE2905" w:rsidP="009E07CB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CE2905" w14:paraId="25D90F10" w14:textId="77777777" w:rsidTr="00CE2905">
        <w:trPr>
          <w:jc w:val="center"/>
        </w:trPr>
        <w:tc>
          <w:tcPr>
            <w:tcW w:w="1558" w:type="dxa"/>
            <w:vAlign w:val="center"/>
          </w:tcPr>
          <w:p w14:paraId="7BC24346" w14:textId="77777777" w:rsidR="00CE2905" w:rsidRDefault="00CE2905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  <w:t>currency</w:t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669BC186" w14:textId="77777777" w:rsidR="00CE2905" w:rsidRDefault="00CE2905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3</w:t>
            </w:r>
          </w:p>
        </w:tc>
        <w:tc>
          <w:tcPr>
            <w:tcW w:w="1985" w:type="dxa"/>
            <w:vAlign w:val="center"/>
          </w:tcPr>
          <w:p w14:paraId="005C1D81" w14:textId="77777777" w:rsidR="00CE2905" w:rsidRDefault="00CE2905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币种</w:t>
            </w:r>
          </w:p>
        </w:tc>
        <w:tc>
          <w:tcPr>
            <w:tcW w:w="3114" w:type="dxa"/>
            <w:vAlign w:val="center"/>
          </w:tcPr>
          <w:p w14:paraId="68E49FF3" w14:textId="77777777" w:rsidR="00CE2905" w:rsidRDefault="00CE2905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目前支持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CNY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，人民币</w:t>
            </w:r>
          </w:p>
        </w:tc>
      </w:tr>
    </w:tbl>
    <w:p w14:paraId="13239C40" w14:textId="77777777" w:rsidR="00CE2905" w:rsidRPr="00CE2905" w:rsidRDefault="00CE2905" w:rsidP="00CE2905">
      <w:pPr>
        <w:pStyle w:val="4"/>
      </w:pPr>
      <w:r>
        <w:rPr>
          <w:rFonts w:hint="eastAsia"/>
        </w:rPr>
        <w:t xml:space="preserve">4.6.5.2 </w:t>
      </w:r>
      <w:r>
        <w:rPr>
          <w:rFonts w:hint="eastAsia"/>
        </w:rPr>
        <w:t>响应</w:t>
      </w:r>
    </w:p>
    <w:tbl>
      <w:tblPr>
        <w:tblW w:w="821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3398"/>
      </w:tblGrid>
      <w:tr w:rsidR="00CE2905" w14:paraId="791C6FAF" w14:textId="77777777" w:rsidTr="00CE2905">
        <w:trPr>
          <w:jc w:val="center"/>
        </w:trPr>
        <w:tc>
          <w:tcPr>
            <w:tcW w:w="8217" w:type="dxa"/>
            <w:gridSpan w:val="4"/>
            <w:shd w:val="clear" w:color="auto" w:fill="A6A6A6"/>
            <w:vAlign w:val="center"/>
          </w:tcPr>
          <w:p w14:paraId="582E0902" w14:textId="77777777" w:rsidR="00CE2905" w:rsidRDefault="00CE2905" w:rsidP="009E07CB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CE2905" w14:paraId="5A7CB64C" w14:textId="77777777" w:rsidTr="00CE2905">
        <w:trPr>
          <w:jc w:val="center"/>
        </w:trPr>
        <w:tc>
          <w:tcPr>
            <w:tcW w:w="1558" w:type="dxa"/>
            <w:vAlign w:val="center"/>
          </w:tcPr>
          <w:p w14:paraId="52F5843C" w14:textId="77777777" w:rsidR="00CE2905" w:rsidRDefault="00CE2905" w:rsidP="009E07CB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2FDECEC9" w14:textId="77777777" w:rsidR="00CE2905" w:rsidRDefault="00CE2905" w:rsidP="009E07CB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11AFB875" w14:textId="77777777" w:rsidR="00CE2905" w:rsidRDefault="00CE2905" w:rsidP="009E07CB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398" w:type="dxa"/>
            <w:vAlign w:val="center"/>
          </w:tcPr>
          <w:p w14:paraId="1D442644" w14:textId="77777777" w:rsidR="00CE2905" w:rsidRDefault="00CE2905" w:rsidP="009E07CB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CE2905" w14:paraId="6C67811F" w14:textId="77777777" w:rsidTr="00CE2905">
        <w:trPr>
          <w:jc w:val="center"/>
        </w:trPr>
        <w:tc>
          <w:tcPr>
            <w:tcW w:w="1558" w:type="dxa"/>
            <w:vAlign w:val="center"/>
          </w:tcPr>
          <w:p w14:paraId="7D6A7944" w14:textId="77777777" w:rsidR="00CE2905" w:rsidRDefault="00CE2905" w:rsidP="009E07CB">
            <w:pPr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  <w:t>amount</w:t>
            </w:r>
          </w:p>
        </w:tc>
        <w:tc>
          <w:tcPr>
            <w:tcW w:w="1276" w:type="dxa"/>
            <w:vAlign w:val="center"/>
          </w:tcPr>
          <w:p w14:paraId="78BB28F9" w14:textId="77777777" w:rsidR="00CE2905" w:rsidRDefault="00CE2905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3F1FE1A7" w14:textId="77777777" w:rsidR="00CE2905" w:rsidRDefault="00CE2905" w:rsidP="009E07CB">
            <w:pPr>
              <w:rPr>
                <w:rFonts w:ascii="TT54AB0ED3tCID-WinCharSetFFFF-H" w:hAnsi="TT54AB0ED3tCID-WinCharSetFFFF-H" w:cs="@TT54AB0ED3tCID-WinCharSetFFFF-"/>
                <w:color w:val="000000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color w:val="000000"/>
                <w:kern w:val="0"/>
                <w:sz w:val="18"/>
                <w:szCs w:val="18"/>
              </w:rPr>
              <w:t>余额</w:t>
            </w:r>
          </w:p>
        </w:tc>
        <w:tc>
          <w:tcPr>
            <w:tcW w:w="3398" w:type="dxa"/>
          </w:tcPr>
          <w:p w14:paraId="45208D9F" w14:textId="77777777" w:rsidR="00CE2905" w:rsidRDefault="00CE2905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DECIMAL(10,2)</w:t>
            </w:r>
          </w:p>
          <w:p w14:paraId="0CE5F152" w14:textId="77777777" w:rsidR="00CE2905" w:rsidRPr="001148EB" w:rsidRDefault="00CE2905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以元为单位。例如余额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 xml:space="preserve">10 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元，返回金额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lastRenderedPageBreak/>
              <w:t>应为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10.00</w:t>
            </w:r>
          </w:p>
        </w:tc>
      </w:tr>
      <w:tr w:rsidR="00CE2905" w14:paraId="003D0373" w14:textId="77777777" w:rsidTr="00CE2905">
        <w:trPr>
          <w:jc w:val="center"/>
        </w:trPr>
        <w:tc>
          <w:tcPr>
            <w:tcW w:w="1558" w:type="dxa"/>
            <w:vAlign w:val="center"/>
          </w:tcPr>
          <w:p w14:paraId="59D17427" w14:textId="77777777" w:rsidR="00CE2905" w:rsidRDefault="00CE2905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  <w:lastRenderedPageBreak/>
              <w:t>currency</w:t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5361D99A" w14:textId="77777777" w:rsidR="00CE2905" w:rsidRDefault="00CE2905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3</w:t>
            </w:r>
          </w:p>
        </w:tc>
        <w:tc>
          <w:tcPr>
            <w:tcW w:w="1985" w:type="dxa"/>
            <w:vAlign w:val="center"/>
          </w:tcPr>
          <w:p w14:paraId="6BE5D630" w14:textId="77777777" w:rsidR="00CE2905" w:rsidRDefault="00CE2905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币种</w:t>
            </w:r>
          </w:p>
        </w:tc>
        <w:tc>
          <w:tcPr>
            <w:tcW w:w="3398" w:type="dxa"/>
            <w:vAlign w:val="center"/>
          </w:tcPr>
          <w:p w14:paraId="6B56E932" w14:textId="77777777" w:rsidR="00CE2905" w:rsidRDefault="00CE2905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目前支持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CNY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，人民币</w:t>
            </w:r>
          </w:p>
        </w:tc>
      </w:tr>
      <w:tr w:rsidR="008C5E56" w14:paraId="7A97DB8D" w14:textId="77777777" w:rsidTr="00CE2905">
        <w:trPr>
          <w:jc w:val="center"/>
        </w:trPr>
        <w:tc>
          <w:tcPr>
            <w:tcW w:w="1558" w:type="dxa"/>
            <w:vAlign w:val="center"/>
          </w:tcPr>
          <w:p w14:paraId="3B5C39B4" w14:textId="78359084" w:rsidR="008C5E56" w:rsidRDefault="008C5E56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 w:rsidRPr="008C5E56"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  <w:t>accountState</w:t>
            </w:r>
          </w:p>
        </w:tc>
        <w:tc>
          <w:tcPr>
            <w:tcW w:w="1276" w:type="dxa"/>
            <w:vAlign w:val="center"/>
          </w:tcPr>
          <w:p w14:paraId="5C1E8DB3" w14:textId="22F64421" w:rsidR="008C5E56" w:rsidRDefault="008C5E56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.3</w:t>
            </w:r>
          </w:p>
        </w:tc>
        <w:tc>
          <w:tcPr>
            <w:tcW w:w="1985" w:type="dxa"/>
            <w:vAlign w:val="center"/>
          </w:tcPr>
          <w:p w14:paraId="1B2EE7AB" w14:textId="51541E1E" w:rsidR="008C5E56" w:rsidRDefault="008C5E56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账户状态</w:t>
            </w:r>
          </w:p>
        </w:tc>
        <w:tc>
          <w:tcPr>
            <w:tcW w:w="3398" w:type="dxa"/>
            <w:vAlign w:val="center"/>
          </w:tcPr>
          <w:p w14:paraId="717A4437" w14:textId="2A65C64E" w:rsidR="008C5E56" w:rsidRDefault="008C5E56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 w:rsidRPr="008C5E56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1</w:t>
            </w:r>
            <w:r w:rsidRPr="008C5E56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：正常，</w:t>
            </w:r>
            <w:r w:rsidRPr="008C5E56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2</w:t>
            </w:r>
            <w:r w:rsidRPr="008C5E56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：冻结，</w:t>
            </w:r>
            <w:r w:rsidRPr="008C5E56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3</w:t>
            </w:r>
            <w:r w:rsidRPr="008C5E56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：注销</w:t>
            </w:r>
          </w:p>
        </w:tc>
      </w:tr>
    </w:tbl>
    <w:p w14:paraId="447C56C1" w14:textId="7F6A9F34" w:rsidR="00B37181" w:rsidRDefault="00B37181" w:rsidP="00B37181">
      <w:pPr>
        <w:pStyle w:val="3"/>
      </w:pPr>
      <w:bookmarkStart w:id="60" w:name="_4.6.6代付交易明细文件下载"/>
      <w:bookmarkStart w:id="61" w:name="_Toc450724250"/>
      <w:bookmarkEnd w:id="60"/>
      <w:r>
        <w:rPr>
          <w:rFonts w:hint="eastAsia"/>
        </w:rPr>
        <w:t>4.6.6</w:t>
      </w:r>
      <w:r w:rsidR="00932C69">
        <w:t xml:space="preserve"> </w:t>
      </w:r>
      <w:r>
        <w:rPr>
          <w:rFonts w:hint="eastAsia"/>
          <w:bCs w:val="0"/>
          <w:iCs/>
        </w:rPr>
        <w:t>代付交易明细文件下载</w:t>
      </w:r>
      <w:bookmarkEnd w:id="61"/>
    </w:p>
    <w:p w14:paraId="7118FAF5" w14:textId="192BDE95" w:rsidR="00B37181" w:rsidRDefault="00B37181" w:rsidP="00B37181">
      <w:r w:rsidRPr="000356E1">
        <w:rPr>
          <w:highlight w:val="yellow"/>
        </w:rPr>
        <w:t>URL:HTTPS://</w:t>
      </w:r>
      <w:r w:rsidRPr="000356E1">
        <w:rPr>
          <w:rFonts w:hint="eastAsia"/>
          <w:highlight w:val="yellow"/>
        </w:rPr>
        <w:t>domain:port/</w:t>
      </w:r>
      <w:r w:rsidRPr="000356E1">
        <w:rPr>
          <w:highlight w:val="yellow"/>
        </w:rPr>
        <w:t>gate/</w:t>
      </w:r>
      <w:r w:rsidR="00A34DFA" w:rsidRPr="00A34DFA">
        <w:rPr>
          <w:rFonts w:hint="eastAsia"/>
          <w:highlight w:val="yellow"/>
        </w:rPr>
        <w:t>getOrderList</w:t>
      </w:r>
      <w:r w:rsidR="00A34DFA">
        <w:t xml:space="preserve"> </w:t>
      </w:r>
      <w:r>
        <w:t>(</w:t>
      </w:r>
      <w:r>
        <w:rPr>
          <w:rFonts w:hint="eastAsia"/>
        </w:rPr>
        <w:t>测试</w:t>
      </w:r>
      <w:r>
        <w:t>环境协议是</w:t>
      </w:r>
      <w:r>
        <w:rPr>
          <w:rFonts w:hint="eastAsia"/>
        </w:rPr>
        <w:t>HTTP</w:t>
      </w:r>
      <w:r>
        <w:rPr>
          <w:rFonts w:hint="eastAsia"/>
        </w:rPr>
        <w:t>，</w:t>
      </w:r>
      <w:r w:rsidR="00C02C99">
        <w:rPr>
          <w:rFonts w:hint="eastAsia"/>
        </w:rPr>
        <w:t>RESTful</w:t>
      </w:r>
      <w:r>
        <w:t>)</w:t>
      </w:r>
    </w:p>
    <w:p w14:paraId="666088D4" w14:textId="77777777" w:rsidR="00B37181" w:rsidRPr="00CE2905" w:rsidRDefault="00B37181" w:rsidP="00B37181">
      <w:r w:rsidRPr="0093066F">
        <w:rPr>
          <w:rFonts w:hint="eastAsia"/>
          <w:highlight w:val="yellow"/>
        </w:rPr>
        <w:t>METHOD</w:t>
      </w:r>
      <w:proofErr w:type="gramStart"/>
      <w:r w:rsidRPr="0093066F">
        <w:rPr>
          <w:rFonts w:hint="eastAsia"/>
          <w:highlight w:val="yellow"/>
        </w:rPr>
        <w:t>:POST</w:t>
      </w:r>
      <w:proofErr w:type="gramEnd"/>
    </w:p>
    <w:p w14:paraId="206E28B9" w14:textId="77777777" w:rsidR="00B37181" w:rsidRDefault="00B37181" w:rsidP="00B37181">
      <w:pPr>
        <w:spacing w:line="360" w:lineRule="auto"/>
      </w:pPr>
      <w:r>
        <w:rPr>
          <w:rFonts w:hint="eastAsia"/>
          <w:b/>
        </w:rPr>
        <w:t>请求方</w:t>
      </w:r>
      <w:r>
        <w:rPr>
          <w:rFonts w:hint="eastAsia"/>
        </w:rPr>
        <w:t>：商户</w:t>
      </w:r>
    </w:p>
    <w:p w14:paraId="3D1D16C7" w14:textId="77777777" w:rsidR="00B37181" w:rsidRPr="008A6F2F" w:rsidRDefault="00B37181" w:rsidP="00B37181">
      <w:pPr>
        <w:spacing w:line="360" w:lineRule="auto"/>
      </w:pPr>
      <w:r>
        <w:rPr>
          <w:rFonts w:hint="eastAsia"/>
          <w:b/>
        </w:rPr>
        <w:t>响应方</w:t>
      </w:r>
      <w:r>
        <w:rPr>
          <w:rFonts w:hint="eastAsia"/>
        </w:rPr>
        <w:t>：拉卡拉支付平台</w:t>
      </w:r>
    </w:p>
    <w:p w14:paraId="1FFF9468" w14:textId="77777777" w:rsidR="00B37181" w:rsidRDefault="00B37181" w:rsidP="00B37181">
      <w:pPr>
        <w:spacing w:line="360" w:lineRule="auto"/>
      </w:pPr>
      <w:r w:rsidRPr="00056427">
        <w:rPr>
          <w:rFonts w:hint="eastAsia"/>
          <w:b/>
        </w:rPr>
        <w:t>协议版本：</w:t>
      </w:r>
      <w:r w:rsidRPr="00056427">
        <w:rPr>
          <w:rFonts w:hint="eastAsia"/>
        </w:rPr>
        <w:t>V</w:t>
      </w:r>
      <w:r>
        <w:t>2.0.0</w:t>
      </w:r>
    </w:p>
    <w:p w14:paraId="2AED1188" w14:textId="77777777" w:rsidR="00B37181" w:rsidRPr="00CD46C2" w:rsidRDefault="00B37181" w:rsidP="00B37181">
      <w:pPr>
        <w:spacing w:line="360" w:lineRule="auto"/>
      </w:pPr>
      <w:r>
        <w:rPr>
          <w:rFonts w:hint="eastAsia"/>
        </w:rPr>
        <w:t>【功能描述】：</w:t>
      </w:r>
    </w:p>
    <w:p w14:paraId="63C64746" w14:textId="7F56410C" w:rsidR="00B37181" w:rsidRDefault="00A34DFA" w:rsidP="00B37181">
      <w:r>
        <w:rPr>
          <w:rFonts w:hint="eastAsia"/>
        </w:rPr>
        <w:t>商户定期发送对帐</w:t>
      </w:r>
      <w:r>
        <w:rPr>
          <w:rFonts w:hint="eastAsia"/>
        </w:rPr>
        <w:t>http</w:t>
      </w:r>
      <w:r>
        <w:rPr>
          <w:rFonts w:hint="eastAsia"/>
        </w:rPr>
        <w:t>请求</w:t>
      </w:r>
      <w:proofErr w:type="gramStart"/>
      <w:r>
        <w:rPr>
          <w:rFonts w:hint="eastAsia"/>
        </w:rPr>
        <w:t>到支付</w:t>
      </w:r>
      <w:proofErr w:type="gramEnd"/>
      <w:r>
        <w:rPr>
          <w:rFonts w:hint="eastAsia"/>
        </w:rPr>
        <w:t>平台，支付平台响应受理请求的状态。支付平台生成交易文件成功后将文件下载地址推送给商户，商户根据支付平台推送的地址进行对账文件的下载。对账文件中仅包含成功交易，对账明细文件下载</w:t>
      </w:r>
      <w:r w:rsidRPr="00A34DFA">
        <w:rPr>
          <w:rFonts w:hint="eastAsia"/>
        </w:rPr>
        <w:t>最多支持</w:t>
      </w:r>
      <w:r w:rsidRPr="00A34DFA">
        <w:rPr>
          <w:rFonts w:hint="eastAsia"/>
        </w:rPr>
        <w:t>14</w:t>
      </w:r>
      <w:r w:rsidRPr="00A34DFA">
        <w:rPr>
          <w:rFonts w:hint="eastAsia"/>
        </w:rPr>
        <w:t>天跨度。</w:t>
      </w:r>
      <w:r w:rsidR="0080000C">
        <w:rPr>
          <w:rFonts w:hint="eastAsia"/>
        </w:rPr>
        <w:t>代付交易明细文件下载的流程可以参见</w:t>
      </w:r>
      <w:r w:rsidR="0080000C" w:rsidRPr="0080000C">
        <w:rPr>
          <w:rFonts w:hint="eastAsia"/>
        </w:rPr>
        <w:t>商户对账文件下载流程</w:t>
      </w:r>
      <w:r w:rsidR="0080000C">
        <w:rPr>
          <w:rFonts w:hint="eastAsia"/>
        </w:rPr>
        <w:t>。</w:t>
      </w:r>
    </w:p>
    <w:p w14:paraId="48A94376" w14:textId="4BC9594F" w:rsidR="00B37181" w:rsidRDefault="00A34DFA" w:rsidP="00B37181">
      <w:pPr>
        <w:pStyle w:val="4"/>
      </w:pPr>
      <w:r>
        <w:rPr>
          <w:rFonts w:hint="eastAsia"/>
        </w:rPr>
        <w:t>4.6.6</w:t>
      </w:r>
      <w:r w:rsidR="00B37181">
        <w:rPr>
          <w:rFonts w:hint="eastAsia"/>
        </w:rPr>
        <w:t xml:space="preserve">.1 </w:t>
      </w:r>
      <w:r w:rsidR="00B37181">
        <w:rPr>
          <w:rFonts w:hint="eastAsia"/>
        </w:rPr>
        <w:t>请求</w:t>
      </w:r>
      <w:r w:rsidR="00B37181">
        <w:t>参数</w:t>
      </w:r>
    </w:p>
    <w:tbl>
      <w:tblPr>
        <w:tblW w:w="793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3114"/>
      </w:tblGrid>
      <w:tr w:rsidR="00B37181" w14:paraId="7F41A39C" w14:textId="77777777" w:rsidTr="0067217F">
        <w:trPr>
          <w:jc w:val="center"/>
        </w:trPr>
        <w:tc>
          <w:tcPr>
            <w:tcW w:w="7933" w:type="dxa"/>
            <w:gridSpan w:val="4"/>
            <w:shd w:val="clear" w:color="auto" w:fill="A6A6A6"/>
            <w:vAlign w:val="center"/>
          </w:tcPr>
          <w:p w14:paraId="208DE973" w14:textId="77777777" w:rsidR="00B37181" w:rsidRDefault="00B37181" w:rsidP="0067217F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B37181" w14:paraId="184FD548" w14:textId="77777777" w:rsidTr="0067217F">
        <w:trPr>
          <w:jc w:val="center"/>
        </w:trPr>
        <w:tc>
          <w:tcPr>
            <w:tcW w:w="1558" w:type="dxa"/>
            <w:vAlign w:val="center"/>
          </w:tcPr>
          <w:p w14:paraId="142E98C7" w14:textId="77777777" w:rsidR="00B37181" w:rsidRDefault="00B37181" w:rsidP="0067217F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5AA7BC92" w14:textId="77777777" w:rsidR="00B37181" w:rsidRDefault="00B37181" w:rsidP="0067217F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6FFA024E" w14:textId="77777777" w:rsidR="00B37181" w:rsidRDefault="00B37181" w:rsidP="0067217F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114" w:type="dxa"/>
            <w:vAlign w:val="center"/>
          </w:tcPr>
          <w:p w14:paraId="65375F4C" w14:textId="77777777" w:rsidR="00B37181" w:rsidRDefault="00B37181" w:rsidP="0067217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A34DFA" w14:paraId="10BC3B77" w14:textId="77777777" w:rsidTr="0067217F">
        <w:trPr>
          <w:jc w:val="center"/>
        </w:trPr>
        <w:tc>
          <w:tcPr>
            <w:tcW w:w="1558" w:type="dxa"/>
            <w:vAlign w:val="center"/>
          </w:tcPr>
          <w:p w14:paraId="49B5E97F" w14:textId="79A00701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startDat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62CB8BC5" w14:textId="0B39A44F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8</w:t>
            </w:r>
          </w:p>
        </w:tc>
        <w:tc>
          <w:tcPr>
            <w:tcW w:w="1985" w:type="dxa"/>
            <w:vAlign w:val="center"/>
          </w:tcPr>
          <w:p w14:paraId="35BDEE37" w14:textId="3D611063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开始日期</w:t>
            </w:r>
          </w:p>
        </w:tc>
        <w:tc>
          <w:tcPr>
            <w:tcW w:w="3114" w:type="dxa"/>
            <w:vAlign w:val="center"/>
          </w:tcPr>
          <w:p w14:paraId="4FBE8DD1" w14:textId="77777777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，一共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8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</w:p>
          <w:p w14:paraId="5C535B53" w14:textId="77777777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月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日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</w:p>
          <w:p w14:paraId="5268922A" w14:textId="04E3552D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2016</w:t>
            </w:r>
            <w:r>
              <w:rPr>
                <w:rFonts w:ascii="宋体" w:hAnsi="宋体"/>
                <w:kern w:val="0"/>
                <w:sz w:val="18"/>
                <w:szCs w:val="18"/>
              </w:rPr>
              <w:t>0401</w:t>
            </w:r>
          </w:p>
        </w:tc>
      </w:tr>
      <w:tr w:rsidR="00A34DFA" w14:paraId="1AB71E85" w14:textId="77777777" w:rsidTr="0067217F">
        <w:trPr>
          <w:jc w:val="center"/>
        </w:trPr>
        <w:tc>
          <w:tcPr>
            <w:tcW w:w="1558" w:type="dxa"/>
            <w:vAlign w:val="center"/>
          </w:tcPr>
          <w:p w14:paraId="5D375E8D" w14:textId="2047408B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ndDat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30332C01" w14:textId="6883D9E1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8</w:t>
            </w:r>
          </w:p>
        </w:tc>
        <w:tc>
          <w:tcPr>
            <w:tcW w:w="1985" w:type="dxa"/>
            <w:vAlign w:val="center"/>
          </w:tcPr>
          <w:p w14:paraId="362BE19B" w14:textId="254A6E39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结束日期</w:t>
            </w:r>
          </w:p>
        </w:tc>
        <w:tc>
          <w:tcPr>
            <w:tcW w:w="3114" w:type="dxa"/>
            <w:vAlign w:val="center"/>
          </w:tcPr>
          <w:p w14:paraId="3373403F" w14:textId="77777777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，一共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8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</w:p>
          <w:p w14:paraId="67748BEC" w14:textId="77777777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月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日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</w:p>
          <w:p w14:paraId="4C7AB679" w14:textId="7D28D12B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2016</w:t>
            </w:r>
            <w:r>
              <w:rPr>
                <w:rFonts w:ascii="宋体" w:hAnsi="宋体"/>
                <w:kern w:val="0"/>
                <w:sz w:val="18"/>
                <w:szCs w:val="18"/>
              </w:rPr>
              <w:t>0406</w:t>
            </w:r>
          </w:p>
        </w:tc>
      </w:tr>
      <w:tr w:rsidR="00A34DFA" w14:paraId="27FEAF71" w14:textId="77777777" w:rsidTr="0067217F">
        <w:trPr>
          <w:jc w:val="center"/>
        </w:trPr>
        <w:tc>
          <w:tcPr>
            <w:tcW w:w="1558" w:type="dxa"/>
          </w:tcPr>
          <w:p w14:paraId="35A31DF9" w14:textId="21ED692A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 w:rsidRPr="008428AF">
              <w:rPr>
                <w:rFonts w:ascii="宋体" w:hAnsi="宋体" w:cs="TT54AB0ED3tCID-WinCharSetFFFF-H"/>
                <w:kern w:val="0"/>
                <w:sz w:val="18"/>
                <w:szCs w:val="18"/>
              </w:rPr>
              <w:t>payTypeId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4DC196F9" w14:textId="2BE8448E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2</w:t>
            </w:r>
          </w:p>
        </w:tc>
        <w:tc>
          <w:tcPr>
            <w:tcW w:w="1985" w:type="dxa"/>
          </w:tcPr>
          <w:p w14:paraId="16C9AD2B" w14:textId="089ABC54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 w:rsidRPr="008428AF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方式</w:t>
            </w:r>
          </w:p>
        </w:tc>
        <w:tc>
          <w:tcPr>
            <w:tcW w:w="3114" w:type="dxa"/>
          </w:tcPr>
          <w:p w14:paraId="520514E0" w14:textId="33379398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 w:rsidRPr="008428AF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</w:t>
            </w:r>
            <w:r w:rsidRPr="008428AF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、代付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(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目前只支持代付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)</w:t>
            </w:r>
          </w:p>
        </w:tc>
      </w:tr>
      <w:tr w:rsidR="00A34DFA" w14:paraId="0BFF402A" w14:textId="77777777" w:rsidTr="0067217F">
        <w:trPr>
          <w:jc w:val="center"/>
        </w:trPr>
        <w:tc>
          <w:tcPr>
            <w:tcW w:w="1558" w:type="dxa"/>
            <w:vAlign w:val="center"/>
          </w:tcPr>
          <w:p w14:paraId="546557A4" w14:textId="76260715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notifyAddr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4EE01528" w14:textId="2BEA9ACE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56</w:t>
            </w:r>
          </w:p>
        </w:tc>
        <w:tc>
          <w:tcPr>
            <w:tcW w:w="1985" w:type="dxa"/>
            <w:vAlign w:val="center"/>
          </w:tcPr>
          <w:p w14:paraId="05986C90" w14:textId="62419325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通知对账地址</w:t>
            </w:r>
          </w:p>
        </w:tc>
        <w:tc>
          <w:tcPr>
            <w:tcW w:w="3114" w:type="dxa"/>
            <w:vAlign w:val="center"/>
          </w:tcPr>
          <w:p w14:paraId="4389794C" w14:textId="08B6E922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平台生成好对账文件后通知商户的地址</w:t>
            </w:r>
          </w:p>
        </w:tc>
      </w:tr>
    </w:tbl>
    <w:p w14:paraId="2041EE6B" w14:textId="0BE3666D" w:rsidR="00B37181" w:rsidRPr="00CE2905" w:rsidRDefault="00A34DFA" w:rsidP="00B37181">
      <w:pPr>
        <w:pStyle w:val="4"/>
      </w:pPr>
      <w:r>
        <w:rPr>
          <w:rFonts w:hint="eastAsia"/>
        </w:rPr>
        <w:t>4.6.6</w:t>
      </w:r>
      <w:r w:rsidR="00B37181">
        <w:rPr>
          <w:rFonts w:hint="eastAsia"/>
        </w:rPr>
        <w:t xml:space="preserve">.2 </w:t>
      </w:r>
      <w:r>
        <w:t>同步</w:t>
      </w:r>
      <w:r w:rsidR="00B37181">
        <w:rPr>
          <w:rFonts w:hint="eastAsia"/>
        </w:rPr>
        <w:t>响应</w:t>
      </w:r>
    </w:p>
    <w:tbl>
      <w:tblPr>
        <w:tblW w:w="821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3398"/>
      </w:tblGrid>
      <w:tr w:rsidR="00B37181" w14:paraId="4C70608B" w14:textId="77777777" w:rsidTr="0067217F">
        <w:trPr>
          <w:jc w:val="center"/>
        </w:trPr>
        <w:tc>
          <w:tcPr>
            <w:tcW w:w="8217" w:type="dxa"/>
            <w:gridSpan w:val="4"/>
            <w:shd w:val="clear" w:color="auto" w:fill="A6A6A6"/>
            <w:vAlign w:val="center"/>
          </w:tcPr>
          <w:p w14:paraId="1C643C77" w14:textId="77777777" w:rsidR="00B37181" w:rsidRDefault="00B37181" w:rsidP="0067217F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B37181" w14:paraId="56B297DD" w14:textId="77777777" w:rsidTr="0067217F">
        <w:trPr>
          <w:jc w:val="center"/>
        </w:trPr>
        <w:tc>
          <w:tcPr>
            <w:tcW w:w="1558" w:type="dxa"/>
            <w:vAlign w:val="center"/>
          </w:tcPr>
          <w:p w14:paraId="0E34A0FF" w14:textId="77777777" w:rsidR="00B37181" w:rsidRDefault="00B37181" w:rsidP="0067217F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14110AB7" w14:textId="77777777" w:rsidR="00B37181" w:rsidRDefault="00B37181" w:rsidP="0067217F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6CD4CB2C" w14:textId="77777777" w:rsidR="00B37181" w:rsidRDefault="00B37181" w:rsidP="0067217F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398" w:type="dxa"/>
            <w:vAlign w:val="center"/>
          </w:tcPr>
          <w:p w14:paraId="3A8335C5" w14:textId="77777777" w:rsidR="00B37181" w:rsidRDefault="00B37181" w:rsidP="0067217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A34DFA" w14:paraId="2C63A0CC" w14:textId="77777777" w:rsidTr="0067217F">
        <w:trPr>
          <w:jc w:val="center"/>
        </w:trPr>
        <w:tc>
          <w:tcPr>
            <w:tcW w:w="1558" w:type="dxa"/>
            <w:vAlign w:val="center"/>
          </w:tcPr>
          <w:p w14:paraId="1C78D633" w14:textId="1B26BDF0" w:rsidR="00A34DFA" w:rsidRDefault="00A34DFA" w:rsidP="00A34DFA">
            <w:pPr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startDat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62BE1EFE" w14:textId="38515251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8</w:t>
            </w:r>
          </w:p>
        </w:tc>
        <w:tc>
          <w:tcPr>
            <w:tcW w:w="1985" w:type="dxa"/>
            <w:vAlign w:val="center"/>
          </w:tcPr>
          <w:p w14:paraId="32B7E684" w14:textId="22CFB4C2" w:rsidR="00A34DFA" w:rsidRDefault="00A34DFA" w:rsidP="00A34DFA">
            <w:pPr>
              <w:rPr>
                <w:rFonts w:ascii="TT54AB0ED3tCID-WinCharSetFFFF-H" w:hAnsi="TT54AB0ED3tCID-WinCharSetFFFF-H" w:cs="@TT54AB0ED3tCID-WinCharSetFFFF-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开始日期</w:t>
            </w:r>
          </w:p>
        </w:tc>
        <w:tc>
          <w:tcPr>
            <w:tcW w:w="3398" w:type="dxa"/>
            <w:vAlign w:val="center"/>
          </w:tcPr>
          <w:p w14:paraId="15564D52" w14:textId="77777777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，一共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8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</w:p>
          <w:p w14:paraId="2AE10A46" w14:textId="77777777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月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日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</w:p>
          <w:p w14:paraId="7FAD09F3" w14:textId="1653DDD9" w:rsidR="00A34DFA" w:rsidRPr="001148EB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2016</w:t>
            </w:r>
            <w:r>
              <w:rPr>
                <w:rFonts w:ascii="宋体" w:hAnsi="宋体"/>
                <w:kern w:val="0"/>
                <w:sz w:val="18"/>
                <w:szCs w:val="18"/>
              </w:rPr>
              <w:t>0401</w:t>
            </w:r>
          </w:p>
        </w:tc>
      </w:tr>
      <w:tr w:rsidR="00A34DFA" w14:paraId="43735B95" w14:textId="77777777" w:rsidTr="0067217F">
        <w:trPr>
          <w:jc w:val="center"/>
        </w:trPr>
        <w:tc>
          <w:tcPr>
            <w:tcW w:w="1558" w:type="dxa"/>
            <w:vAlign w:val="center"/>
          </w:tcPr>
          <w:p w14:paraId="051C6CC8" w14:textId="2A728D13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ndDat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2E85F0C0" w14:textId="079AD112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8</w:t>
            </w:r>
          </w:p>
        </w:tc>
        <w:tc>
          <w:tcPr>
            <w:tcW w:w="1985" w:type="dxa"/>
            <w:vAlign w:val="center"/>
          </w:tcPr>
          <w:p w14:paraId="6371C326" w14:textId="595357BC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结束日期</w:t>
            </w:r>
          </w:p>
        </w:tc>
        <w:tc>
          <w:tcPr>
            <w:tcW w:w="3398" w:type="dxa"/>
            <w:vAlign w:val="center"/>
          </w:tcPr>
          <w:p w14:paraId="6D59A9FA" w14:textId="77777777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，一共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8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</w:p>
          <w:p w14:paraId="23DABE21" w14:textId="77777777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lastRenderedPageBreak/>
              <w:t>格式为：年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月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日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</w:p>
          <w:p w14:paraId="1E587AFF" w14:textId="19BCB775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2016</w:t>
            </w:r>
            <w:r>
              <w:rPr>
                <w:rFonts w:ascii="宋体" w:hAnsi="宋体"/>
                <w:kern w:val="0"/>
                <w:sz w:val="18"/>
                <w:szCs w:val="18"/>
              </w:rPr>
              <w:t>0406</w:t>
            </w:r>
          </w:p>
        </w:tc>
      </w:tr>
      <w:tr w:rsidR="00A34DFA" w14:paraId="0FC4975B" w14:textId="77777777" w:rsidTr="0067217F">
        <w:trPr>
          <w:jc w:val="center"/>
        </w:trPr>
        <w:tc>
          <w:tcPr>
            <w:tcW w:w="1558" w:type="dxa"/>
          </w:tcPr>
          <w:p w14:paraId="6F9E8902" w14:textId="77D6B135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 w:rsidRPr="008428AF">
              <w:rPr>
                <w:rFonts w:ascii="宋体" w:hAnsi="宋体" w:cs="TT54AB0ED3tCID-WinCharSetFFFF-H"/>
                <w:kern w:val="0"/>
                <w:sz w:val="18"/>
                <w:szCs w:val="18"/>
              </w:rPr>
              <w:lastRenderedPageBreak/>
              <w:t>payTypeId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2FFAFF93" w14:textId="025936D1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2</w:t>
            </w:r>
          </w:p>
        </w:tc>
        <w:tc>
          <w:tcPr>
            <w:tcW w:w="1985" w:type="dxa"/>
          </w:tcPr>
          <w:p w14:paraId="4B2B68F8" w14:textId="3398AD71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 w:rsidRPr="008428AF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方式</w:t>
            </w:r>
          </w:p>
        </w:tc>
        <w:tc>
          <w:tcPr>
            <w:tcW w:w="3398" w:type="dxa"/>
          </w:tcPr>
          <w:p w14:paraId="5B66BF45" w14:textId="0342A6C4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 w:rsidRPr="008428AF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</w:t>
            </w:r>
            <w:r w:rsidRPr="008428AF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、代付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(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目前只支持代付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)</w:t>
            </w:r>
          </w:p>
        </w:tc>
      </w:tr>
    </w:tbl>
    <w:p w14:paraId="5504731E" w14:textId="77777777" w:rsidR="00B37181" w:rsidRPr="00B37181" w:rsidRDefault="00B37181" w:rsidP="00B37181"/>
    <w:p w14:paraId="28B1F5AC" w14:textId="513184B7" w:rsidR="00A34DFA" w:rsidRPr="00CE2905" w:rsidRDefault="00A34DFA" w:rsidP="00A34DFA">
      <w:pPr>
        <w:pStyle w:val="4"/>
      </w:pPr>
      <w:r>
        <w:rPr>
          <w:rFonts w:hint="eastAsia"/>
        </w:rPr>
        <w:t xml:space="preserve">4.6.6.2 </w:t>
      </w:r>
      <w:r>
        <w:t>异步</w:t>
      </w:r>
      <w:r>
        <w:rPr>
          <w:rFonts w:hint="eastAsia"/>
        </w:rPr>
        <w:t>响应</w:t>
      </w:r>
    </w:p>
    <w:tbl>
      <w:tblPr>
        <w:tblW w:w="84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5"/>
        <w:gridCol w:w="2410"/>
        <w:gridCol w:w="3185"/>
      </w:tblGrid>
      <w:tr w:rsidR="00A34DFA" w14:paraId="3DBC2B90" w14:textId="77777777" w:rsidTr="00A34DFA">
        <w:trPr>
          <w:jc w:val="center"/>
        </w:trPr>
        <w:tc>
          <w:tcPr>
            <w:tcW w:w="8430" w:type="dxa"/>
            <w:gridSpan w:val="4"/>
            <w:shd w:val="clear" w:color="auto" w:fill="A6A6A6"/>
            <w:vAlign w:val="center"/>
          </w:tcPr>
          <w:p w14:paraId="709FCE59" w14:textId="77777777" w:rsidR="00A34DFA" w:rsidRDefault="00A34DFA" w:rsidP="0067217F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A34DFA" w14:paraId="0000E894" w14:textId="77777777" w:rsidTr="00A34DFA">
        <w:trPr>
          <w:jc w:val="center"/>
        </w:trPr>
        <w:tc>
          <w:tcPr>
            <w:tcW w:w="1560" w:type="dxa"/>
            <w:vAlign w:val="center"/>
          </w:tcPr>
          <w:p w14:paraId="76DFF745" w14:textId="77777777" w:rsidR="00A34DFA" w:rsidRDefault="00A34DFA" w:rsidP="0067217F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5" w:type="dxa"/>
          </w:tcPr>
          <w:p w14:paraId="091E089B" w14:textId="77777777" w:rsidR="00A34DFA" w:rsidRDefault="00A34DFA" w:rsidP="0067217F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2410" w:type="dxa"/>
            <w:vAlign w:val="center"/>
          </w:tcPr>
          <w:p w14:paraId="603CE392" w14:textId="77777777" w:rsidR="00A34DFA" w:rsidRDefault="00A34DFA" w:rsidP="0067217F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185" w:type="dxa"/>
            <w:vAlign w:val="center"/>
          </w:tcPr>
          <w:p w14:paraId="1AF339E6" w14:textId="77777777" w:rsidR="00A34DFA" w:rsidRDefault="00A34DFA" w:rsidP="0067217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A34DFA" w14:paraId="504723A0" w14:textId="77777777" w:rsidTr="00A34DFA">
        <w:trPr>
          <w:jc w:val="center"/>
        </w:trPr>
        <w:tc>
          <w:tcPr>
            <w:tcW w:w="1560" w:type="dxa"/>
            <w:vAlign w:val="center"/>
          </w:tcPr>
          <w:p w14:paraId="3DE715D6" w14:textId="77777777" w:rsidR="00A34DFA" w:rsidRDefault="00A34DFA" w:rsidP="0067217F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ownLoadUrl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5" w:type="dxa"/>
            <w:vAlign w:val="center"/>
          </w:tcPr>
          <w:p w14:paraId="653D82B1" w14:textId="77777777" w:rsidR="00A34DFA" w:rsidRDefault="00A34DFA" w:rsidP="0067217F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2410" w:type="dxa"/>
            <w:vAlign w:val="center"/>
          </w:tcPr>
          <w:p w14:paraId="03CBA0AA" w14:textId="77777777" w:rsidR="00A34DFA" w:rsidRDefault="00A34DFA" w:rsidP="0067217F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对账文件下载链接</w:t>
            </w:r>
          </w:p>
        </w:tc>
        <w:tc>
          <w:tcPr>
            <w:tcW w:w="3185" w:type="dxa"/>
            <w:vAlign w:val="center"/>
          </w:tcPr>
          <w:p w14:paraId="35DF3D80" w14:textId="5B489522" w:rsidR="00A34DFA" w:rsidRDefault="00A34DFA" w:rsidP="0067217F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downLoadUrl</w:t>
            </w:r>
            <w:r w:rsidR="00073F23">
              <w:rPr>
                <w:rFonts w:ascii="宋体" w:hAnsi="宋体" w:cs="TT54AB0ED3tCID-WinCharSetFFFF-H"/>
                <w:kern w:val="0"/>
                <w:sz w:val="18"/>
                <w:szCs w:val="18"/>
              </w:rPr>
              <w:t>字段</w:t>
            </w:r>
            <w:r w:rsidR="00C5086E">
              <w:rPr>
                <w:rFonts w:ascii="宋体" w:hAnsi="宋体" w:cs="TT54AB0ED3tCID-WinCharSetFFFF-H"/>
                <w:kern w:val="0"/>
                <w:sz w:val="18"/>
                <w:szCs w:val="18"/>
              </w:rPr>
              <w:t>不加密</w:t>
            </w:r>
          </w:p>
        </w:tc>
      </w:tr>
    </w:tbl>
    <w:p w14:paraId="26C12489" w14:textId="77777777" w:rsidR="00B37181" w:rsidRDefault="00B37181" w:rsidP="00B37181"/>
    <w:p w14:paraId="262BFC40" w14:textId="77777777" w:rsidR="00A807E3" w:rsidRPr="000A3C0E" w:rsidRDefault="00A807E3" w:rsidP="00A807E3">
      <w:pPr>
        <w:spacing w:line="360" w:lineRule="auto"/>
        <w:ind w:firstLine="420"/>
      </w:pPr>
      <w:r w:rsidRPr="000A3C0E">
        <w:rPr>
          <w:rFonts w:hint="eastAsia"/>
        </w:rPr>
        <w:t>对账文件名称格式说明：</w:t>
      </w:r>
      <w:proofErr w:type="gramStart"/>
      <w:r w:rsidRPr="000A3C0E">
        <w:rPr>
          <w:rFonts w:hint="eastAsia"/>
        </w:rPr>
        <w:t>商户号</w:t>
      </w:r>
      <w:proofErr w:type="gramEnd"/>
      <w:r>
        <w:rPr>
          <w:rFonts w:hint="eastAsia"/>
        </w:rPr>
        <w:t>_</w:t>
      </w:r>
      <w:r w:rsidRPr="001F1C91">
        <w:rPr>
          <w:rFonts w:hint="eastAsia"/>
        </w:rPr>
        <w:t>支付方式</w:t>
      </w:r>
      <w:r w:rsidRPr="000A3C0E">
        <w:rPr>
          <w:rFonts w:hint="eastAsia"/>
        </w:rPr>
        <w:t>_</w:t>
      </w:r>
      <w:r w:rsidRPr="000A3C0E">
        <w:rPr>
          <w:rFonts w:hint="eastAsia"/>
        </w:rPr>
        <w:t>开始日期</w:t>
      </w:r>
      <w:r w:rsidRPr="000A3C0E">
        <w:rPr>
          <w:rFonts w:hint="eastAsia"/>
        </w:rPr>
        <w:t>_</w:t>
      </w:r>
      <w:r w:rsidRPr="000A3C0E">
        <w:rPr>
          <w:rFonts w:hint="eastAsia"/>
        </w:rPr>
        <w:t>结束日期</w:t>
      </w:r>
      <w:r w:rsidRPr="000A3C0E">
        <w:rPr>
          <w:rFonts w:hint="eastAsia"/>
        </w:rPr>
        <w:t>.</w:t>
      </w:r>
      <w:proofErr w:type="gramStart"/>
      <w:r w:rsidRPr="000A3C0E">
        <w:rPr>
          <w:rFonts w:hint="eastAsia"/>
        </w:rPr>
        <w:t>txt</w:t>
      </w:r>
      <w:proofErr w:type="gramEnd"/>
    </w:p>
    <w:p w14:paraId="0078E03F" w14:textId="77777777" w:rsidR="00A807E3" w:rsidRPr="000A3C0E" w:rsidRDefault="00A807E3" w:rsidP="00A807E3">
      <w:pPr>
        <w:spacing w:line="360" w:lineRule="auto"/>
        <w:ind w:firstLine="420"/>
      </w:pPr>
      <w:r w:rsidRPr="000A3C0E">
        <w:rPr>
          <w:rFonts w:hint="eastAsia"/>
        </w:rPr>
        <w:t>如：</w:t>
      </w:r>
      <w:r w:rsidRPr="000A3C0E">
        <w:rPr>
          <w:rFonts w:hint="eastAsia"/>
        </w:rPr>
        <w:t>105290054110500</w:t>
      </w:r>
      <w:r>
        <w:t>_5</w:t>
      </w:r>
      <w:r w:rsidRPr="000A3C0E">
        <w:rPr>
          <w:rFonts w:hint="eastAsia"/>
        </w:rPr>
        <w:t>_</w:t>
      </w:r>
      <w:r w:rsidRPr="00E36107">
        <w:rPr>
          <w:rFonts w:hint="eastAsia"/>
        </w:rPr>
        <w:t>2016</w:t>
      </w:r>
      <w:r w:rsidRPr="00E36107">
        <w:t>0401</w:t>
      </w:r>
      <w:r w:rsidRPr="000A3C0E">
        <w:rPr>
          <w:rFonts w:hint="eastAsia"/>
        </w:rPr>
        <w:t>_</w:t>
      </w:r>
      <w:r w:rsidRPr="00E36107">
        <w:rPr>
          <w:rFonts w:hint="eastAsia"/>
        </w:rPr>
        <w:t>2016</w:t>
      </w:r>
      <w:r w:rsidRPr="00E36107">
        <w:t>0406</w:t>
      </w:r>
      <w:r w:rsidRPr="000A3C0E">
        <w:rPr>
          <w:rFonts w:hint="eastAsia"/>
        </w:rPr>
        <w:t>.txt</w:t>
      </w:r>
    </w:p>
    <w:p w14:paraId="383F7ED2" w14:textId="77777777" w:rsidR="00A807E3" w:rsidRDefault="00A807E3" w:rsidP="00A807E3">
      <w:pPr>
        <w:spacing w:line="360" w:lineRule="auto"/>
        <w:rPr>
          <w:b/>
        </w:rPr>
      </w:pPr>
      <w:r>
        <w:rPr>
          <w:rFonts w:hint="eastAsia"/>
          <w:b/>
        </w:rPr>
        <w:t>对账文件格式</w:t>
      </w:r>
    </w:p>
    <w:p w14:paraId="76F0FF06" w14:textId="77777777" w:rsidR="00A807E3" w:rsidRPr="000A3C0E" w:rsidRDefault="00A807E3" w:rsidP="00A807E3">
      <w:pPr>
        <w:spacing w:line="360" w:lineRule="auto"/>
        <w:ind w:firstLine="420"/>
      </w:pPr>
      <w:r w:rsidRPr="000A3C0E">
        <w:rPr>
          <w:rFonts w:hint="eastAsia"/>
        </w:rPr>
        <w:t>第一行：第一行：开始日期</w:t>
      </w:r>
      <w:r w:rsidRPr="000A3C0E">
        <w:rPr>
          <w:rFonts w:hint="eastAsia"/>
        </w:rPr>
        <w:t>|</w:t>
      </w:r>
      <w:r w:rsidRPr="000A3C0E">
        <w:rPr>
          <w:rFonts w:hint="eastAsia"/>
        </w:rPr>
        <w:t>结束日期</w:t>
      </w:r>
      <w:r w:rsidRPr="000A3C0E">
        <w:rPr>
          <w:rFonts w:hint="eastAsia"/>
        </w:rPr>
        <w:t>|</w:t>
      </w:r>
      <w:r w:rsidRPr="000A3C0E">
        <w:rPr>
          <w:rFonts w:hint="eastAsia"/>
        </w:rPr>
        <w:t>总数量</w:t>
      </w:r>
      <w:r w:rsidRPr="000A3C0E">
        <w:rPr>
          <w:rFonts w:hint="eastAsia"/>
        </w:rPr>
        <w:t>|</w:t>
      </w:r>
      <w:r w:rsidRPr="000A3C0E">
        <w:rPr>
          <w:rFonts w:hint="eastAsia"/>
        </w:rPr>
        <w:t>总金额</w:t>
      </w:r>
      <w:r w:rsidRPr="000A3C0E">
        <w:rPr>
          <w:rFonts w:hint="eastAsia"/>
        </w:rPr>
        <w:t>|</w:t>
      </w:r>
      <w:r w:rsidRPr="000A3C0E">
        <w:rPr>
          <w:rFonts w:hint="eastAsia"/>
        </w:rPr>
        <w:t>总手续费</w:t>
      </w:r>
      <w:r w:rsidRPr="000A3C0E">
        <w:rPr>
          <w:rFonts w:hint="eastAsia"/>
        </w:rPr>
        <w:tab/>
        <w:t xml:space="preserve"> </w:t>
      </w:r>
    </w:p>
    <w:p w14:paraId="16749274" w14:textId="77777777" w:rsidR="00A807E3" w:rsidRPr="000A3C0E" w:rsidRDefault="00A807E3" w:rsidP="00A807E3">
      <w:pPr>
        <w:spacing w:line="360" w:lineRule="auto"/>
        <w:ind w:firstLine="420"/>
      </w:pPr>
      <w:r w:rsidRPr="000A3C0E">
        <w:rPr>
          <w:rFonts w:hint="eastAsia"/>
        </w:rPr>
        <w:t>第二行：</w:t>
      </w:r>
      <w:proofErr w:type="gramStart"/>
      <w:r w:rsidRPr="000A3C0E">
        <w:rPr>
          <w:rFonts w:hint="eastAsia"/>
        </w:rPr>
        <w:t>商户号</w:t>
      </w:r>
      <w:proofErr w:type="gramEnd"/>
      <w:r w:rsidRPr="000A3C0E">
        <w:rPr>
          <w:rFonts w:hint="eastAsia"/>
        </w:rPr>
        <w:t>|</w:t>
      </w:r>
      <w:r w:rsidRPr="000A3C0E">
        <w:rPr>
          <w:rFonts w:hint="eastAsia"/>
        </w:rPr>
        <w:t>商户订单号</w:t>
      </w:r>
      <w:r w:rsidRPr="000A3C0E">
        <w:rPr>
          <w:rFonts w:hint="eastAsia"/>
        </w:rPr>
        <w:t>|</w:t>
      </w:r>
      <w:r w:rsidRPr="000A3C0E">
        <w:rPr>
          <w:rFonts w:hint="eastAsia"/>
        </w:rPr>
        <w:t>拉卡拉流水号</w:t>
      </w:r>
      <w:r w:rsidRPr="000A3C0E">
        <w:rPr>
          <w:rFonts w:hint="eastAsia"/>
        </w:rPr>
        <w:t>|</w:t>
      </w:r>
      <w:r w:rsidRPr="000A3C0E">
        <w:rPr>
          <w:rFonts w:hint="eastAsia"/>
        </w:rPr>
        <w:t>交易日期</w:t>
      </w:r>
      <w:r w:rsidRPr="000A3C0E">
        <w:rPr>
          <w:rFonts w:hint="eastAsia"/>
        </w:rPr>
        <w:t>(yyyyMMddHHmmss))|</w:t>
      </w:r>
      <w:r w:rsidRPr="000A3C0E">
        <w:rPr>
          <w:rFonts w:hint="eastAsia"/>
        </w:rPr>
        <w:t>状态</w:t>
      </w:r>
      <w:r w:rsidRPr="000A3C0E">
        <w:rPr>
          <w:rFonts w:hint="eastAsia"/>
        </w:rPr>
        <w:t>|</w:t>
      </w:r>
      <w:r w:rsidRPr="000A3C0E">
        <w:rPr>
          <w:rFonts w:hint="eastAsia"/>
        </w:rPr>
        <w:t>金额</w:t>
      </w:r>
      <w:r w:rsidRPr="000A3C0E">
        <w:rPr>
          <w:rFonts w:hint="eastAsia"/>
        </w:rPr>
        <w:t>(</w:t>
      </w:r>
      <w:r w:rsidRPr="000A3C0E">
        <w:rPr>
          <w:rFonts w:hint="eastAsia"/>
        </w:rPr>
        <w:t>分</w:t>
      </w:r>
      <w:r w:rsidRPr="000A3C0E">
        <w:rPr>
          <w:rFonts w:hint="eastAsia"/>
        </w:rPr>
        <w:t>)|</w:t>
      </w:r>
      <w:r w:rsidRPr="000A3C0E">
        <w:rPr>
          <w:rFonts w:hint="eastAsia"/>
        </w:rPr>
        <w:t>手续费</w:t>
      </w:r>
    </w:p>
    <w:p w14:paraId="0A27D198" w14:textId="0804B15C" w:rsidR="00A807E3" w:rsidRPr="000A3C0E" w:rsidRDefault="00A807E3" w:rsidP="00A807E3">
      <w:pPr>
        <w:spacing w:line="360" w:lineRule="auto"/>
        <w:ind w:firstLine="420"/>
      </w:pPr>
      <w:r w:rsidRPr="000A3C0E">
        <w:rPr>
          <w:rFonts w:hint="eastAsia"/>
        </w:rPr>
        <w:t>第三行：</w:t>
      </w:r>
      <w:proofErr w:type="gramStart"/>
      <w:r w:rsidRPr="000A3C0E">
        <w:rPr>
          <w:rFonts w:hint="eastAsia"/>
        </w:rPr>
        <w:t>商户号</w:t>
      </w:r>
      <w:proofErr w:type="gramEnd"/>
      <w:r w:rsidRPr="000A3C0E">
        <w:rPr>
          <w:rFonts w:hint="eastAsia"/>
        </w:rPr>
        <w:t>|</w:t>
      </w:r>
      <w:r w:rsidRPr="000A3C0E">
        <w:rPr>
          <w:rFonts w:hint="eastAsia"/>
        </w:rPr>
        <w:t>商户订单号</w:t>
      </w:r>
      <w:r w:rsidRPr="000A3C0E">
        <w:rPr>
          <w:rFonts w:hint="eastAsia"/>
        </w:rPr>
        <w:t>|</w:t>
      </w:r>
      <w:r w:rsidRPr="000A3C0E">
        <w:rPr>
          <w:rFonts w:hint="eastAsia"/>
        </w:rPr>
        <w:t>拉卡拉流水号</w:t>
      </w:r>
      <w:r w:rsidRPr="000A3C0E">
        <w:rPr>
          <w:rFonts w:hint="eastAsia"/>
        </w:rPr>
        <w:t>|</w:t>
      </w:r>
      <w:r w:rsidRPr="000A3C0E">
        <w:rPr>
          <w:rFonts w:hint="eastAsia"/>
        </w:rPr>
        <w:t>交易日期</w:t>
      </w:r>
      <w:r w:rsidRPr="000A3C0E">
        <w:rPr>
          <w:rFonts w:hint="eastAsia"/>
        </w:rPr>
        <w:t>(yyyyMMddHHmmss))|</w:t>
      </w:r>
      <w:r w:rsidRPr="000A3C0E">
        <w:rPr>
          <w:rFonts w:hint="eastAsia"/>
        </w:rPr>
        <w:t>状态</w:t>
      </w:r>
      <w:r w:rsidRPr="000A3C0E">
        <w:rPr>
          <w:rFonts w:hint="eastAsia"/>
        </w:rPr>
        <w:t>|</w:t>
      </w:r>
      <w:r w:rsidRPr="000A3C0E">
        <w:rPr>
          <w:rFonts w:hint="eastAsia"/>
        </w:rPr>
        <w:t>金额</w:t>
      </w:r>
      <w:r w:rsidRPr="000A3C0E">
        <w:rPr>
          <w:rFonts w:hint="eastAsia"/>
        </w:rPr>
        <w:t>(</w:t>
      </w:r>
      <w:r w:rsidRPr="000A3C0E">
        <w:rPr>
          <w:rFonts w:hint="eastAsia"/>
        </w:rPr>
        <w:t>分</w:t>
      </w:r>
      <w:r w:rsidRPr="000A3C0E">
        <w:rPr>
          <w:rFonts w:hint="eastAsia"/>
        </w:rPr>
        <w:t>)|</w:t>
      </w:r>
      <w:r w:rsidRPr="000A3C0E">
        <w:rPr>
          <w:rFonts w:hint="eastAsia"/>
        </w:rPr>
        <w:t>手续费</w:t>
      </w:r>
    </w:p>
    <w:p w14:paraId="571A5815" w14:textId="054D6C25" w:rsidR="00A34DFA" w:rsidRDefault="00A807E3" w:rsidP="00A807E3">
      <w:r w:rsidRPr="000A3C0E">
        <w:rPr>
          <w:rFonts w:hint="eastAsia"/>
        </w:rPr>
        <w:t>商户收到对账文件通知后，需响应“</w:t>
      </w:r>
      <w:r w:rsidRPr="000A3C0E">
        <w:rPr>
          <w:rFonts w:hint="eastAsia"/>
        </w:rPr>
        <w:t>OK</w:t>
      </w:r>
      <w:r w:rsidRPr="000A3C0E">
        <w:rPr>
          <w:rFonts w:hint="eastAsia"/>
        </w:rPr>
        <w:t>”</w:t>
      </w:r>
      <w:r>
        <w:rPr>
          <w:rFonts w:hint="eastAsia"/>
        </w:rPr>
        <w:t>。</w:t>
      </w:r>
    </w:p>
    <w:p w14:paraId="4DC015A3" w14:textId="5C533BA7" w:rsidR="001E18D8" w:rsidRDefault="001E18D8" w:rsidP="001E18D8">
      <w:pPr>
        <w:pStyle w:val="3"/>
      </w:pPr>
      <w:bookmarkStart w:id="62" w:name="_4.6.7_商户代付账务明细查询"/>
      <w:bookmarkStart w:id="63" w:name="_Toc450724251"/>
      <w:bookmarkEnd w:id="62"/>
      <w:r>
        <w:rPr>
          <w:rFonts w:hint="eastAsia"/>
        </w:rPr>
        <w:t xml:space="preserve">4.6.7 </w:t>
      </w:r>
      <w:r>
        <w:rPr>
          <w:rFonts w:hint="eastAsia"/>
          <w:bCs w:val="0"/>
          <w:iCs/>
        </w:rPr>
        <w:t>商户代付账</w:t>
      </w:r>
      <w:proofErr w:type="gramStart"/>
      <w:r>
        <w:rPr>
          <w:rFonts w:hint="eastAsia"/>
          <w:bCs w:val="0"/>
          <w:iCs/>
        </w:rPr>
        <w:t>务</w:t>
      </w:r>
      <w:proofErr w:type="gramEnd"/>
      <w:r>
        <w:rPr>
          <w:rFonts w:hint="eastAsia"/>
          <w:bCs w:val="0"/>
          <w:iCs/>
        </w:rPr>
        <w:t>明细查询</w:t>
      </w:r>
      <w:bookmarkEnd w:id="63"/>
    </w:p>
    <w:p w14:paraId="5D0AE6DB" w14:textId="587D9B5D" w:rsidR="001E18D8" w:rsidRDefault="001E18D8" w:rsidP="001E18D8">
      <w:r w:rsidRPr="000356E1">
        <w:rPr>
          <w:highlight w:val="yellow"/>
        </w:rPr>
        <w:t>URL:HTTPS://</w:t>
      </w:r>
      <w:r w:rsidRPr="000356E1">
        <w:rPr>
          <w:rFonts w:hint="eastAsia"/>
          <w:highlight w:val="yellow"/>
        </w:rPr>
        <w:t>domain:port/</w:t>
      </w:r>
      <w:r w:rsidRPr="000356E1">
        <w:rPr>
          <w:highlight w:val="yellow"/>
        </w:rPr>
        <w:t>gate/</w:t>
      </w:r>
      <w:r w:rsidR="00176CB1" w:rsidRPr="00176CB1">
        <w:rPr>
          <w:rFonts w:hint="eastAsia"/>
          <w:highlight w:val="yellow"/>
        </w:rPr>
        <w:t>accountSearch</w:t>
      </w:r>
      <w:r>
        <w:t>(</w:t>
      </w:r>
      <w:r>
        <w:rPr>
          <w:rFonts w:hint="eastAsia"/>
        </w:rPr>
        <w:t>测试</w:t>
      </w:r>
      <w:r>
        <w:t>环境协议是</w:t>
      </w:r>
      <w:r>
        <w:rPr>
          <w:rFonts w:hint="eastAsia"/>
        </w:rPr>
        <w:t>HTTP</w:t>
      </w:r>
      <w:r w:rsidR="00ED3AF1">
        <w:rPr>
          <w:rFonts w:hint="eastAsia"/>
        </w:rPr>
        <w:t>，</w:t>
      </w:r>
      <w:r w:rsidR="00ED3AF1">
        <w:rPr>
          <w:rFonts w:hint="eastAsia"/>
        </w:rPr>
        <w:t>RESTful</w:t>
      </w:r>
      <w:r>
        <w:t>)</w:t>
      </w:r>
    </w:p>
    <w:p w14:paraId="064734D5" w14:textId="77777777" w:rsidR="001E18D8" w:rsidRPr="00CE2905" w:rsidRDefault="001E18D8" w:rsidP="001E18D8">
      <w:r w:rsidRPr="0093066F">
        <w:rPr>
          <w:rFonts w:hint="eastAsia"/>
          <w:highlight w:val="yellow"/>
        </w:rPr>
        <w:t>METHOD</w:t>
      </w:r>
      <w:proofErr w:type="gramStart"/>
      <w:r w:rsidRPr="0093066F">
        <w:rPr>
          <w:rFonts w:hint="eastAsia"/>
          <w:highlight w:val="yellow"/>
        </w:rPr>
        <w:t>:POST</w:t>
      </w:r>
      <w:proofErr w:type="gramEnd"/>
    </w:p>
    <w:p w14:paraId="74C2779D" w14:textId="77777777" w:rsidR="001E18D8" w:rsidRDefault="001E18D8" w:rsidP="001E18D8">
      <w:pPr>
        <w:spacing w:line="360" w:lineRule="auto"/>
      </w:pPr>
      <w:r>
        <w:rPr>
          <w:rFonts w:hint="eastAsia"/>
          <w:b/>
        </w:rPr>
        <w:t>请求方</w:t>
      </w:r>
      <w:r>
        <w:rPr>
          <w:rFonts w:hint="eastAsia"/>
        </w:rPr>
        <w:t>：商户</w:t>
      </w:r>
    </w:p>
    <w:p w14:paraId="6373B0A1" w14:textId="77777777" w:rsidR="001E18D8" w:rsidRPr="008A6F2F" w:rsidRDefault="001E18D8" w:rsidP="001E18D8">
      <w:pPr>
        <w:spacing w:line="360" w:lineRule="auto"/>
      </w:pPr>
      <w:r>
        <w:rPr>
          <w:rFonts w:hint="eastAsia"/>
          <w:b/>
        </w:rPr>
        <w:t>响应方</w:t>
      </w:r>
      <w:r>
        <w:rPr>
          <w:rFonts w:hint="eastAsia"/>
        </w:rPr>
        <w:t>：拉卡拉支付平台</w:t>
      </w:r>
    </w:p>
    <w:p w14:paraId="684BEE39" w14:textId="77777777" w:rsidR="001E18D8" w:rsidRDefault="001E18D8" w:rsidP="001E18D8">
      <w:pPr>
        <w:spacing w:line="360" w:lineRule="auto"/>
      </w:pPr>
      <w:r w:rsidRPr="00056427">
        <w:rPr>
          <w:rFonts w:hint="eastAsia"/>
          <w:b/>
        </w:rPr>
        <w:t>协议版本：</w:t>
      </w:r>
      <w:r w:rsidRPr="00056427">
        <w:rPr>
          <w:rFonts w:hint="eastAsia"/>
        </w:rPr>
        <w:t>V</w:t>
      </w:r>
      <w:r>
        <w:t>2.0.0</w:t>
      </w:r>
    </w:p>
    <w:p w14:paraId="43FEE376" w14:textId="77777777" w:rsidR="001E18D8" w:rsidRPr="00CD46C2" w:rsidRDefault="001E18D8" w:rsidP="001E18D8">
      <w:pPr>
        <w:spacing w:line="360" w:lineRule="auto"/>
      </w:pPr>
      <w:r>
        <w:rPr>
          <w:rFonts w:hint="eastAsia"/>
        </w:rPr>
        <w:t>【功能描述】：</w:t>
      </w:r>
    </w:p>
    <w:p w14:paraId="24690F25" w14:textId="08D81417" w:rsidR="001E18D8" w:rsidRDefault="00176CB1" w:rsidP="001E18D8">
      <w:r w:rsidRPr="00176CB1">
        <w:rPr>
          <w:rFonts w:hint="eastAsia"/>
        </w:rPr>
        <w:t>商户可以调用商户账户明细查询接口，查询账户明细的信息。商户账户明细查询接口最多支持</w:t>
      </w:r>
      <w:r w:rsidRPr="00176CB1">
        <w:rPr>
          <w:rFonts w:hint="eastAsia"/>
        </w:rPr>
        <w:t>1</w:t>
      </w:r>
      <w:r w:rsidRPr="00176CB1">
        <w:rPr>
          <w:rFonts w:hint="eastAsia"/>
        </w:rPr>
        <w:t>天的查询跨度，商户账户明细查询只返回处理成功的记录。</w:t>
      </w:r>
      <w:r w:rsidR="008F0D24" w:rsidRPr="00176CB1">
        <w:rPr>
          <w:rFonts w:hint="eastAsia"/>
        </w:rPr>
        <w:t>商户账户明细查询接口</w:t>
      </w:r>
      <w:r w:rsidR="008F0D24">
        <w:rPr>
          <w:rFonts w:hint="eastAsia"/>
        </w:rPr>
        <w:t>最多显示</w:t>
      </w:r>
      <w:r w:rsidR="008F0D24">
        <w:rPr>
          <w:rFonts w:hint="eastAsia"/>
        </w:rPr>
        <w:t>1000</w:t>
      </w:r>
      <w:r w:rsidR="008F0D24">
        <w:rPr>
          <w:rFonts w:hint="eastAsia"/>
        </w:rPr>
        <w:t>条账户明细。</w:t>
      </w:r>
    </w:p>
    <w:p w14:paraId="6D76B9C8" w14:textId="4DAFB03A" w:rsidR="001E18D8" w:rsidRDefault="009C1DCC" w:rsidP="001E18D8">
      <w:pPr>
        <w:pStyle w:val="4"/>
      </w:pPr>
      <w:r>
        <w:rPr>
          <w:rFonts w:hint="eastAsia"/>
        </w:rPr>
        <w:t>4.6.7</w:t>
      </w:r>
      <w:r w:rsidR="001E18D8">
        <w:rPr>
          <w:rFonts w:hint="eastAsia"/>
        </w:rPr>
        <w:t xml:space="preserve">.1 </w:t>
      </w:r>
      <w:r w:rsidR="001E18D8">
        <w:rPr>
          <w:rFonts w:hint="eastAsia"/>
        </w:rPr>
        <w:t>请求</w:t>
      </w:r>
      <w:r w:rsidR="001E18D8">
        <w:t>参数</w:t>
      </w:r>
    </w:p>
    <w:tbl>
      <w:tblPr>
        <w:tblW w:w="793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3114"/>
      </w:tblGrid>
      <w:tr w:rsidR="001E18D8" w14:paraId="79972BFA" w14:textId="77777777" w:rsidTr="0067217F">
        <w:trPr>
          <w:jc w:val="center"/>
        </w:trPr>
        <w:tc>
          <w:tcPr>
            <w:tcW w:w="7933" w:type="dxa"/>
            <w:gridSpan w:val="4"/>
            <w:shd w:val="clear" w:color="auto" w:fill="A6A6A6"/>
            <w:vAlign w:val="center"/>
          </w:tcPr>
          <w:p w14:paraId="7EC22876" w14:textId="77777777" w:rsidR="001E18D8" w:rsidRDefault="001E18D8" w:rsidP="0067217F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1E18D8" w14:paraId="29D5A217" w14:textId="77777777" w:rsidTr="0067217F">
        <w:trPr>
          <w:jc w:val="center"/>
        </w:trPr>
        <w:tc>
          <w:tcPr>
            <w:tcW w:w="1558" w:type="dxa"/>
            <w:vAlign w:val="center"/>
          </w:tcPr>
          <w:p w14:paraId="377F126D" w14:textId="77777777" w:rsidR="001E18D8" w:rsidRDefault="001E18D8" w:rsidP="0067217F">
            <w:pPr>
              <w:jc w:val="center"/>
            </w:pPr>
            <w:r>
              <w:rPr>
                <w:rFonts w:hint="eastAsia"/>
              </w:rPr>
              <w:lastRenderedPageBreak/>
              <w:t>字段名</w:t>
            </w:r>
          </w:p>
        </w:tc>
        <w:tc>
          <w:tcPr>
            <w:tcW w:w="1276" w:type="dxa"/>
          </w:tcPr>
          <w:p w14:paraId="20F2BC23" w14:textId="77777777" w:rsidR="001E18D8" w:rsidRDefault="001E18D8" w:rsidP="0067217F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1B284AB5" w14:textId="77777777" w:rsidR="001E18D8" w:rsidRDefault="001E18D8" w:rsidP="0067217F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114" w:type="dxa"/>
            <w:vAlign w:val="center"/>
          </w:tcPr>
          <w:p w14:paraId="73C6B9DF" w14:textId="77777777" w:rsidR="001E18D8" w:rsidRDefault="001E18D8" w:rsidP="0067217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176CB1" w14:paraId="68283495" w14:textId="77777777" w:rsidTr="0067217F">
        <w:trPr>
          <w:jc w:val="center"/>
        </w:trPr>
        <w:tc>
          <w:tcPr>
            <w:tcW w:w="1558" w:type="dxa"/>
            <w:vAlign w:val="center"/>
          </w:tcPr>
          <w:p w14:paraId="03B80C6C" w14:textId="10827264" w:rsidR="00176CB1" w:rsidRDefault="00176CB1" w:rsidP="00176CB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accountDate</w:t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46C14A53" w14:textId="776B2E2E" w:rsidR="00176CB1" w:rsidRDefault="00176CB1" w:rsidP="00176CB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8</w:t>
            </w:r>
          </w:p>
        </w:tc>
        <w:tc>
          <w:tcPr>
            <w:tcW w:w="1985" w:type="dxa"/>
            <w:vAlign w:val="center"/>
          </w:tcPr>
          <w:p w14:paraId="004D29BF" w14:textId="65D7A254" w:rsidR="00176CB1" w:rsidRDefault="00176CB1" w:rsidP="00176CB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日期</w:t>
            </w:r>
          </w:p>
        </w:tc>
        <w:tc>
          <w:tcPr>
            <w:tcW w:w="3114" w:type="dxa"/>
            <w:vAlign w:val="center"/>
          </w:tcPr>
          <w:p w14:paraId="2B4744D4" w14:textId="1C7B6807" w:rsidR="00176CB1" w:rsidRDefault="00176CB1" w:rsidP="00176CB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日期格式为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:YYYYMMDD</w:t>
            </w:r>
          </w:p>
        </w:tc>
      </w:tr>
      <w:tr w:rsidR="00176CB1" w14:paraId="4209792D" w14:textId="77777777" w:rsidTr="0067217F">
        <w:trPr>
          <w:jc w:val="center"/>
        </w:trPr>
        <w:tc>
          <w:tcPr>
            <w:tcW w:w="1558" w:type="dxa"/>
          </w:tcPr>
          <w:p w14:paraId="64B9509F" w14:textId="4552A384" w:rsidR="00176CB1" w:rsidRDefault="00176CB1" w:rsidP="00176CB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 w:rsidRPr="008428AF"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  <w:t>payTypeId</w:t>
            </w:r>
            <w:r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  <w:tab/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3456CCF6" w14:textId="0E57EA07" w:rsidR="00176CB1" w:rsidRDefault="00176CB1" w:rsidP="00176CB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2</w:t>
            </w:r>
          </w:p>
        </w:tc>
        <w:tc>
          <w:tcPr>
            <w:tcW w:w="1985" w:type="dxa"/>
          </w:tcPr>
          <w:p w14:paraId="0101D41C" w14:textId="5DB9D7AC" w:rsidR="00176CB1" w:rsidRDefault="00176CB1" w:rsidP="00176CB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 w:rsidRPr="008428AF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支付方式</w:t>
            </w:r>
          </w:p>
        </w:tc>
        <w:tc>
          <w:tcPr>
            <w:tcW w:w="3114" w:type="dxa"/>
          </w:tcPr>
          <w:p w14:paraId="3E32E860" w14:textId="3D93C61D" w:rsidR="00176CB1" w:rsidRDefault="00176CB1" w:rsidP="00176CB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5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、</w:t>
            </w:r>
            <w:r w:rsidRPr="008428AF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代付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目前仅支持代付</w:t>
            </w:r>
          </w:p>
        </w:tc>
      </w:tr>
      <w:tr w:rsidR="00176CB1" w14:paraId="6CD1C9F4" w14:textId="77777777" w:rsidTr="0067217F">
        <w:trPr>
          <w:jc w:val="center"/>
        </w:trPr>
        <w:tc>
          <w:tcPr>
            <w:tcW w:w="1558" w:type="dxa"/>
          </w:tcPr>
          <w:p w14:paraId="135E3A52" w14:textId="69241E33" w:rsidR="00176CB1" w:rsidRDefault="00176CB1" w:rsidP="00176CB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currency</w:t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20F01004" w14:textId="29A7784D" w:rsidR="00176CB1" w:rsidRDefault="00176CB1" w:rsidP="00176CB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A3</w:t>
            </w:r>
          </w:p>
        </w:tc>
        <w:tc>
          <w:tcPr>
            <w:tcW w:w="1985" w:type="dxa"/>
          </w:tcPr>
          <w:p w14:paraId="34A33415" w14:textId="18BED96C" w:rsidR="00176CB1" w:rsidRDefault="00176CB1" w:rsidP="00176CB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币种</w:t>
            </w:r>
          </w:p>
        </w:tc>
        <w:tc>
          <w:tcPr>
            <w:tcW w:w="3114" w:type="dxa"/>
          </w:tcPr>
          <w:p w14:paraId="7411E02B" w14:textId="6CA7C798" w:rsidR="00176CB1" w:rsidRDefault="00176CB1" w:rsidP="00176CB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目前暂时只支持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CNY</w:t>
            </w:r>
          </w:p>
        </w:tc>
      </w:tr>
    </w:tbl>
    <w:p w14:paraId="69762FDD" w14:textId="26AE01D9" w:rsidR="001E18D8" w:rsidRPr="00CE2905" w:rsidRDefault="009C1DCC" w:rsidP="001E18D8">
      <w:pPr>
        <w:pStyle w:val="4"/>
      </w:pPr>
      <w:r>
        <w:rPr>
          <w:rFonts w:hint="eastAsia"/>
        </w:rPr>
        <w:t>4.6.7</w:t>
      </w:r>
      <w:r w:rsidR="001E18D8">
        <w:rPr>
          <w:rFonts w:hint="eastAsia"/>
        </w:rPr>
        <w:t xml:space="preserve">.2 </w:t>
      </w:r>
      <w:r w:rsidR="001E18D8">
        <w:rPr>
          <w:rFonts w:hint="eastAsia"/>
        </w:rPr>
        <w:t>响应</w:t>
      </w:r>
    </w:p>
    <w:tbl>
      <w:tblPr>
        <w:tblW w:w="821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3398"/>
      </w:tblGrid>
      <w:tr w:rsidR="001E18D8" w14:paraId="6E93CAF7" w14:textId="77777777" w:rsidTr="0067217F">
        <w:trPr>
          <w:jc w:val="center"/>
        </w:trPr>
        <w:tc>
          <w:tcPr>
            <w:tcW w:w="8217" w:type="dxa"/>
            <w:gridSpan w:val="4"/>
            <w:shd w:val="clear" w:color="auto" w:fill="A6A6A6"/>
            <w:vAlign w:val="center"/>
          </w:tcPr>
          <w:p w14:paraId="76171529" w14:textId="77777777" w:rsidR="001E18D8" w:rsidRDefault="001E18D8" w:rsidP="0067217F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1E18D8" w14:paraId="24E60346" w14:textId="77777777" w:rsidTr="0067217F">
        <w:trPr>
          <w:jc w:val="center"/>
        </w:trPr>
        <w:tc>
          <w:tcPr>
            <w:tcW w:w="1558" w:type="dxa"/>
            <w:vAlign w:val="center"/>
          </w:tcPr>
          <w:p w14:paraId="36DE5659" w14:textId="77777777" w:rsidR="001E18D8" w:rsidRDefault="001E18D8" w:rsidP="0067217F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0AA36E79" w14:textId="77777777" w:rsidR="001E18D8" w:rsidRDefault="001E18D8" w:rsidP="0067217F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3AD1DF24" w14:textId="77777777" w:rsidR="001E18D8" w:rsidRDefault="001E18D8" w:rsidP="0067217F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398" w:type="dxa"/>
            <w:vAlign w:val="center"/>
          </w:tcPr>
          <w:p w14:paraId="206A30FC" w14:textId="77777777" w:rsidR="001E18D8" w:rsidRDefault="001E18D8" w:rsidP="0067217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176CB1" w14:paraId="0FEEDBF5" w14:textId="77777777" w:rsidTr="0067217F">
        <w:trPr>
          <w:jc w:val="center"/>
        </w:trPr>
        <w:tc>
          <w:tcPr>
            <w:tcW w:w="1558" w:type="dxa"/>
            <w:vAlign w:val="center"/>
          </w:tcPr>
          <w:p w14:paraId="27185219" w14:textId="7F18116B" w:rsidR="00176CB1" w:rsidRDefault="00176CB1" w:rsidP="00176CB1">
            <w:pPr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 w:rsidRPr="00245D48"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  <w:t>amount</w:t>
            </w:r>
          </w:p>
        </w:tc>
        <w:tc>
          <w:tcPr>
            <w:tcW w:w="1276" w:type="dxa"/>
          </w:tcPr>
          <w:p w14:paraId="6B124F5D" w14:textId="59612C7B" w:rsidR="00176CB1" w:rsidRDefault="00176CB1" w:rsidP="00176CB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8</w:t>
            </w:r>
          </w:p>
        </w:tc>
        <w:tc>
          <w:tcPr>
            <w:tcW w:w="1985" w:type="dxa"/>
            <w:vAlign w:val="center"/>
          </w:tcPr>
          <w:p w14:paraId="387B8B29" w14:textId="7FF45933" w:rsidR="00176CB1" w:rsidRDefault="00176CB1" w:rsidP="00176CB1">
            <w:pPr>
              <w:rPr>
                <w:rFonts w:ascii="TT54AB0ED3tCID-WinCharSetFFFF-H" w:hAnsi="TT54AB0ED3tCID-WinCharSetFFFF-H" w:cs="@TT54AB0ED3tCID-WinCharSetFFFF-"/>
                <w:color w:val="000000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返回记录总数</w:t>
            </w:r>
          </w:p>
        </w:tc>
        <w:tc>
          <w:tcPr>
            <w:tcW w:w="3398" w:type="dxa"/>
            <w:vAlign w:val="center"/>
          </w:tcPr>
          <w:p w14:paraId="068AA529" w14:textId="7BA0F75E" w:rsidR="00176CB1" w:rsidRPr="001148EB" w:rsidRDefault="00176CB1" w:rsidP="00176CB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</w:p>
        </w:tc>
      </w:tr>
      <w:tr w:rsidR="00176CB1" w14:paraId="19F0F6C1" w14:textId="77777777" w:rsidTr="0067217F">
        <w:trPr>
          <w:jc w:val="center"/>
        </w:trPr>
        <w:tc>
          <w:tcPr>
            <w:tcW w:w="1558" w:type="dxa"/>
            <w:vAlign w:val="center"/>
          </w:tcPr>
          <w:p w14:paraId="5978F31C" w14:textId="5C0EF6A8" w:rsidR="00176CB1" w:rsidRDefault="00176CB1" w:rsidP="00176CB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a</w:t>
            </w:r>
            <w:r w:rsidRPr="00206DA4"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  <w:t>ccountDetail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s</w:t>
            </w:r>
          </w:p>
        </w:tc>
        <w:tc>
          <w:tcPr>
            <w:tcW w:w="1276" w:type="dxa"/>
          </w:tcPr>
          <w:p w14:paraId="1013605A" w14:textId="4519720F" w:rsidR="00176CB1" w:rsidRDefault="00176CB1" w:rsidP="00176CB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O</w:t>
            </w:r>
          </w:p>
        </w:tc>
        <w:tc>
          <w:tcPr>
            <w:tcW w:w="1985" w:type="dxa"/>
            <w:vAlign w:val="center"/>
          </w:tcPr>
          <w:p w14:paraId="526414BE" w14:textId="7C3979EB" w:rsidR="00176CB1" w:rsidRDefault="00176CB1" w:rsidP="00176CB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账户详情对象</w:t>
            </w:r>
          </w:p>
        </w:tc>
        <w:tc>
          <w:tcPr>
            <w:tcW w:w="3398" w:type="dxa"/>
            <w:vAlign w:val="center"/>
          </w:tcPr>
          <w:p w14:paraId="647C91C4" w14:textId="1CCD22F6" w:rsidR="00176CB1" w:rsidRDefault="00176CB1" w:rsidP="00176CB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</w:p>
        </w:tc>
      </w:tr>
      <w:tr w:rsidR="00176CB1" w14:paraId="6EB55069" w14:textId="77777777" w:rsidTr="0067217F">
        <w:trPr>
          <w:jc w:val="center"/>
        </w:trPr>
        <w:tc>
          <w:tcPr>
            <w:tcW w:w="1558" w:type="dxa"/>
            <w:vAlign w:val="center"/>
          </w:tcPr>
          <w:p w14:paraId="26BA0FE7" w14:textId="44072FB8" w:rsidR="00176CB1" w:rsidRDefault="00176CB1" w:rsidP="00176CB1">
            <w:pPr>
              <w:autoSpaceDE w:val="0"/>
              <w:autoSpaceDN w:val="0"/>
              <w:adjustRightInd w:val="0"/>
              <w:ind w:firstLineChars="100" w:firstLine="18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  <w:t>changeAmount</w:t>
            </w:r>
          </w:p>
        </w:tc>
        <w:tc>
          <w:tcPr>
            <w:tcW w:w="1276" w:type="dxa"/>
          </w:tcPr>
          <w:p w14:paraId="4B00C6DE" w14:textId="62BE8FB7" w:rsidR="00176CB1" w:rsidRDefault="00176CB1" w:rsidP="00176CB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  <w:vAlign w:val="center"/>
          </w:tcPr>
          <w:p w14:paraId="77DA0418" w14:textId="439C5292" w:rsidR="00176CB1" w:rsidRDefault="00176CB1" w:rsidP="00176CB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发生额</w:t>
            </w:r>
          </w:p>
        </w:tc>
        <w:tc>
          <w:tcPr>
            <w:tcW w:w="3398" w:type="dxa"/>
            <w:vAlign w:val="center"/>
          </w:tcPr>
          <w:p w14:paraId="01DBF792" w14:textId="5F1884E0" w:rsidR="00176CB1" w:rsidRDefault="00176CB1" w:rsidP="00176CB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DECIMAL(10,2)</w:t>
            </w:r>
          </w:p>
        </w:tc>
      </w:tr>
      <w:tr w:rsidR="00176CB1" w14:paraId="40F8940A" w14:textId="77777777" w:rsidTr="0067217F">
        <w:trPr>
          <w:jc w:val="center"/>
        </w:trPr>
        <w:tc>
          <w:tcPr>
            <w:tcW w:w="1558" w:type="dxa"/>
            <w:vAlign w:val="center"/>
          </w:tcPr>
          <w:p w14:paraId="6DEF2389" w14:textId="4AAE7D69" w:rsidR="00176CB1" w:rsidRDefault="00176CB1" w:rsidP="00176CB1">
            <w:pPr>
              <w:autoSpaceDE w:val="0"/>
              <w:autoSpaceDN w:val="0"/>
              <w:adjustRightInd w:val="0"/>
              <w:ind w:firstLineChars="100" w:firstLine="18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direction</w:t>
            </w:r>
          </w:p>
        </w:tc>
        <w:tc>
          <w:tcPr>
            <w:tcW w:w="1276" w:type="dxa"/>
          </w:tcPr>
          <w:p w14:paraId="0A332BA5" w14:textId="230DFE89" w:rsidR="00176CB1" w:rsidRDefault="00176CB1" w:rsidP="00176CB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1</w:t>
            </w:r>
          </w:p>
        </w:tc>
        <w:tc>
          <w:tcPr>
            <w:tcW w:w="1985" w:type="dxa"/>
            <w:vAlign w:val="center"/>
          </w:tcPr>
          <w:p w14:paraId="681E0991" w14:textId="6AEA9BFE" w:rsidR="00176CB1" w:rsidRDefault="00176CB1" w:rsidP="00176CB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 w:rsidRPr="007E7D9C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发生方向</w:t>
            </w:r>
          </w:p>
        </w:tc>
        <w:tc>
          <w:tcPr>
            <w:tcW w:w="3398" w:type="dxa"/>
            <w:vAlign w:val="center"/>
          </w:tcPr>
          <w:p w14:paraId="6361FB75" w14:textId="456F5164" w:rsidR="00176CB1" w:rsidRDefault="00176CB1" w:rsidP="00176CB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 w:rsidRPr="000E506E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0</w:t>
            </w:r>
            <w:r w:rsidRPr="000E506E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：增加，</w:t>
            </w:r>
            <w:r w:rsidRPr="000E506E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1</w:t>
            </w:r>
            <w:r w:rsidRPr="000E506E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：减少</w:t>
            </w:r>
          </w:p>
        </w:tc>
      </w:tr>
      <w:tr w:rsidR="00176CB1" w14:paraId="617A4DC2" w14:textId="77777777" w:rsidTr="0067217F">
        <w:trPr>
          <w:jc w:val="center"/>
        </w:trPr>
        <w:tc>
          <w:tcPr>
            <w:tcW w:w="1558" w:type="dxa"/>
            <w:vAlign w:val="center"/>
          </w:tcPr>
          <w:p w14:paraId="5E688C1B" w14:textId="5A923561" w:rsidR="00176CB1" w:rsidRDefault="00176CB1" w:rsidP="00176CB1">
            <w:pPr>
              <w:autoSpaceDE w:val="0"/>
              <w:autoSpaceDN w:val="0"/>
              <w:adjustRightInd w:val="0"/>
              <w:ind w:firstLineChars="100" w:firstLine="18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  <w:t>type</w:t>
            </w:r>
          </w:p>
        </w:tc>
        <w:tc>
          <w:tcPr>
            <w:tcW w:w="1276" w:type="dxa"/>
            <w:vAlign w:val="center"/>
          </w:tcPr>
          <w:p w14:paraId="6BD3BF66" w14:textId="3616B217" w:rsidR="00176CB1" w:rsidRDefault="00176CB1" w:rsidP="00176CB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  <w:vAlign w:val="center"/>
          </w:tcPr>
          <w:p w14:paraId="356292DB" w14:textId="1FBAECC1" w:rsidR="00176CB1" w:rsidRDefault="00176CB1" w:rsidP="00176CB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 w:rsidRPr="007E7D9C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记账类型</w:t>
            </w:r>
          </w:p>
        </w:tc>
        <w:tc>
          <w:tcPr>
            <w:tcW w:w="3398" w:type="dxa"/>
            <w:vAlign w:val="center"/>
          </w:tcPr>
          <w:p w14:paraId="21A8BD7E" w14:textId="61197E21" w:rsidR="00176CB1" w:rsidRDefault="00176CB1" w:rsidP="00176CB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 w:rsidRPr="00411FF7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00</w:t>
            </w:r>
            <w:r w:rsidRPr="00411FF7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：商户主动划款入账，</w:t>
            </w:r>
            <w:r w:rsidRPr="00411FF7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01</w:t>
            </w:r>
            <w:r w:rsidRPr="00411FF7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：商户</w:t>
            </w:r>
            <w:r w:rsidRPr="00411FF7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B2B</w:t>
            </w:r>
            <w:r w:rsidRPr="00411FF7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交易入账，</w:t>
            </w:r>
            <w:r w:rsidRPr="00411FF7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02</w:t>
            </w:r>
            <w:r w:rsidRPr="00411FF7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：代付交易本金扣账，</w:t>
            </w:r>
            <w:r w:rsidRPr="00411FF7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03</w:t>
            </w:r>
            <w:r w:rsidRPr="00411FF7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：代付交易手续费扣账，</w:t>
            </w:r>
            <w:r w:rsidRPr="00411FF7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04</w:t>
            </w:r>
            <w:r w:rsidRPr="00411FF7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：代付失败交易本金回账，</w:t>
            </w:r>
            <w:r w:rsidRPr="00411FF7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05</w:t>
            </w:r>
            <w:r w:rsidRPr="00411FF7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：代付失败交易手续费回账，</w:t>
            </w:r>
            <w:r w:rsidRPr="00411FF7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06</w:t>
            </w:r>
            <w:r w:rsidRPr="00411FF7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：差错处理回账，</w:t>
            </w:r>
            <w:r w:rsidRPr="00411FF7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07</w:t>
            </w:r>
            <w:r w:rsidRPr="00411FF7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：差错处理扣账，</w:t>
            </w:r>
            <w:r w:rsidRPr="00411FF7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08</w:t>
            </w:r>
            <w:r w:rsidRPr="00411FF7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：代付失败结算，</w:t>
            </w:r>
            <w:r w:rsidRPr="00411FF7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09</w:t>
            </w:r>
            <w:r w:rsidRPr="00411FF7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：商户提现，</w:t>
            </w:r>
            <w:r w:rsidRPr="00411FF7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10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：</w:t>
            </w: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虚拟户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结算，</w:t>
            </w:r>
            <w:proofErr w:type="gramStart"/>
            <w:r w:rsidRPr="00403128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收款转</w:t>
            </w:r>
            <w:proofErr w:type="gramEnd"/>
            <w:r w:rsidRPr="00403128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代付</w:t>
            </w:r>
            <w:r w:rsidRPr="00411FF7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，</w:t>
            </w:r>
            <w:r w:rsidRPr="00411FF7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11</w:t>
            </w:r>
            <w:r w:rsidRPr="00411FF7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：应付手续费入账，</w:t>
            </w:r>
            <w:r w:rsidRPr="00411FF7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12</w:t>
            </w:r>
            <w:r w:rsidRPr="00411FF7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：应付手续费出账</w:t>
            </w:r>
          </w:p>
        </w:tc>
      </w:tr>
    </w:tbl>
    <w:p w14:paraId="7482F49A" w14:textId="5F08AF7A" w:rsidR="00AA7E42" w:rsidRDefault="008D18BC" w:rsidP="008D18BC">
      <w:pPr>
        <w:pStyle w:val="3"/>
      </w:pPr>
      <w:bookmarkStart w:id="64" w:name="_Toc450724252"/>
      <w:bookmarkStart w:id="65" w:name="OLE_LINK19"/>
      <w:bookmarkStart w:id="66" w:name="OLE_LINK20"/>
      <w:r>
        <w:rPr>
          <w:rFonts w:hint="eastAsia"/>
        </w:rPr>
        <w:t>4.6.8</w:t>
      </w:r>
      <w:r w:rsidRPr="008D18BC">
        <w:rPr>
          <w:rFonts w:hint="eastAsia"/>
        </w:rPr>
        <w:t>通道银行列表</w:t>
      </w:r>
      <w:bookmarkEnd w:id="65"/>
      <w:bookmarkEnd w:id="66"/>
    </w:p>
    <w:p w14:paraId="27653AA7" w14:textId="77777777" w:rsidR="008D18BC" w:rsidRPr="00600B3C" w:rsidRDefault="008D18BC" w:rsidP="00600B3C">
      <w:pPr>
        <w:rPr>
          <w:highlight w:val="yellow"/>
        </w:rPr>
      </w:pPr>
      <w:r w:rsidRPr="00600B3C">
        <w:rPr>
          <w:highlight w:val="yellow"/>
        </w:rPr>
        <w:t>URL:HTTPS://</w:t>
      </w:r>
      <w:r w:rsidRPr="00600B3C">
        <w:rPr>
          <w:rFonts w:hint="eastAsia"/>
          <w:highlight w:val="yellow"/>
        </w:rPr>
        <w:t>domain:port/</w:t>
      </w:r>
      <w:r w:rsidRPr="00600B3C">
        <w:rPr>
          <w:highlight w:val="yellow"/>
        </w:rPr>
        <w:t>gate/bankList</w:t>
      </w:r>
      <w:r w:rsidRPr="00600B3C">
        <w:t>(</w:t>
      </w:r>
      <w:r w:rsidRPr="00600B3C">
        <w:rPr>
          <w:rFonts w:hint="eastAsia"/>
        </w:rPr>
        <w:t>测试</w:t>
      </w:r>
      <w:r w:rsidRPr="00600B3C">
        <w:t>环境协议是</w:t>
      </w:r>
      <w:r w:rsidRPr="00600B3C">
        <w:rPr>
          <w:rFonts w:hint="eastAsia"/>
        </w:rPr>
        <w:t>HTTP</w:t>
      </w:r>
      <w:r w:rsidRPr="00600B3C">
        <w:rPr>
          <w:rFonts w:hint="eastAsia"/>
        </w:rPr>
        <w:t>，</w:t>
      </w:r>
      <w:r w:rsidRPr="00600B3C">
        <w:rPr>
          <w:rFonts w:hint="eastAsia"/>
        </w:rPr>
        <w:t>RESTful</w:t>
      </w:r>
      <w:r w:rsidRPr="00600B3C">
        <w:t>)</w:t>
      </w:r>
    </w:p>
    <w:p w14:paraId="7187EB17" w14:textId="77777777" w:rsidR="008D18BC" w:rsidRPr="00600B3C" w:rsidRDefault="008D18BC" w:rsidP="00600B3C">
      <w:pPr>
        <w:rPr>
          <w:highlight w:val="yellow"/>
        </w:rPr>
      </w:pPr>
      <w:r w:rsidRPr="00600B3C">
        <w:rPr>
          <w:rFonts w:hint="eastAsia"/>
          <w:highlight w:val="yellow"/>
        </w:rPr>
        <w:t>METHOD</w:t>
      </w:r>
      <w:proofErr w:type="gramStart"/>
      <w:r w:rsidRPr="00600B3C">
        <w:rPr>
          <w:rFonts w:hint="eastAsia"/>
          <w:highlight w:val="yellow"/>
        </w:rPr>
        <w:t>:POST</w:t>
      </w:r>
      <w:proofErr w:type="gramEnd"/>
    </w:p>
    <w:p w14:paraId="0652BAB5" w14:textId="77777777" w:rsidR="008D18BC" w:rsidRPr="00AC1A0C" w:rsidRDefault="008D18BC" w:rsidP="008D18BC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AC1A0C">
        <w:rPr>
          <w:rFonts w:asciiTheme="minorEastAsia" w:hAnsiTheme="minorEastAsia" w:hint="eastAsia"/>
          <w:sz w:val="24"/>
          <w:szCs w:val="24"/>
        </w:rPr>
        <w:t>请求方：商户</w:t>
      </w:r>
    </w:p>
    <w:p w14:paraId="2ED17437" w14:textId="77777777" w:rsidR="008D18BC" w:rsidRPr="00AC1A0C" w:rsidRDefault="008D18BC" w:rsidP="008D18BC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AC1A0C">
        <w:rPr>
          <w:rFonts w:asciiTheme="minorEastAsia" w:hAnsiTheme="minorEastAsia" w:hint="eastAsia"/>
          <w:sz w:val="24"/>
          <w:szCs w:val="24"/>
        </w:rPr>
        <w:t>响应方：拉卡拉支付平台</w:t>
      </w:r>
    </w:p>
    <w:p w14:paraId="3464403E" w14:textId="77777777" w:rsidR="008D18BC" w:rsidRPr="00AC1A0C" w:rsidRDefault="008D18BC" w:rsidP="008D18BC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AC1A0C">
        <w:rPr>
          <w:rFonts w:asciiTheme="minorEastAsia" w:hAnsiTheme="minorEastAsia" w:hint="eastAsia"/>
          <w:sz w:val="24"/>
          <w:szCs w:val="24"/>
        </w:rPr>
        <w:t>协议版本：</w:t>
      </w:r>
      <w:r w:rsidRPr="00AC1A0C">
        <w:rPr>
          <w:rFonts w:asciiTheme="minorEastAsia" w:hAnsiTheme="minorEastAsia" w:hint="eastAsia"/>
          <w:sz w:val="24"/>
          <w:szCs w:val="24"/>
        </w:rPr>
        <w:t>V</w:t>
      </w:r>
      <w:r w:rsidRPr="00AC1A0C">
        <w:rPr>
          <w:rFonts w:asciiTheme="minorEastAsia" w:hAnsiTheme="minorEastAsia"/>
          <w:sz w:val="24"/>
          <w:szCs w:val="24"/>
        </w:rPr>
        <w:t>2.0.0</w:t>
      </w:r>
      <w:bookmarkStart w:id="67" w:name="_GoBack"/>
      <w:bookmarkEnd w:id="67"/>
    </w:p>
    <w:p w14:paraId="05015156" w14:textId="77777777" w:rsidR="008D18BC" w:rsidRPr="00AC1A0C" w:rsidRDefault="008D18BC" w:rsidP="008D18BC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AC1A0C">
        <w:rPr>
          <w:rFonts w:asciiTheme="minorEastAsia" w:hAnsiTheme="minorEastAsia" w:hint="eastAsia"/>
          <w:sz w:val="24"/>
          <w:szCs w:val="24"/>
        </w:rPr>
        <w:t>【功能描述】：</w:t>
      </w:r>
    </w:p>
    <w:p w14:paraId="1E99F64F" w14:textId="77777777" w:rsidR="008D18BC" w:rsidRDefault="008D18BC" w:rsidP="008D18BC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商户可以调用</w:t>
      </w:r>
      <w:r w:rsidRPr="009C2732">
        <w:rPr>
          <w:rFonts w:asciiTheme="minorEastAsia" w:hAnsiTheme="minorEastAsia" w:hint="eastAsia"/>
          <w:sz w:val="24"/>
          <w:szCs w:val="24"/>
        </w:rPr>
        <w:t>通道银行列表接口，可以列出当前商户可用的银行列表和对应卡种</w:t>
      </w:r>
      <w:r>
        <w:rPr>
          <w:rFonts w:asciiTheme="minorEastAsia" w:hAnsiTheme="minorEastAsia" w:hint="eastAsia"/>
          <w:sz w:val="24"/>
          <w:szCs w:val="24"/>
        </w:rPr>
        <w:t>。</w:t>
      </w:r>
    </w:p>
    <w:p w14:paraId="138AF2AB" w14:textId="77777777" w:rsidR="008D18BC" w:rsidRDefault="008D18BC" w:rsidP="008D18BC">
      <w:pPr>
        <w:pStyle w:val="a8"/>
        <w:numPr>
          <w:ilvl w:val="0"/>
          <w:numId w:val="20"/>
        </w:numPr>
        <w:spacing w:line="360" w:lineRule="auto"/>
        <w:ind w:firstLineChars="0"/>
        <w:rPr>
          <w:b/>
        </w:rPr>
      </w:pPr>
      <w:r w:rsidRPr="00CD1F53">
        <w:rPr>
          <w:rFonts w:hint="eastAsia"/>
          <w:b/>
        </w:rPr>
        <w:t>请求（商户</w:t>
      </w:r>
      <w:r w:rsidRPr="00CD1F53">
        <w:rPr>
          <w:rFonts w:hint="eastAsia"/>
          <w:b/>
        </w:rPr>
        <w:t>-&gt;</w:t>
      </w:r>
      <w:r w:rsidRPr="00CD1F53">
        <w:rPr>
          <w:rFonts w:hint="eastAsia"/>
          <w:b/>
        </w:rPr>
        <w:t>平台）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4818"/>
      </w:tblGrid>
      <w:tr w:rsidR="008D18BC" w14:paraId="2462F9E7" w14:textId="77777777" w:rsidTr="003A7CE3">
        <w:trPr>
          <w:jc w:val="center"/>
        </w:trPr>
        <w:tc>
          <w:tcPr>
            <w:tcW w:w="9637" w:type="dxa"/>
            <w:gridSpan w:val="4"/>
            <w:shd w:val="clear" w:color="auto" w:fill="A6A6A6"/>
            <w:vAlign w:val="center"/>
          </w:tcPr>
          <w:p w14:paraId="548C45EA" w14:textId="77777777" w:rsidR="008D18BC" w:rsidRDefault="008D18BC" w:rsidP="003A7CE3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8D18BC" w14:paraId="2A136D13" w14:textId="77777777" w:rsidTr="003A7CE3">
        <w:trPr>
          <w:jc w:val="center"/>
        </w:trPr>
        <w:tc>
          <w:tcPr>
            <w:tcW w:w="1558" w:type="dxa"/>
            <w:vAlign w:val="center"/>
          </w:tcPr>
          <w:p w14:paraId="0419C8DF" w14:textId="77777777" w:rsidR="008D18BC" w:rsidRDefault="008D18BC" w:rsidP="003A7CE3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6C3BBE18" w14:textId="77777777" w:rsidR="008D18BC" w:rsidRDefault="008D18BC" w:rsidP="003A7CE3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4AF88991" w14:textId="77777777" w:rsidR="008D18BC" w:rsidRDefault="008D18BC" w:rsidP="003A7CE3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4818" w:type="dxa"/>
            <w:vAlign w:val="center"/>
          </w:tcPr>
          <w:p w14:paraId="3BC25A6A" w14:textId="77777777" w:rsidR="008D18BC" w:rsidRDefault="008D18BC" w:rsidP="003A7CE3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8D18BC" w14:paraId="1383C634" w14:textId="77777777" w:rsidTr="003A7CE3">
        <w:trPr>
          <w:jc w:val="center"/>
        </w:trPr>
        <w:tc>
          <w:tcPr>
            <w:tcW w:w="1558" w:type="dxa"/>
            <w:vAlign w:val="center"/>
          </w:tcPr>
          <w:p w14:paraId="464C4034" w14:textId="77777777" w:rsidR="008D18BC" w:rsidRDefault="008D18BC" w:rsidP="003A7CE3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gateId</w:t>
            </w:r>
          </w:p>
        </w:tc>
        <w:tc>
          <w:tcPr>
            <w:tcW w:w="1276" w:type="dxa"/>
            <w:vAlign w:val="center"/>
          </w:tcPr>
          <w:p w14:paraId="7647DD9C" w14:textId="77777777" w:rsidR="008D18BC" w:rsidRDefault="008D18BC" w:rsidP="003A7CE3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16</w:t>
            </w:r>
          </w:p>
        </w:tc>
        <w:tc>
          <w:tcPr>
            <w:tcW w:w="1985" w:type="dxa"/>
            <w:vAlign w:val="center"/>
          </w:tcPr>
          <w:p w14:paraId="3E0D97E4" w14:textId="77777777" w:rsidR="008D18BC" w:rsidRDefault="008D18BC" w:rsidP="003A7CE3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网关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id</w:t>
            </w:r>
          </w:p>
        </w:tc>
        <w:tc>
          <w:tcPr>
            <w:tcW w:w="4818" w:type="dxa"/>
            <w:vAlign w:val="center"/>
          </w:tcPr>
          <w:p w14:paraId="2A88E729" w14:textId="77777777" w:rsidR="008D18BC" w:rsidRDefault="008D18BC" w:rsidP="003A7CE3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目前支持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B2C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，</w:t>
            </w:r>
          </w:p>
          <w:p w14:paraId="6118E7DC" w14:textId="77777777" w:rsidR="008D18BC" w:rsidRDefault="008D18BC" w:rsidP="003A7CE3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默认为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YSB2C</w:t>
            </w:r>
          </w:p>
        </w:tc>
      </w:tr>
    </w:tbl>
    <w:p w14:paraId="41578638" w14:textId="77777777" w:rsidR="008D18BC" w:rsidRPr="00AC1A0C" w:rsidRDefault="008D18BC" w:rsidP="008D18BC">
      <w:pPr>
        <w:spacing w:line="360" w:lineRule="auto"/>
        <w:rPr>
          <w:rFonts w:asciiTheme="minorEastAsia" w:hAnsiTheme="minorEastAsia"/>
          <w:sz w:val="24"/>
          <w:szCs w:val="24"/>
        </w:rPr>
      </w:pPr>
    </w:p>
    <w:p w14:paraId="55C4D734" w14:textId="77777777" w:rsidR="008D18BC" w:rsidRDefault="008D18BC" w:rsidP="008D18BC">
      <w:pPr>
        <w:pStyle w:val="a8"/>
        <w:numPr>
          <w:ilvl w:val="0"/>
          <w:numId w:val="20"/>
        </w:numPr>
        <w:spacing w:line="360" w:lineRule="auto"/>
        <w:ind w:firstLineChars="0"/>
        <w:rPr>
          <w:b/>
        </w:rPr>
      </w:pPr>
      <w:r w:rsidRPr="00163A7C">
        <w:rPr>
          <w:rFonts w:hint="eastAsia"/>
          <w:b/>
        </w:rPr>
        <w:lastRenderedPageBreak/>
        <w:t>响应（平台</w:t>
      </w:r>
      <w:r w:rsidRPr="00163A7C">
        <w:rPr>
          <w:rFonts w:hint="eastAsia"/>
          <w:b/>
        </w:rPr>
        <w:t>-&gt;</w:t>
      </w:r>
      <w:r w:rsidRPr="00163A7C">
        <w:rPr>
          <w:rFonts w:hint="eastAsia"/>
          <w:b/>
        </w:rPr>
        <w:t>商户）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4818"/>
      </w:tblGrid>
      <w:tr w:rsidR="008D18BC" w14:paraId="14DDDF65" w14:textId="77777777" w:rsidTr="003A7CE3">
        <w:trPr>
          <w:jc w:val="center"/>
        </w:trPr>
        <w:tc>
          <w:tcPr>
            <w:tcW w:w="9637" w:type="dxa"/>
            <w:gridSpan w:val="4"/>
            <w:shd w:val="clear" w:color="auto" w:fill="A6A6A6"/>
            <w:vAlign w:val="center"/>
          </w:tcPr>
          <w:p w14:paraId="7B80BCF4" w14:textId="77777777" w:rsidR="008D18BC" w:rsidRDefault="008D18BC" w:rsidP="003A7CE3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8D18BC" w14:paraId="33F5C32A" w14:textId="77777777" w:rsidTr="003A7CE3">
        <w:trPr>
          <w:jc w:val="center"/>
        </w:trPr>
        <w:tc>
          <w:tcPr>
            <w:tcW w:w="1558" w:type="dxa"/>
            <w:vAlign w:val="center"/>
          </w:tcPr>
          <w:p w14:paraId="1ECFD7D2" w14:textId="77777777" w:rsidR="008D18BC" w:rsidRDefault="008D18BC" w:rsidP="003A7CE3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26975A9F" w14:textId="77777777" w:rsidR="008D18BC" w:rsidRDefault="008D18BC" w:rsidP="003A7CE3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177C5C9B" w14:textId="77777777" w:rsidR="008D18BC" w:rsidRDefault="008D18BC" w:rsidP="003A7CE3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4818" w:type="dxa"/>
            <w:vAlign w:val="center"/>
          </w:tcPr>
          <w:p w14:paraId="18F96DCB" w14:textId="77777777" w:rsidR="008D18BC" w:rsidRDefault="008D18BC" w:rsidP="003A7CE3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8D18BC" w14:paraId="537ACFE0" w14:textId="77777777" w:rsidTr="003A7CE3">
        <w:trPr>
          <w:jc w:val="center"/>
        </w:trPr>
        <w:tc>
          <w:tcPr>
            <w:tcW w:w="1558" w:type="dxa"/>
            <w:vAlign w:val="center"/>
          </w:tcPr>
          <w:p w14:paraId="764CE17F" w14:textId="77777777" w:rsidR="008D18BC" w:rsidRDefault="008D18BC" w:rsidP="003A7CE3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gateId</w:t>
            </w:r>
          </w:p>
        </w:tc>
        <w:tc>
          <w:tcPr>
            <w:tcW w:w="1276" w:type="dxa"/>
            <w:vAlign w:val="center"/>
          </w:tcPr>
          <w:p w14:paraId="7E73AAA9" w14:textId="77777777" w:rsidR="008D18BC" w:rsidRDefault="008D18BC" w:rsidP="003A7CE3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16</w:t>
            </w:r>
          </w:p>
        </w:tc>
        <w:tc>
          <w:tcPr>
            <w:tcW w:w="1985" w:type="dxa"/>
            <w:vAlign w:val="center"/>
          </w:tcPr>
          <w:p w14:paraId="36671A65" w14:textId="77777777" w:rsidR="008D18BC" w:rsidRDefault="008D18BC" w:rsidP="003A7CE3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网关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id</w:t>
            </w:r>
          </w:p>
        </w:tc>
        <w:tc>
          <w:tcPr>
            <w:tcW w:w="4818" w:type="dxa"/>
            <w:vAlign w:val="center"/>
          </w:tcPr>
          <w:p w14:paraId="2C6C580E" w14:textId="77777777" w:rsidR="008D18BC" w:rsidRDefault="008D18BC" w:rsidP="003A7CE3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</w:p>
        </w:tc>
      </w:tr>
      <w:tr w:rsidR="008D18BC" w14:paraId="2C8F2531" w14:textId="77777777" w:rsidTr="003A7CE3">
        <w:trPr>
          <w:jc w:val="center"/>
        </w:trPr>
        <w:tc>
          <w:tcPr>
            <w:tcW w:w="1558" w:type="dxa"/>
            <w:vAlign w:val="center"/>
          </w:tcPr>
          <w:p w14:paraId="2985A675" w14:textId="77777777" w:rsidR="008D18BC" w:rsidRDefault="008D18BC" w:rsidP="003A7CE3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length</w:t>
            </w:r>
          </w:p>
        </w:tc>
        <w:tc>
          <w:tcPr>
            <w:tcW w:w="1276" w:type="dxa"/>
            <w:vAlign w:val="center"/>
          </w:tcPr>
          <w:p w14:paraId="074FA76E" w14:textId="77777777" w:rsidR="008D18BC" w:rsidRDefault="008D18BC" w:rsidP="003A7CE3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8</w:t>
            </w:r>
          </w:p>
        </w:tc>
        <w:tc>
          <w:tcPr>
            <w:tcW w:w="1985" w:type="dxa"/>
            <w:vAlign w:val="center"/>
          </w:tcPr>
          <w:p w14:paraId="15D6E109" w14:textId="77777777" w:rsidR="008D18BC" w:rsidRDefault="008D18BC" w:rsidP="003A7CE3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返回银行记录条数</w:t>
            </w:r>
          </w:p>
        </w:tc>
        <w:tc>
          <w:tcPr>
            <w:tcW w:w="4818" w:type="dxa"/>
            <w:vAlign w:val="center"/>
          </w:tcPr>
          <w:p w14:paraId="6F83C0FA" w14:textId="77777777" w:rsidR="008D18BC" w:rsidRDefault="008D18BC" w:rsidP="003A7CE3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</w:p>
        </w:tc>
      </w:tr>
      <w:tr w:rsidR="008D18BC" w14:paraId="6DFCF131" w14:textId="77777777" w:rsidTr="003A7CE3">
        <w:trPr>
          <w:jc w:val="center"/>
        </w:trPr>
        <w:tc>
          <w:tcPr>
            <w:tcW w:w="1558" w:type="dxa"/>
            <w:vAlign w:val="center"/>
          </w:tcPr>
          <w:p w14:paraId="0A9291B6" w14:textId="77777777" w:rsidR="008D18BC" w:rsidRDefault="008D18BC" w:rsidP="003A7CE3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banks</w:t>
            </w:r>
          </w:p>
        </w:tc>
        <w:tc>
          <w:tcPr>
            <w:tcW w:w="1276" w:type="dxa"/>
            <w:vAlign w:val="center"/>
          </w:tcPr>
          <w:p w14:paraId="33EC9C7B" w14:textId="77777777" w:rsidR="008D18BC" w:rsidRDefault="008D18BC" w:rsidP="003A7CE3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O</w:t>
            </w:r>
          </w:p>
        </w:tc>
        <w:tc>
          <w:tcPr>
            <w:tcW w:w="1985" w:type="dxa"/>
            <w:vAlign w:val="center"/>
          </w:tcPr>
          <w:p w14:paraId="173BD85A" w14:textId="77777777" w:rsidR="008D18BC" w:rsidRDefault="008D18BC" w:rsidP="003A7CE3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银行列表</w:t>
            </w:r>
          </w:p>
        </w:tc>
        <w:tc>
          <w:tcPr>
            <w:tcW w:w="4818" w:type="dxa"/>
            <w:vAlign w:val="center"/>
          </w:tcPr>
          <w:p w14:paraId="6DE7BAFA" w14:textId="77777777" w:rsidR="008D18BC" w:rsidRDefault="008D18BC" w:rsidP="003A7CE3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</w:p>
        </w:tc>
      </w:tr>
      <w:tr w:rsidR="008D18BC" w14:paraId="4637C2E2" w14:textId="77777777" w:rsidTr="003A7CE3">
        <w:trPr>
          <w:jc w:val="center"/>
        </w:trPr>
        <w:tc>
          <w:tcPr>
            <w:tcW w:w="1558" w:type="dxa"/>
            <w:vAlign w:val="center"/>
          </w:tcPr>
          <w:p w14:paraId="1BBDE60E" w14:textId="77777777" w:rsidR="008D18BC" w:rsidRDefault="008D18BC" w:rsidP="003A7CE3">
            <w:pPr>
              <w:ind w:firstLineChars="83" w:firstLine="149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bankI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</w:t>
            </w:r>
          </w:p>
        </w:tc>
        <w:tc>
          <w:tcPr>
            <w:tcW w:w="1276" w:type="dxa"/>
            <w:vAlign w:val="center"/>
          </w:tcPr>
          <w:p w14:paraId="5F2F674C" w14:textId="77777777" w:rsidR="008D18BC" w:rsidRDefault="008D18BC" w:rsidP="003A7CE3">
            <w:pPr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16</w:t>
            </w:r>
          </w:p>
        </w:tc>
        <w:tc>
          <w:tcPr>
            <w:tcW w:w="1985" w:type="dxa"/>
            <w:vAlign w:val="center"/>
          </w:tcPr>
          <w:p w14:paraId="389AC200" w14:textId="77777777" w:rsidR="008D18BC" w:rsidRDefault="008D18BC" w:rsidP="003A7CE3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银行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ID</w:t>
            </w:r>
          </w:p>
        </w:tc>
        <w:tc>
          <w:tcPr>
            <w:tcW w:w="4818" w:type="dxa"/>
            <w:vAlign w:val="center"/>
          </w:tcPr>
          <w:p w14:paraId="2411495A" w14:textId="77777777" w:rsidR="008D18BC" w:rsidRDefault="008D18BC" w:rsidP="003A7CE3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</w:p>
        </w:tc>
      </w:tr>
      <w:tr w:rsidR="008D18BC" w14:paraId="58FFB290" w14:textId="77777777" w:rsidTr="003A7CE3">
        <w:trPr>
          <w:jc w:val="center"/>
        </w:trPr>
        <w:tc>
          <w:tcPr>
            <w:tcW w:w="1558" w:type="dxa"/>
            <w:vAlign w:val="center"/>
          </w:tcPr>
          <w:p w14:paraId="643C32FD" w14:textId="77777777" w:rsidR="008D18BC" w:rsidRDefault="008D18BC" w:rsidP="003A7CE3">
            <w:pPr>
              <w:ind w:firstLineChars="83" w:firstLine="149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bankName</w:t>
            </w:r>
          </w:p>
        </w:tc>
        <w:tc>
          <w:tcPr>
            <w:tcW w:w="1276" w:type="dxa"/>
            <w:vAlign w:val="center"/>
          </w:tcPr>
          <w:p w14:paraId="747CFA69" w14:textId="77777777" w:rsidR="008D18BC" w:rsidRDefault="008D18BC" w:rsidP="003A7CE3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16</w:t>
            </w:r>
          </w:p>
        </w:tc>
        <w:tc>
          <w:tcPr>
            <w:tcW w:w="1985" w:type="dxa"/>
            <w:vAlign w:val="center"/>
          </w:tcPr>
          <w:p w14:paraId="799F7A90" w14:textId="77777777" w:rsidR="008D18BC" w:rsidRDefault="008D18BC" w:rsidP="003A7CE3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银行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名称</w:t>
            </w:r>
          </w:p>
        </w:tc>
        <w:tc>
          <w:tcPr>
            <w:tcW w:w="4818" w:type="dxa"/>
            <w:vAlign w:val="center"/>
          </w:tcPr>
          <w:p w14:paraId="762DE038" w14:textId="77777777" w:rsidR="008D18BC" w:rsidRDefault="008D18BC" w:rsidP="003A7CE3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</w:p>
        </w:tc>
      </w:tr>
      <w:tr w:rsidR="008D18BC" w14:paraId="6065D870" w14:textId="77777777" w:rsidTr="003A7CE3">
        <w:trPr>
          <w:jc w:val="center"/>
        </w:trPr>
        <w:tc>
          <w:tcPr>
            <w:tcW w:w="1558" w:type="dxa"/>
            <w:vAlign w:val="center"/>
          </w:tcPr>
          <w:p w14:paraId="64721FA4" w14:textId="77777777" w:rsidR="008D18BC" w:rsidRDefault="008D18BC" w:rsidP="003A7CE3">
            <w:pPr>
              <w:ind w:firstLineChars="83" w:firstLine="149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accountT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ype</w:t>
            </w:r>
          </w:p>
        </w:tc>
        <w:tc>
          <w:tcPr>
            <w:tcW w:w="1276" w:type="dxa"/>
            <w:vAlign w:val="center"/>
          </w:tcPr>
          <w:p w14:paraId="0934D4E9" w14:textId="77777777" w:rsidR="008D18BC" w:rsidRDefault="008D18BC" w:rsidP="003A7CE3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</w:t>
            </w:r>
          </w:p>
        </w:tc>
        <w:tc>
          <w:tcPr>
            <w:tcW w:w="1985" w:type="dxa"/>
            <w:vAlign w:val="center"/>
          </w:tcPr>
          <w:p w14:paraId="4AD8AB90" w14:textId="77777777" w:rsidR="008D18BC" w:rsidRDefault="008D18BC" w:rsidP="003A7CE3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银行类型</w:t>
            </w:r>
          </w:p>
        </w:tc>
        <w:tc>
          <w:tcPr>
            <w:tcW w:w="4818" w:type="dxa"/>
            <w:vAlign w:val="center"/>
          </w:tcPr>
          <w:p w14:paraId="753A80A3" w14:textId="77777777" w:rsidR="008D18BC" w:rsidRDefault="008D18BC" w:rsidP="003A7CE3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1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对私借记卡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 2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对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私贷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记卡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 3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对公</w:t>
            </w:r>
          </w:p>
        </w:tc>
      </w:tr>
    </w:tbl>
    <w:p w14:paraId="255EA6DD" w14:textId="77777777" w:rsidR="00AA7E42" w:rsidRDefault="00AA7E42" w:rsidP="00AA7E42">
      <w:pPr>
        <w:spacing w:line="360" w:lineRule="auto"/>
        <w:rPr>
          <w:rFonts w:hint="eastAsia"/>
        </w:rPr>
      </w:pPr>
    </w:p>
    <w:p w14:paraId="3FBA15FD" w14:textId="77777777" w:rsidR="00166346" w:rsidRDefault="00166346" w:rsidP="006E7944">
      <w:pPr>
        <w:pStyle w:val="2"/>
      </w:pPr>
      <w:r>
        <w:rPr>
          <w:rFonts w:hint="eastAsia"/>
        </w:rPr>
        <w:t xml:space="preserve">4.7 </w:t>
      </w:r>
      <w:r w:rsidR="009B0831">
        <w:rPr>
          <w:rFonts w:hint="eastAsia"/>
        </w:rPr>
        <w:t>通知</w:t>
      </w:r>
      <w:r w:rsidR="009B0831">
        <w:t>类接口</w:t>
      </w:r>
      <w:bookmarkEnd w:id="64"/>
    </w:p>
    <w:p w14:paraId="60EA6220" w14:textId="77777777" w:rsidR="00CE2905" w:rsidRDefault="006E7944" w:rsidP="00166346">
      <w:pPr>
        <w:pStyle w:val="3"/>
      </w:pPr>
      <w:bookmarkStart w:id="68" w:name="_Toc450724253"/>
      <w:r>
        <w:rPr>
          <w:rFonts w:hint="eastAsia"/>
        </w:rPr>
        <w:t>4.</w:t>
      </w:r>
      <w:r w:rsidR="00166346">
        <w:t>7.1</w:t>
      </w:r>
      <w:r w:rsidR="009B0831">
        <w:t xml:space="preserve"> </w:t>
      </w:r>
      <w:r>
        <w:rPr>
          <w:rFonts w:hint="eastAsia"/>
        </w:rPr>
        <w:t>支付通知</w:t>
      </w:r>
      <w:r>
        <w:t>接口</w:t>
      </w:r>
      <w:bookmarkEnd w:id="68"/>
    </w:p>
    <w:p w14:paraId="1AC35E56" w14:textId="77777777" w:rsidR="006E7944" w:rsidRDefault="006E7944" w:rsidP="006E7944">
      <w:pPr>
        <w:spacing w:line="360" w:lineRule="auto"/>
      </w:pPr>
      <w:r>
        <w:rPr>
          <w:rFonts w:hint="eastAsia"/>
          <w:b/>
        </w:rPr>
        <w:t>请求方</w:t>
      </w:r>
      <w:r>
        <w:rPr>
          <w:rFonts w:hint="eastAsia"/>
        </w:rPr>
        <w:t>：拉卡拉支付平台。</w:t>
      </w:r>
    </w:p>
    <w:p w14:paraId="5406D49F" w14:textId="77777777" w:rsidR="006E7944" w:rsidRDefault="006E7944" w:rsidP="006E7944">
      <w:pPr>
        <w:spacing w:line="360" w:lineRule="auto"/>
      </w:pPr>
      <w:r>
        <w:rPr>
          <w:rFonts w:hint="eastAsia"/>
          <w:b/>
        </w:rPr>
        <w:t>响应方</w:t>
      </w:r>
      <w:r w:rsidR="00004F04">
        <w:rPr>
          <w:rFonts w:hint="eastAsia"/>
        </w:rPr>
        <w:t>：商户</w:t>
      </w:r>
    </w:p>
    <w:p w14:paraId="2517A743" w14:textId="77777777" w:rsidR="00D36C4F" w:rsidRDefault="00D36C4F" w:rsidP="006E7944">
      <w:pPr>
        <w:spacing w:line="360" w:lineRule="auto"/>
      </w:pPr>
      <w:r w:rsidRPr="00056427">
        <w:rPr>
          <w:rFonts w:hint="eastAsia"/>
          <w:b/>
        </w:rPr>
        <w:t>协议版本：</w:t>
      </w:r>
      <w:r w:rsidRPr="00056427">
        <w:rPr>
          <w:rFonts w:hint="eastAsia"/>
        </w:rPr>
        <w:t>V</w:t>
      </w:r>
      <w:r>
        <w:t>1.0.0</w:t>
      </w:r>
    </w:p>
    <w:p w14:paraId="17788478" w14:textId="77777777" w:rsidR="006E7944" w:rsidRDefault="006E7944" w:rsidP="006E7944">
      <w:pPr>
        <w:spacing w:line="360" w:lineRule="auto"/>
      </w:pPr>
      <w:r>
        <w:rPr>
          <w:rFonts w:hint="eastAsia"/>
        </w:rPr>
        <w:t>【功能描述】：</w:t>
      </w:r>
    </w:p>
    <w:p w14:paraId="057E9BE1" w14:textId="77777777" w:rsidR="006E7944" w:rsidRDefault="006E7944" w:rsidP="006E7944">
      <w:pPr>
        <w:ind w:firstLine="420"/>
        <w:rPr>
          <w:rFonts w:ascii="宋体" w:hAnsi="宋体" w:cs="TT54AB0ED3tCID-WinCharSetFFFF-H"/>
          <w:color w:val="000000"/>
          <w:kern w:val="0"/>
          <w:szCs w:val="21"/>
        </w:rPr>
      </w:pPr>
      <w:r>
        <w:rPr>
          <w:rFonts w:ascii="宋体" w:hAnsi="宋体" w:cs="TT54AB0ED3tCID-WinCharSetFFFF-H" w:hint="eastAsia"/>
          <w:color w:val="000000"/>
          <w:kern w:val="0"/>
          <w:szCs w:val="21"/>
        </w:rPr>
        <w:t>在支付人支付完成之后，</w:t>
      </w:r>
      <w:r w:rsidR="00311775">
        <w:rPr>
          <w:rFonts w:ascii="宋体" w:hAnsi="宋体" w:cs="TT54AB0ED3tCID-WinCharSetFFFF-H" w:hint="eastAsia"/>
          <w:color w:val="000000"/>
          <w:kern w:val="0"/>
          <w:szCs w:val="21"/>
        </w:rPr>
        <w:t>拉卡拉</w:t>
      </w:r>
      <w:r w:rsidR="00311775">
        <w:rPr>
          <w:rFonts w:ascii="宋体" w:hAnsi="宋体" w:cs="TT54AB0ED3tCID-WinCharSetFFFF-H"/>
          <w:color w:val="000000"/>
          <w:kern w:val="0"/>
          <w:szCs w:val="21"/>
        </w:rPr>
        <w:t>跨境</w:t>
      </w:r>
      <w:r>
        <w:rPr>
          <w:rFonts w:ascii="宋体" w:hAnsi="宋体" w:cs="TT54AB0ED3tCID-WinCharSetFFFF-H" w:hint="eastAsia"/>
          <w:color w:val="000000"/>
          <w:kern w:val="0"/>
          <w:szCs w:val="21"/>
        </w:rPr>
        <w:t>支付平台会给商户</w:t>
      </w:r>
      <w:r w:rsidR="00311775">
        <w:rPr>
          <w:rFonts w:ascii="宋体" w:hAnsi="宋体" w:cs="TT54AB0ED3tCID-WinCharSetFFFF-H" w:hint="eastAsia"/>
          <w:color w:val="000000"/>
          <w:kern w:val="0"/>
          <w:szCs w:val="21"/>
        </w:rPr>
        <w:t>的</w:t>
      </w:r>
      <w:r w:rsidR="00311775">
        <w:rPr>
          <w:rFonts w:hint="eastAsia"/>
        </w:rPr>
        <w:t>bgUrl</w:t>
      </w:r>
      <w:r w:rsidR="00A306E6">
        <w:rPr>
          <w:rFonts w:hint="eastAsia"/>
        </w:rPr>
        <w:t>以</w:t>
      </w:r>
      <w:r w:rsidR="00A306E6">
        <w:t>post</w:t>
      </w:r>
      <w:r w:rsidR="00311775">
        <w:t>方法</w:t>
      </w:r>
      <w:r w:rsidR="00004F04">
        <w:rPr>
          <w:rFonts w:hint="eastAsia"/>
        </w:rPr>
        <w:t>后台</w:t>
      </w:r>
      <w:r w:rsidR="00311775">
        <w:rPr>
          <w:rFonts w:hint="eastAsia"/>
        </w:rPr>
        <w:t>推送</w:t>
      </w:r>
      <w:r>
        <w:rPr>
          <w:rFonts w:hint="eastAsia"/>
        </w:rPr>
        <w:t>一个</w:t>
      </w:r>
      <w:r>
        <w:rPr>
          <w:rFonts w:ascii="宋体" w:hAnsi="宋体" w:cs="TT54AB0ED3tCID-WinCharSetFFFF-H" w:hint="eastAsia"/>
          <w:color w:val="000000"/>
          <w:kern w:val="0"/>
          <w:szCs w:val="21"/>
        </w:rPr>
        <w:t>支付结果通知。</w:t>
      </w:r>
    </w:p>
    <w:p w14:paraId="652EC7A0" w14:textId="77777777" w:rsidR="00F53C96" w:rsidRDefault="00F53C96" w:rsidP="006E7944">
      <w:pPr>
        <w:ind w:firstLine="420"/>
        <w:rPr>
          <w:rFonts w:ascii="宋体" w:hAnsi="宋体" w:cs="TT54AB0ED3tCID-WinCharSetFFFF-H"/>
          <w:color w:val="000000"/>
          <w:kern w:val="0"/>
          <w:szCs w:val="21"/>
        </w:rPr>
      </w:pPr>
      <w:r w:rsidRPr="00C931B5">
        <w:rPr>
          <w:rFonts w:ascii="宋体" w:hAnsi="宋体" w:cs="TT54AB0ED3tCID-WinCharSetFFFF-H" w:hint="eastAsia"/>
          <w:color w:val="000000"/>
          <w:kern w:val="0"/>
          <w:szCs w:val="21"/>
          <w:highlight w:val="yellow"/>
        </w:rPr>
        <w:t>拉卡拉</w:t>
      </w:r>
      <w:r w:rsidRPr="00C931B5">
        <w:rPr>
          <w:rFonts w:ascii="宋体" w:hAnsi="宋体" w:cs="TT54AB0ED3tCID-WinCharSetFFFF-H"/>
          <w:color w:val="000000"/>
          <w:kern w:val="0"/>
          <w:szCs w:val="21"/>
          <w:highlight w:val="yellow"/>
        </w:rPr>
        <w:t>跨境支付平台会在支付完成后</w:t>
      </w:r>
      <w:r w:rsidRPr="00C931B5">
        <w:rPr>
          <w:rFonts w:ascii="宋体" w:hAnsi="宋体" w:cs="TT54AB0ED3tCID-WinCharSetFFFF-H" w:hint="eastAsia"/>
          <w:color w:val="000000"/>
          <w:kern w:val="0"/>
          <w:szCs w:val="21"/>
          <w:highlight w:val="yellow"/>
        </w:rPr>
        <w:t>发送</w:t>
      </w:r>
      <w:r w:rsidRPr="00C931B5">
        <w:rPr>
          <w:rFonts w:ascii="宋体" w:hAnsi="宋体" w:cs="TT54AB0ED3tCID-WinCharSetFFFF-H"/>
          <w:color w:val="000000"/>
          <w:kern w:val="0"/>
          <w:szCs w:val="21"/>
          <w:highlight w:val="yellow"/>
        </w:rPr>
        <w:t>一次支付结果通知给商户</w:t>
      </w:r>
      <w:r w:rsidRPr="00C931B5">
        <w:rPr>
          <w:rFonts w:ascii="宋体" w:hAnsi="宋体" w:cs="TT54AB0ED3tCID-WinCharSetFFFF-H" w:hint="eastAsia"/>
          <w:color w:val="000000"/>
          <w:kern w:val="0"/>
          <w:szCs w:val="21"/>
          <w:highlight w:val="yellow"/>
        </w:rPr>
        <w:t>。</w:t>
      </w:r>
      <w:r w:rsidRPr="00C931B5">
        <w:rPr>
          <w:rFonts w:ascii="宋体" w:hAnsi="宋体" w:cs="TT54AB0ED3tCID-WinCharSetFFFF-H"/>
          <w:color w:val="000000"/>
          <w:kern w:val="0"/>
          <w:szCs w:val="21"/>
          <w:highlight w:val="yellow"/>
        </w:rPr>
        <w:t>此外</w:t>
      </w:r>
      <w:r w:rsidRPr="00C931B5">
        <w:rPr>
          <w:rFonts w:ascii="宋体" w:hAnsi="宋体" w:cs="TT54AB0ED3tCID-WinCharSetFFFF-H" w:hint="eastAsia"/>
          <w:color w:val="000000"/>
          <w:kern w:val="0"/>
          <w:szCs w:val="21"/>
          <w:highlight w:val="yellow"/>
        </w:rPr>
        <w:t>对于第一次</w:t>
      </w:r>
      <w:r w:rsidRPr="00C931B5">
        <w:rPr>
          <w:rFonts w:ascii="宋体" w:hAnsi="宋体" w:cs="TT54AB0ED3tCID-WinCharSetFFFF-H"/>
          <w:color w:val="000000"/>
          <w:kern w:val="0"/>
          <w:szCs w:val="21"/>
          <w:highlight w:val="yellow"/>
        </w:rPr>
        <w:t>交易</w:t>
      </w:r>
      <w:r w:rsidRPr="00C931B5">
        <w:rPr>
          <w:rFonts w:ascii="宋体" w:hAnsi="宋体" w:cs="TT54AB0ED3tCID-WinCharSetFFFF-H" w:hint="eastAsia"/>
          <w:color w:val="000000"/>
          <w:kern w:val="0"/>
          <w:szCs w:val="21"/>
          <w:highlight w:val="yellow"/>
        </w:rPr>
        <w:t>返回</w:t>
      </w:r>
      <w:r w:rsidRPr="00C931B5">
        <w:rPr>
          <w:rFonts w:ascii="宋体" w:hAnsi="宋体" w:cs="TT54AB0ED3tCID-WinCharSetFFFF-H"/>
          <w:color w:val="000000"/>
          <w:kern w:val="0"/>
          <w:szCs w:val="21"/>
          <w:highlight w:val="yellow"/>
        </w:rPr>
        <w:t>给商户结果</w:t>
      </w:r>
      <w:r w:rsidRPr="00C931B5">
        <w:rPr>
          <w:rFonts w:ascii="宋体" w:hAnsi="宋体" w:cs="TT54AB0ED3tCID-WinCharSetFFFF-H" w:hint="eastAsia"/>
          <w:color w:val="000000"/>
          <w:kern w:val="0"/>
          <w:szCs w:val="21"/>
          <w:highlight w:val="yellow"/>
        </w:rPr>
        <w:t>是</w:t>
      </w:r>
      <w:r w:rsidRPr="00C931B5">
        <w:rPr>
          <w:rFonts w:ascii="宋体" w:hAnsi="宋体" w:cs="TT54AB0ED3tCID-WinCharSetFFFF-H"/>
          <w:color w:val="000000"/>
          <w:kern w:val="0"/>
          <w:szCs w:val="21"/>
          <w:highlight w:val="yellow"/>
        </w:rPr>
        <w:t>状态未</w:t>
      </w:r>
      <w:r w:rsidRPr="00C931B5">
        <w:rPr>
          <w:rFonts w:ascii="宋体" w:hAnsi="宋体" w:cs="TT54AB0ED3tCID-WinCharSetFFFF-H" w:hint="eastAsia"/>
          <w:color w:val="000000"/>
          <w:kern w:val="0"/>
          <w:szCs w:val="21"/>
          <w:highlight w:val="yellow"/>
        </w:rPr>
        <w:t>明</w:t>
      </w:r>
      <w:r w:rsidRPr="00C931B5">
        <w:rPr>
          <w:rFonts w:ascii="宋体" w:hAnsi="宋体" w:cs="TT54AB0ED3tCID-WinCharSetFFFF-H"/>
          <w:color w:val="000000"/>
          <w:kern w:val="0"/>
          <w:szCs w:val="21"/>
          <w:highlight w:val="yellow"/>
        </w:rPr>
        <w:t>的</w:t>
      </w:r>
      <w:r w:rsidRPr="00C931B5">
        <w:rPr>
          <w:rFonts w:ascii="宋体" w:hAnsi="宋体" w:cs="TT54AB0ED3tCID-WinCharSetFFFF-H" w:hint="eastAsia"/>
          <w:color w:val="000000"/>
          <w:kern w:val="0"/>
          <w:szCs w:val="21"/>
          <w:highlight w:val="yellow"/>
        </w:rPr>
        <w:t>交易</w:t>
      </w:r>
      <w:r w:rsidRPr="00C931B5">
        <w:rPr>
          <w:rFonts w:ascii="宋体" w:hAnsi="宋体" w:cs="TT54AB0ED3tCID-WinCharSetFFFF-H"/>
          <w:color w:val="000000"/>
          <w:kern w:val="0"/>
          <w:szCs w:val="21"/>
          <w:highlight w:val="yellow"/>
        </w:rPr>
        <w:t>，</w:t>
      </w:r>
      <w:r w:rsidR="00A50353">
        <w:rPr>
          <w:rFonts w:ascii="宋体" w:hAnsi="宋体" w:cs="TT54AB0ED3tCID-WinCharSetFFFF-H" w:hint="eastAsia"/>
          <w:color w:val="000000"/>
          <w:kern w:val="0"/>
          <w:szCs w:val="21"/>
          <w:highlight w:val="yellow"/>
        </w:rPr>
        <w:t>拉卡拉</w:t>
      </w:r>
      <w:r w:rsidR="00A50353">
        <w:rPr>
          <w:rFonts w:ascii="宋体" w:hAnsi="宋体" w:cs="TT54AB0ED3tCID-WinCharSetFFFF-H"/>
          <w:color w:val="000000"/>
          <w:kern w:val="0"/>
          <w:szCs w:val="21"/>
          <w:highlight w:val="yellow"/>
        </w:rPr>
        <w:t>跨境</w:t>
      </w:r>
      <w:r w:rsidRPr="00C931B5">
        <w:rPr>
          <w:rFonts w:ascii="宋体" w:hAnsi="宋体" w:cs="TT54AB0ED3tCID-WinCharSetFFFF-H" w:hint="eastAsia"/>
          <w:color w:val="000000"/>
          <w:kern w:val="0"/>
          <w:szCs w:val="21"/>
          <w:highlight w:val="yellow"/>
        </w:rPr>
        <w:t>支付</w:t>
      </w:r>
      <w:r w:rsidRPr="00C931B5">
        <w:rPr>
          <w:rFonts w:ascii="宋体" w:hAnsi="宋体" w:cs="TT54AB0ED3tCID-WinCharSetFFFF-H"/>
          <w:color w:val="000000"/>
          <w:kern w:val="0"/>
          <w:szCs w:val="21"/>
          <w:highlight w:val="yellow"/>
        </w:rPr>
        <w:t>平台会定时向银行查询状态，在得到明确结果之后</w:t>
      </w:r>
      <w:r w:rsidRPr="00C931B5">
        <w:rPr>
          <w:rFonts w:ascii="宋体" w:hAnsi="宋体" w:cs="TT54AB0ED3tCID-WinCharSetFFFF-H" w:hint="eastAsia"/>
          <w:color w:val="000000"/>
          <w:kern w:val="0"/>
          <w:szCs w:val="21"/>
          <w:highlight w:val="yellow"/>
        </w:rPr>
        <w:t>也</w:t>
      </w:r>
      <w:r w:rsidRPr="00C931B5">
        <w:rPr>
          <w:rFonts w:ascii="宋体" w:hAnsi="宋体" w:cs="TT54AB0ED3tCID-WinCharSetFFFF-H"/>
          <w:color w:val="000000"/>
          <w:kern w:val="0"/>
          <w:szCs w:val="21"/>
          <w:highlight w:val="yellow"/>
        </w:rPr>
        <w:t>会向商户发送该通知。</w:t>
      </w:r>
      <w:r w:rsidR="00885888" w:rsidRPr="00885888">
        <w:rPr>
          <w:rFonts w:ascii="宋体" w:hAnsi="宋体" w:cs="TT54AB0ED3tCID-WinCharSetFFFF-H" w:hint="eastAsia"/>
          <w:color w:val="000000"/>
          <w:kern w:val="0"/>
          <w:szCs w:val="21"/>
          <w:highlight w:val="yellow"/>
        </w:rPr>
        <w:t>最</w:t>
      </w:r>
      <w:r w:rsidR="00885888" w:rsidRPr="00885888">
        <w:rPr>
          <w:rFonts w:ascii="宋体" w:hAnsi="宋体" w:cs="TT54AB0ED3tCID-WinCharSetFFFF-H"/>
          <w:color w:val="000000"/>
          <w:kern w:val="0"/>
          <w:szCs w:val="21"/>
          <w:highlight w:val="yellow"/>
        </w:rPr>
        <w:t>多通知</w:t>
      </w:r>
      <w:r w:rsidR="00885888" w:rsidRPr="00885888">
        <w:rPr>
          <w:rFonts w:ascii="宋体" w:hAnsi="宋体" w:cs="TT54AB0ED3tCID-WinCharSetFFFF-H" w:hint="eastAsia"/>
          <w:color w:val="000000"/>
          <w:kern w:val="0"/>
          <w:szCs w:val="21"/>
          <w:highlight w:val="yellow"/>
        </w:rPr>
        <w:t>5</w:t>
      </w:r>
      <w:r w:rsidR="00885888" w:rsidRPr="00885888">
        <w:rPr>
          <w:rFonts w:ascii="宋体" w:hAnsi="宋体" w:cs="TT54AB0ED3tCID-WinCharSetFFFF-H" w:hint="eastAsia"/>
          <w:color w:val="000000"/>
          <w:kern w:val="0"/>
          <w:szCs w:val="21"/>
          <w:highlight w:val="yellow"/>
        </w:rPr>
        <w:t>次</w:t>
      </w:r>
      <w:r w:rsidR="00885888" w:rsidRPr="00885888">
        <w:rPr>
          <w:rFonts w:ascii="宋体" w:hAnsi="宋体" w:cs="TT54AB0ED3tCID-WinCharSetFFFF-H"/>
          <w:color w:val="000000"/>
          <w:kern w:val="0"/>
          <w:szCs w:val="21"/>
          <w:highlight w:val="yellow"/>
        </w:rPr>
        <w:t>。</w:t>
      </w:r>
    </w:p>
    <w:p w14:paraId="4EAD2A81" w14:textId="77777777" w:rsidR="00F53C96" w:rsidRPr="00F53C96" w:rsidRDefault="00F53C96" w:rsidP="006E7944">
      <w:pPr>
        <w:ind w:firstLine="420"/>
        <w:rPr>
          <w:rFonts w:ascii="宋体" w:hAnsi="宋体" w:cs="TT54AB0ED3tCID-WinCharSetFFFF-H"/>
          <w:color w:val="000000"/>
          <w:kern w:val="0"/>
          <w:szCs w:val="21"/>
        </w:rPr>
      </w:pPr>
    </w:p>
    <w:p w14:paraId="6444677C" w14:textId="77777777" w:rsidR="006E7944" w:rsidRDefault="006E7944" w:rsidP="006E7944">
      <w:pPr>
        <w:ind w:firstLine="420"/>
        <w:rPr>
          <w:rFonts w:ascii="宋体" w:hAnsi="宋体" w:cs="TT54AB0ED3tCID-WinCharSetFFFF-H"/>
          <w:color w:val="000000"/>
          <w:kern w:val="0"/>
          <w:szCs w:val="21"/>
        </w:rPr>
      </w:pPr>
      <w:r>
        <w:rPr>
          <w:rFonts w:hint="eastAsia"/>
        </w:rPr>
        <w:t>请求业务类型“</w:t>
      </w:r>
      <w:r>
        <w:rPr>
          <w:rFonts w:hint="eastAsia"/>
        </w:rPr>
        <w:t>reqType</w:t>
      </w:r>
      <w:r>
        <w:rPr>
          <w:rFonts w:hint="eastAsia"/>
        </w:rPr>
        <w:t>”</w:t>
      </w:r>
      <w:r>
        <w:rPr>
          <w:rFonts w:hint="eastAsia"/>
        </w:rPr>
        <w:t>=</w:t>
      </w:r>
      <w:r>
        <w:rPr>
          <w:rFonts w:hint="eastAsia"/>
        </w:rPr>
        <w:t>“</w:t>
      </w:r>
      <w:r>
        <w:rPr>
          <w:rFonts w:hint="eastAsia"/>
        </w:rPr>
        <w:t>B0005</w:t>
      </w:r>
      <w:r w:rsidR="00004F04">
        <w:rPr>
          <w:rFonts w:hint="eastAsia"/>
        </w:rPr>
        <w:t>”</w:t>
      </w:r>
    </w:p>
    <w:p w14:paraId="2F42EAF9" w14:textId="77777777" w:rsidR="006E7944" w:rsidRDefault="00004F04" w:rsidP="009B0831">
      <w:pPr>
        <w:pStyle w:val="4"/>
      </w:pPr>
      <w:r>
        <w:rPr>
          <w:rFonts w:hint="eastAsia"/>
        </w:rPr>
        <w:t>4.7.1</w:t>
      </w:r>
      <w:r w:rsidR="00166346">
        <w:t>.1</w:t>
      </w:r>
      <w:r>
        <w:rPr>
          <w:rFonts w:hint="eastAsia"/>
        </w:rPr>
        <w:t xml:space="preserve"> </w:t>
      </w:r>
      <w:r>
        <w:rPr>
          <w:rFonts w:hint="eastAsia"/>
        </w:rPr>
        <w:t>请求</w:t>
      </w:r>
      <w:r>
        <w:t>参数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3114"/>
      </w:tblGrid>
      <w:tr w:rsidR="00004F04" w14:paraId="0241862E" w14:textId="77777777" w:rsidTr="00004F04">
        <w:trPr>
          <w:jc w:val="center"/>
        </w:trPr>
        <w:tc>
          <w:tcPr>
            <w:tcW w:w="7933" w:type="dxa"/>
            <w:gridSpan w:val="4"/>
            <w:shd w:val="clear" w:color="auto" w:fill="A6A6A6"/>
            <w:vAlign w:val="center"/>
          </w:tcPr>
          <w:p w14:paraId="353D0DA7" w14:textId="77777777" w:rsidR="00004F04" w:rsidRDefault="00004F04" w:rsidP="009E07CB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004F04" w14:paraId="4092F8E0" w14:textId="77777777" w:rsidTr="00004F04">
        <w:trPr>
          <w:jc w:val="center"/>
        </w:trPr>
        <w:tc>
          <w:tcPr>
            <w:tcW w:w="1558" w:type="dxa"/>
            <w:vAlign w:val="center"/>
          </w:tcPr>
          <w:p w14:paraId="26C54344" w14:textId="77777777" w:rsidR="00004F04" w:rsidRDefault="00004F04" w:rsidP="009E07CB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78B25627" w14:textId="77777777" w:rsidR="00004F04" w:rsidRDefault="00004F04" w:rsidP="009E07CB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6CA00DD3" w14:textId="77777777" w:rsidR="00004F04" w:rsidRDefault="00004F04" w:rsidP="009E07CB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114" w:type="dxa"/>
            <w:vAlign w:val="center"/>
          </w:tcPr>
          <w:p w14:paraId="533F5B00" w14:textId="77777777" w:rsidR="00004F04" w:rsidRDefault="00004F04" w:rsidP="009E07CB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004F04" w14:paraId="66F95606" w14:textId="77777777" w:rsidTr="00004F04">
        <w:trPr>
          <w:jc w:val="center"/>
        </w:trPr>
        <w:tc>
          <w:tcPr>
            <w:tcW w:w="1558" w:type="dxa"/>
            <w:vAlign w:val="center"/>
          </w:tcPr>
          <w:p w14:paraId="6162761A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merOrder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19599D49" w14:textId="77777777" w:rsidR="00004F04" w:rsidRDefault="00004F04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  <w:vAlign w:val="center"/>
          </w:tcPr>
          <w:p w14:paraId="1DF3CB32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号</w:t>
            </w:r>
          </w:p>
        </w:tc>
        <w:tc>
          <w:tcPr>
            <w:tcW w:w="3114" w:type="dxa"/>
            <w:vAlign w:val="center"/>
          </w:tcPr>
          <w:p w14:paraId="2CC6F031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号，商户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端唯一</w:t>
            </w:r>
            <w:proofErr w:type="gramEnd"/>
          </w:p>
        </w:tc>
      </w:tr>
      <w:tr w:rsidR="00004F04" w14:paraId="174EDF42" w14:textId="77777777" w:rsidTr="00004F04">
        <w:trPr>
          <w:jc w:val="center"/>
        </w:trPr>
        <w:tc>
          <w:tcPr>
            <w:tcW w:w="1558" w:type="dxa"/>
          </w:tcPr>
          <w:p w14:paraId="0666164D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rderTime</w:t>
            </w:r>
          </w:p>
        </w:tc>
        <w:tc>
          <w:tcPr>
            <w:tcW w:w="1276" w:type="dxa"/>
            <w:vAlign w:val="center"/>
          </w:tcPr>
          <w:p w14:paraId="15722D97" w14:textId="77777777" w:rsidR="00004F04" w:rsidRDefault="00004F04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4</w:t>
            </w:r>
          </w:p>
        </w:tc>
        <w:tc>
          <w:tcPr>
            <w:tcW w:w="1985" w:type="dxa"/>
          </w:tcPr>
          <w:p w14:paraId="584BB460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日期</w:t>
            </w:r>
          </w:p>
        </w:tc>
        <w:tc>
          <w:tcPr>
            <w:tcW w:w="3114" w:type="dxa"/>
          </w:tcPr>
          <w:p w14:paraId="6B539B64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提交日期</w:t>
            </w:r>
          </w:p>
          <w:p w14:paraId="017D4757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，一共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 xml:space="preserve">14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</w:p>
          <w:p w14:paraId="3E267965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月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日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分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秒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</w:p>
          <w:p w14:paraId="650BF8A6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20071117020101</w:t>
            </w:r>
          </w:p>
        </w:tc>
      </w:tr>
      <w:tr w:rsidR="00004F04" w14:paraId="0BB569E4" w14:textId="77777777" w:rsidTr="00004F04">
        <w:trPr>
          <w:jc w:val="center"/>
        </w:trPr>
        <w:tc>
          <w:tcPr>
            <w:tcW w:w="1558" w:type="dxa"/>
          </w:tcPr>
          <w:p w14:paraId="47D7B07B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urrency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389A3FCB" w14:textId="77777777" w:rsidR="00004F04" w:rsidRDefault="00004F04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3</w:t>
            </w:r>
          </w:p>
        </w:tc>
        <w:tc>
          <w:tcPr>
            <w:tcW w:w="1985" w:type="dxa"/>
          </w:tcPr>
          <w:p w14:paraId="108E11CF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币种</w:t>
            </w:r>
          </w:p>
        </w:tc>
        <w:tc>
          <w:tcPr>
            <w:tcW w:w="3114" w:type="dxa"/>
          </w:tcPr>
          <w:p w14:paraId="354DFB7B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提供币种列表</w:t>
            </w:r>
          </w:p>
        </w:tc>
      </w:tr>
      <w:tr w:rsidR="00004F04" w14:paraId="2B906565" w14:textId="77777777" w:rsidTr="00004F04">
        <w:trPr>
          <w:jc w:val="center"/>
        </w:trPr>
        <w:tc>
          <w:tcPr>
            <w:tcW w:w="1558" w:type="dxa"/>
          </w:tcPr>
          <w:p w14:paraId="49ABF8E3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lastRenderedPageBreak/>
              <w:t>orderAmount</w:t>
            </w:r>
          </w:p>
        </w:tc>
        <w:tc>
          <w:tcPr>
            <w:tcW w:w="1276" w:type="dxa"/>
            <w:vAlign w:val="center"/>
          </w:tcPr>
          <w:p w14:paraId="65780AFB" w14:textId="77777777" w:rsidR="00004F04" w:rsidRDefault="00004F04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494A3C50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金额</w:t>
            </w:r>
          </w:p>
        </w:tc>
        <w:tc>
          <w:tcPr>
            <w:tcW w:w="3114" w:type="dxa"/>
          </w:tcPr>
          <w:p w14:paraId="3FF8AFF0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0,2)</w:t>
            </w:r>
          </w:p>
          <w:p w14:paraId="42827316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返回在使用优惠券等情况外，用户实际支付的金额</w:t>
            </w:r>
          </w:p>
          <w:p w14:paraId="2185F839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以元为单位。比方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10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元，提交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金额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应为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1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00</w:t>
            </w:r>
          </w:p>
        </w:tc>
      </w:tr>
      <w:tr w:rsidR="00004F04" w14:paraId="1B4DDFA7" w14:textId="77777777" w:rsidTr="00004F04">
        <w:trPr>
          <w:jc w:val="center"/>
        </w:trPr>
        <w:tc>
          <w:tcPr>
            <w:tcW w:w="1558" w:type="dxa"/>
          </w:tcPr>
          <w:p w14:paraId="5D8EA07E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pay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mount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43AFE295" w14:textId="77777777" w:rsidR="00004F04" w:rsidRDefault="00004F04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4D943BAE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实际支付金额</w:t>
            </w:r>
          </w:p>
        </w:tc>
        <w:tc>
          <w:tcPr>
            <w:tcW w:w="3114" w:type="dxa"/>
          </w:tcPr>
          <w:p w14:paraId="4AC25BFA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0,2)</w:t>
            </w:r>
          </w:p>
          <w:p w14:paraId="1D4F5087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返回在使用优惠券等情况外，用户实际支付的金额</w:t>
            </w:r>
          </w:p>
          <w:p w14:paraId="06D10232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以元为单位。比方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10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元，提交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金额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应为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1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00</w:t>
            </w:r>
          </w:p>
        </w:tc>
      </w:tr>
      <w:tr w:rsidR="00004F04" w14:paraId="6B19BACD" w14:textId="77777777" w:rsidTr="00004F04">
        <w:trPr>
          <w:jc w:val="center"/>
        </w:trPr>
        <w:tc>
          <w:tcPr>
            <w:tcW w:w="1558" w:type="dxa"/>
          </w:tcPr>
          <w:p w14:paraId="1589D8F2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exchange</w:t>
            </w:r>
            <w:r>
              <w:rPr>
                <w:rFonts w:ascii="宋体" w:hAnsi="宋体" w:hint="eastAsia"/>
                <w:sz w:val="18"/>
                <w:szCs w:val="18"/>
              </w:rPr>
              <w:t>Rat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64547622" w14:textId="77777777" w:rsidR="00004F04" w:rsidRDefault="00004F04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1744D55D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购汇汇率</w:t>
            </w:r>
          </w:p>
        </w:tc>
        <w:tc>
          <w:tcPr>
            <w:tcW w:w="3114" w:type="dxa"/>
          </w:tcPr>
          <w:p w14:paraId="46BA108D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</w:p>
        </w:tc>
      </w:tr>
      <w:tr w:rsidR="00004F04" w14:paraId="07AED2AA" w14:textId="77777777" w:rsidTr="00004F04">
        <w:trPr>
          <w:jc w:val="center"/>
        </w:trPr>
        <w:tc>
          <w:tcPr>
            <w:tcW w:w="1558" w:type="dxa"/>
          </w:tcPr>
          <w:p w14:paraId="5520328C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eal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T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ime</w:t>
            </w:r>
          </w:p>
        </w:tc>
        <w:tc>
          <w:tcPr>
            <w:tcW w:w="1276" w:type="dxa"/>
            <w:vAlign w:val="center"/>
          </w:tcPr>
          <w:p w14:paraId="4F400A3D" w14:textId="77777777" w:rsidR="00004F04" w:rsidRDefault="00004F04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4</w:t>
            </w:r>
          </w:p>
        </w:tc>
        <w:tc>
          <w:tcPr>
            <w:tcW w:w="1985" w:type="dxa"/>
          </w:tcPr>
          <w:p w14:paraId="66D596C8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成功时间</w:t>
            </w:r>
          </w:p>
        </w:tc>
        <w:tc>
          <w:tcPr>
            <w:tcW w:w="3114" w:type="dxa"/>
          </w:tcPr>
          <w:p w14:paraId="2B066195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</w:t>
            </w:r>
          </w:p>
          <w:p w14:paraId="2EDA4C53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平台对交易进行处理的时间</w:t>
            </w:r>
          </w:p>
        </w:tc>
      </w:tr>
      <w:tr w:rsidR="00004F04" w14:paraId="60D23633" w14:textId="77777777" w:rsidTr="00004F04">
        <w:trPr>
          <w:jc w:val="center"/>
        </w:trPr>
        <w:tc>
          <w:tcPr>
            <w:tcW w:w="1558" w:type="dxa"/>
          </w:tcPr>
          <w:p w14:paraId="58D4744F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rderF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e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697EEF83" w14:textId="77777777" w:rsidR="00004F04" w:rsidRDefault="00004F04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45B7553F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手续费</w:t>
            </w:r>
          </w:p>
        </w:tc>
        <w:tc>
          <w:tcPr>
            <w:tcW w:w="3114" w:type="dxa"/>
          </w:tcPr>
          <w:p w14:paraId="254E37DE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0,2)</w:t>
            </w:r>
          </w:p>
          <w:p w14:paraId="44C1FB4B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交易时所产生费用</w:t>
            </w:r>
          </w:p>
        </w:tc>
      </w:tr>
      <w:tr w:rsidR="00004F04" w14:paraId="1E0CE0F8" w14:textId="77777777" w:rsidTr="00004F04">
        <w:trPr>
          <w:jc w:val="center"/>
        </w:trPr>
        <w:tc>
          <w:tcPr>
            <w:tcW w:w="1558" w:type="dxa"/>
          </w:tcPr>
          <w:p w14:paraId="7B762714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transaction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7EC62153" w14:textId="77777777" w:rsidR="00004F04" w:rsidRDefault="00004F04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14:paraId="11F95F1F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流水号</w:t>
            </w:r>
          </w:p>
        </w:tc>
        <w:tc>
          <w:tcPr>
            <w:tcW w:w="3114" w:type="dxa"/>
          </w:tcPr>
          <w:p w14:paraId="26C2E661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流水号</w:t>
            </w:r>
          </w:p>
        </w:tc>
      </w:tr>
      <w:tr w:rsidR="00004F04" w14:paraId="2EA4776B" w14:textId="77777777" w:rsidTr="00004F04">
        <w:trPr>
          <w:jc w:val="center"/>
        </w:trPr>
        <w:tc>
          <w:tcPr>
            <w:tcW w:w="1558" w:type="dxa"/>
          </w:tcPr>
          <w:p w14:paraId="6F1F59BD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p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ay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R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esult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20C2AB16" w14:textId="77777777" w:rsidR="00004F04" w:rsidRDefault="00004F04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</w:t>
            </w:r>
          </w:p>
        </w:tc>
        <w:tc>
          <w:tcPr>
            <w:tcW w:w="1985" w:type="dxa"/>
          </w:tcPr>
          <w:p w14:paraId="672A358B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状态</w:t>
            </w:r>
          </w:p>
        </w:tc>
        <w:tc>
          <w:tcPr>
            <w:tcW w:w="3114" w:type="dxa"/>
          </w:tcPr>
          <w:p w14:paraId="59550B6F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状态，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：未支付，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：支付成功，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：支付失败</w:t>
            </w:r>
          </w:p>
        </w:tc>
      </w:tr>
      <w:tr w:rsidR="00F20548" w14:paraId="5A223FAA" w14:textId="77777777" w:rsidTr="00D46B79">
        <w:trPr>
          <w:jc w:val="center"/>
        </w:trPr>
        <w:tc>
          <w:tcPr>
            <w:tcW w:w="1558" w:type="dxa"/>
            <w:vAlign w:val="center"/>
          </w:tcPr>
          <w:p w14:paraId="3A366CED" w14:textId="4DE0B48D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F20548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settleCurrency</w:t>
            </w:r>
          </w:p>
        </w:tc>
        <w:tc>
          <w:tcPr>
            <w:tcW w:w="1276" w:type="dxa"/>
          </w:tcPr>
          <w:p w14:paraId="54FD8914" w14:textId="407B770A" w:rsidR="00F20548" w:rsidRDefault="00F20548" w:rsidP="00F20548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F20548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3</w:t>
            </w:r>
          </w:p>
        </w:tc>
        <w:tc>
          <w:tcPr>
            <w:tcW w:w="1985" w:type="dxa"/>
            <w:vAlign w:val="center"/>
          </w:tcPr>
          <w:p w14:paraId="1D809AF6" w14:textId="5B929119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F20548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结算币种</w:t>
            </w:r>
          </w:p>
        </w:tc>
        <w:tc>
          <w:tcPr>
            <w:tcW w:w="3114" w:type="dxa"/>
            <w:vAlign w:val="center"/>
          </w:tcPr>
          <w:p w14:paraId="69C588E9" w14:textId="20D55D73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F20548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结算金额所用币种</w:t>
            </w:r>
          </w:p>
        </w:tc>
      </w:tr>
      <w:tr w:rsidR="00F20548" w14:paraId="6C7FDAE7" w14:textId="77777777" w:rsidTr="00D46B79">
        <w:trPr>
          <w:jc w:val="center"/>
        </w:trPr>
        <w:tc>
          <w:tcPr>
            <w:tcW w:w="1558" w:type="dxa"/>
            <w:vAlign w:val="center"/>
          </w:tcPr>
          <w:p w14:paraId="57023BD0" w14:textId="346ED7CD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F20548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settleAmount</w:t>
            </w:r>
          </w:p>
        </w:tc>
        <w:tc>
          <w:tcPr>
            <w:tcW w:w="1276" w:type="dxa"/>
          </w:tcPr>
          <w:p w14:paraId="0BBD74DB" w14:textId="1B5990D7" w:rsidR="00F20548" w:rsidRDefault="00F20548" w:rsidP="00F20548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F20548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 w:rsidRPr="00F20548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 w:rsidRPr="00F20548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  <w:vAlign w:val="center"/>
          </w:tcPr>
          <w:p w14:paraId="7E38A44F" w14:textId="561658E1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F20548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结算金额</w:t>
            </w:r>
          </w:p>
        </w:tc>
        <w:tc>
          <w:tcPr>
            <w:tcW w:w="3114" w:type="dxa"/>
            <w:vAlign w:val="center"/>
          </w:tcPr>
          <w:p w14:paraId="5E047816" w14:textId="325C823C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F20548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 w:rsidRPr="00F20548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DECIMAL(10,2) </w:t>
            </w:r>
            <w:r w:rsidRPr="00F20548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以元为单位。</w:t>
            </w:r>
          </w:p>
        </w:tc>
      </w:tr>
      <w:tr w:rsidR="00F20548" w14:paraId="10F9BB04" w14:textId="77777777" w:rsidTr="00D46B79">
        <w:trPr>
          <w:jc w:val="center"/>
        </w:trPr>
        <w:tc>
          <w:tcPr>
            <w:tcW w:w="1558" w:type="dxa"/>
            <w:vAlign w:val="center"/>
          </w:tcPr>
          <w:p w14:paraId="747B85BD" w14:textId="21FD111D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F20548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feeCurrency</w:t>
            </w:r>
          </w:p>
        </w:tc>
        <w:tc>
          <w:tcPr>
            <w:tcW w:w="1276" w:type="dxa"/>
          </w:tcPr>
          <w:p w14:paraId="41C69819" w14:textId="04864CCC" w:rsidR="00F20548" w:rsidRDefault="00F20548" w:rsidP="00F20548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F20548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3</w:t>
            </w:r>
          </w:p>
        </w:tc>
        <w:tc>
          <w:tcPr>
            <w:tcW w:w="1985" w:type="dxa"/>
            <w:vAlign w:val="center"/>
          </w:tcPr>
          <w:p w14:paraId="7AC5DB68" w14:textId="2F3CD79F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F20548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计费币种</w:t>
            </w:r>
          </w:p>
        </w:tc>
        <w:tc>
          <w:tcPr>
            <w:tcW w:w="3114" w:type="dxa"/>
            <w:vAlign w:val="center"/>
          </w:tcPr>
          <w:p w14:paraId="137F2D4E" w14:textId="4C28BA5D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F20548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手续费金额所用币种</w:t>
            </w:r>
          </w:p>
        </w:tc>
      </w:tr>
      <w:tr w:rsidR="00F20548" w14:paraId="4C05F7D4" w14:textId="77777777" w:rsidTr="00004F04">
        <w:trPr>
          <w:jc w:val="center"/>
        </w:trPr>
        <w:tc>
          <w:tcPr>
            <w:tcW w:w="1558" w:type="dxa"/>
          </w:tcPr>
          <w:p w14:paraId="76861265" w14:textId="77777777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1</w:t>
            </w:r>
          </w:p>
        </w:tc>
        <w:tc>
          <w:tcPr>
            <w:tcW w:w="1276" w:type="dxa"/>
          </w:tcPr>
          <w:p w14:paraId="107C9452" w14:textId="77777777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1652C95C" w14:textId="77777777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3114" w:type="dxa"/>
          </w:tcPr>
          <w:p w14:paraId="01039169" w14:textId="77777777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14:paraId="00EE2B76" w14:textId="77777777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与提交订单时的扩展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1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持一致</w:t>
            </w:r>
          </w:p>
        </w:tc>
      </w:tr>
      <w:tr w:rsidR="00F20548" w14:paraId="13396D8D" w14:textId="77777777" w:rsidTr="00004F04">
        <w:trPr>
          <w:jc w:val="center"/>
        </w:trPr>
        <w:tc>
          <w:tcPr>
            <w:tcW w:w="1558" w:type="dxa"/>
          </w:tcPr>
          <w:p w14:paraId="1C015A91" w14:textId="77777777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2</w:t>
            </w:r>
          </w:p>
        </w:tc>
        <w:tc>
          <w:tcPr>
            <w:tcW w:w="1276" w:type="dxa"/>
          </w:tcPr>
          <w:p w14:paraId="7AFC3008" w14:textId="77777777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37CBAE6C" w14:textId="77777777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3114" w:type="dxa"/>
          </w:tcPr>
          <w:p w14:paraId="1BEF4778" w14:textId="77777777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14:paraId="45957F17" w14:textId="77777777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与提交订单时的扩展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2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持一致</w:t>
            </w:r>
          </w:p>
        </w:tc>
      </w:tr>
    </w:tbl>
    <w:p w14:paraId="1D2C65AF" w14:textId="77777777" w:rsidR="00004F04" w:rsidRDefault="000C38CC" w:rsidP="009B0831">
      <w:pPr>
        <w:pStyle w:val="4"/>
      </w:pPr>
      <w:r>
        <w:rPr>
          <w:rFonts w:hint="eastAsia"/>
        </w:rPr>
        <w:t>4.7.</w:t>
      </w:r>
      <w:r w:rsidR="009B0831">
        <w:t>1.</w:t>
      </w:r>
      <w:r>
        <w:rPr>
          <w:rFonts w:hint="eastAsia"/>
        </w:rPr>
        <w:t xml:space="preserve">2 </w:t>
      </w:r>
      <w:r>
        <w:rPr>
          <w:rFonts w:hint="eastAsia"/>
        </w:rPr>
        <w:t>响应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3256"/>
      </w:tblGrid>
      <w:tr w:rsidR="00360C8D" w14:paraId="4AD2931E" w14:textId="77777777" w:rsidTr="00360C8D">
        <w:trPr>
          <w:jc w:val="center"/>
        </w:trPr>
        <w:tc>
          <w:tcPr>
            <w:tcW w:w="8075" w:type="dxa"/>
            <w:gridSpan w:val="4"/>
            <w:shd w:val="clear" w:color="auto" w:fill="A6A6A6"/>
            <w:vAlign w:val="center"/>
          </w:tcPr>
          <w:p w14:paraId="4B45AB89" w14:textId="77777777" w:rsidR="00360C8D" w:rsidRDefault="00360C8D" w:rsidP="009E07CB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360C8D" w14:paraId="19622352" w14:textId="77777777" w:rsidTr="00360C8D">
        <w:trPr>
          <w:jc w:val="center"/>
        </w:trPr>
        <w:tc>
          <w:tcPr>
            <w:tcW w:w="1558" w:type="dxa"/>
            <w:vAlign w:val="center"/>
          </w:tcPr>
          <w:p w14:paraId="0B62B267" w14:textId="77777777" w:rsidR="00360C8D" w:rsidRDefault="00360C8D" w:rsidP="009E07CB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6462DE5A" w14:textId="77777777" w:rsidR="00360C8D" w:rsidRDefault="00360C8D" w:rsidP="009E07CB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3FF900BB" w14:textId="77777777" w:rsidR="00360C8D" w:rsidRDefault="00360C8D" w:rsidP="009E07CB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256" w:type="dxa"/>
            <w:vAlign w:val="center"/>
          </w:tcPr>
          <w:p w14:paraId="4E9DDE33" w14:textId="77777777" w:rsidR="00360C8D" w:rsidRDefault="00360C8D" w:rsidP="009E07CB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360C8D" w14:paraId="1038FF57" w14:textId="77777777" w:rsidTr="00360C8D">
        <w:trPr>
          <w:jc w:val="center"/>
        </w:trPr>
        <w:tc>
          <w:tcPr>
            <w:tcW w:w="1558" w:type="dxa"/>
            <w:vAlign w:val="center"/>
          </w:tcPr>
          <w:p w14:paraId="64F1BDA1" w14:textId="77777777" w:rsidR="00360C8D" w:rsidRDefault="00360C8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merOrder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2904B636" w14:textId="77777777" w:rsidR="00360C8D" w:rsidRDefault="00360C8D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  <w:vAlign w:val="center"/>
          </w:tcPr>
          <w:p w14:paraId="34CEFE99" w14:textId="77777777" w:rsidR="00360C8D" w:rsidRDefault="00360C8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号</w:t>
            </w:r>
          </w:p>
        </w:tc>
        <w:tc>
          <w:tcPr>
            <w:tcW w:w="3256" w:type="dxa"/>
            <w:vAlign w:val="center"/>
          </w:tcPr>
          <w:p w14:paraId="040A0A47" w14:textId="77777777" w:rsidR="00360C8D" w:rsidRDefault="00360C8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号，商户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端唯一</w:t>
            </w:r>
            <w:proofErr w:type="gramEnd"/>
          </w:p>
        </w:tc>
      </w:tr>
      <w:tr w:rsidR="00360C8D" w14:paraId="6FF76515" w14:textId="77777777" w:rsidTr="00360C8D">
        <w:trPr>
          <w:jc w:val="center"/>
        </w:trPr>
        <w:tc>
          <w:tcPr>
            <w:tcW w:w="1558" w:type="dxa"/>
          </w:tcPr>
          <w:p w14:paraId="75A87343" w14:textId="77777777" w:rsidR="00360C8D" w:rsidRDefault="00360C8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transaction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5A5AB631" w14:textId="77777777" w:rsidR="00360C8D" w:rsidRDefault="00360C8D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14:paraId="650C6285" w14:textId="77777777" w:rsidR="00360C8D" w:rsidRDefault="00360C8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流水号</w:t>
            </w:r>
          </w:p>
        </w:tc>
        <w:tc>
          <w:tcPr>
            <w:tcW w:w="3256" w:type="dxa"/>
          </w:tcPr>
          <w:p w14:paraId="272C77A9" w14:textId="77777777" w:rsidR="00360C8D" w:rsidRDefault="00360C8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流水号</w:t>
            </w:r>
          </w:p>
        </w:tc>
      </w:tr>
      <w:tr w:rsidR="00360C8D" w14:paraId="4D8C78A1" w14:textId="77777777" w:rsidTr="00360C8D">
        <w:trPr>
          <w:jc w:val="center"/>
        </w:trPr>
        <w:tc>
          <w:tcPr>
            <w:tcW w:w="1558" w:type="dxa"/>
          </w:tcPr>
          <w:p w14:paraId="00EDDCE8" w14:textId="77777777" w:rsidR="00360C8D" w:rsidRDefault="00360C8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1</w:t>
            </w:r>
          </w:p>
        </w:tc>
        <w:tc>
          <w:tcPr>
            <w:tcW w:w="1276" w:type="dxa"/>
          </w:tcPr>
          <w:p w14:paraId="40405093" w14:textId="77777777" w:rsidR="00360C8D" w:rsidRDefault="00360C8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7E5FFC41" w14:textId="77777777" w:rsidR="00360C8D" w:rsidRDefault="00360C8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3256" w:type="dxa"/>
          </w:tcPr>
          <w:p w14:paraId="435D41A6" w14:textId="77777777" w:rsidR="00360C8D" w:rsidRDefault="00360C8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14:paraId="6BAC56D7" w14:textId="77777777" w:rsidR="00360C8D" w:rsidRDefault="00360C8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与提交订单时的扩展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1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持一致</w:t>
            </w:r>
          </w:p>
        </w:tc>
      </w:tr>
      <w:tr w:rsidR="00360C8D" w14:paraId="42059090" w14:textId="77777777" w:rsidTr="00360C8D">
        <w:trPr>
          <w:jc w:val="center"/>
        </w:trPr>
        <w:tc>
          <w:tcPr>
            <w:tcW w:w="1558" w:type="dxa"/>
          </w:tcPr>
          <w:p w14:paraId="20FCA284" w14:textId="77777777" w:rsidR="00360C8D" w:rsidRDefault="00360C8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2</w:t>
            </w:r>
          </w:p>
        </w:tc>
        <w:tc>
          <w:tcPr>
            <w:tcW w:w="1276" w:type="dxa"/>
          </w:tcPr>
          <w:p w14:paraId="16F35642" w14:textId="77777777" w:rsidR="00360C8D" w:rsidRDefault="00360C8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1040CD37" w14:textId="77777777" w:rsidR="00360C8D" w:rsidRDefault="00360C8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3256" w:type="dxa"/>
          </w:tcPr>
          <w:p w14:paraId="210D630A" w14:textId="77777777" w:rsidR="00360C8D" w:rsidRDefault="00360C8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14:paraId="199D48FB" w14:textId="77777777" w:rsidR="00360C8D" w:rsidRDefault="00360C8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与提交订单时的扩展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2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持一致</w:t>
            </w:r>
          </w:p>
        </w:tc>
      </w:tr>
    </w:tbl>
    <w:p w14:paraId="6A87B3CF" w14:textId="77777777" w:rsidR="009B0831" w:rsidRDefault="009B0831" w:rsidP="009B0831">
      <w:pPr>
        <w:pStyle w:val="3"/>
      </w:pPr>
      <w:bookmarkStart w:id="69" w:name="_Toc450724254"/>
      <w:r>
        <w:rPr>
          <w:rFonts w:hint="eastAsia"/>
        </w:rPr>
        <w:t>4.7.2</w:t>
      </w:r>
      <w:r>
        <w:t xml:space="preserve"> </w:t>
      </w:r>
      <w:r>
        <w:rPr>
          <w:rFonts w:hint="eastAsia"/>
        </w:rPr>
        <w:t>对账</w:t>
      </w:r>
      <w:r>
        <w:t>文件下载通知接口</w:t>
      </w:r>
      <w:bookmarkEnd w:id="69"/>
    </w:p>
    <w:p w14:paraId="730A01AF" w14:textId="77777777" w:rsidR="0007553D" w:rsidRDefault="0007553D" w:rsidP="0007553D">
      <w:pPr>
        <w:spacing w:line="360" w:lineRule="auto"/>
      </w:pPr>
      <w:r>
        <w:rPr>
          <w:rFonts w:hint="eastAsia"/>
          <w:b/>
        </w:rPr>
        <w:t>请求方</w:t>
      </w:r>
      <w:r>
        <w:rPr>
          <w:rFonts w:hint="eastAsia"/>
        </w:rPr>
        <w:t>：拉卡拉支付平台。</w:t>
      </w:r>
    </w:p>
    <w:p w14:paraId="61EF8F95" w14:textId="77777777" w:rsidR="0007553D" w:rsidRDefault="0007553D" w:rsidP="0007553D">
      <w:pPr>
        <w:spacing w:line="360" w:lineRule="auto"/>
      </w:pPr>
      <w:r>
        <w:rPr>
          <w:rFonts w:hint="eastAsia"/>
          <w:b/>
        </w:rPr>
        <w:t>响应方</w:t>
      </w:r>
      <w:r>
        <w:rPr>
          <w:rFonts w:hint="eastAsia"/>
        </w:rPr>
        <w:t>：商户</w:t>
      </w:r>
    </w:p>
    <w:p w14:paraId="3E642E75" w14:textId="77777777" w:rsidR="0007553D" w:rsidRDefault="0007553D" w:rsidP="0007553D">
      <w:pPr>
        <w:spacing w:line="360" w:lineRule="auto"/>
      </w:pPr>
      <w:r w:rsidRPr="00056427">
        <w:rPr>
          <w:rFonts w:hint="eastAsia"/>
          <w:b/>
        </w:rPr>
        <w:lastRenderedPageBreak/>
        <w:t>协议版本：</w:t>
      </w:r>
      <w:r w:rsidRPr="00056427">
        <w:rPr>
          <w:rFonts w:hint="eastAsia"/>
        </w:rPr>
        <w:t>V</w:t>
      </w:r>
      <w:r>
        <w:t>1.0.0</w:t>
      </w:r>
    </w:p>
    <w:p w14:paraId="2457047D" w14:textId="77777777" w:rsidR="0007553D" w:rsidRDefault="0007553D" w:rsidP="0007553D">
      <w:pPr>
        <w:spacing w:line="360" w:lineRule="auto"/>
      </w:pPr>
      <w:r>
        <w:rPr>
          <w:rFonts w:hint="eastAsia"/>
        </w:rPr>
        <w:t>【功能描述】：</w:t>
      </w:r>
    </w:p>
    <w:p w14:paraId="3953FBEA" w14:textId="77777777" w:rsidR="0007553D" w:rsidRDefault="0007553D" w:rsidP="00024236">
      <w:pPr>
        <w:ind w:firstLine="420"/>
        <w:rPr>
          <w:rFonts w:ascii="宋体" w:hAnsi="宋体" w:cs="TT54AB0ED3tCID-WinCharSetFFFF-H"/>
          <w:color w:val="000000"/>
          <w:kern w:val="0"/>
          <w:szCs w:val="21"/>
        </w:rPr>
      </w:pPr>
      <w:r>
        <w:rPr>
          <w:rFonts w:ascii="宋体" w:hAnsi="宋体" w:cs="TT54AB0ED3tCID-WinCharSetFFFF-H" w:hint="eastAsia"/>
          <w:color w:val="000000"/>
          <w:kern w:val="0"/>
          <w:szCs w:val="21"/>
        </w:rPr>
        <w:t>拉卡拉</w:t>
      </w:r>
      <w:r>
        <w:rPr>
          <w:rFonts w:ascii="宋体" w:hAnsi="宋体" w:cs="TT54AB0ED3tCID-WinCharSetFFFF-H"/>
          <w:color w:val="000000"/>
          <w:kern w:val="0"/>
          <w:szCs w:val="21"/>
        </w:rPr>
        <w:t>跨境支付平台在</w:t>
      </w:r>
      <w:r>
        <w:rPr>
          <w:rFonts w:ascii="宋体" w:hAnsi="宋体" w:cs="TT54AB0ED3tCID-WinCharSetFFFF-H" w:hint="eastAsia"/>
          <w:color w:val="000000"/>
          <w:kern w:val="0"/>
          <w:szCs w:val="21"/>
        </w:rPr>
        <w:t>受理</w:t>
      </w:r>
      <w:r>
        <w:rPr>
          <w:rFonts w:ascii="宋体" w:hAnsi="宋体" w:cs="TT54AB0ED3tCID-WinCharSetFFFF-H"/>
          <w:color w:val="000000"/>
          <w:kern w:val="0"/>
          <w:szCs w:val="21"/>
        </w:rPr>
        <w:t>商户的对账文件下载预约请求后，会异步生成</w:t>
      </w:r>
      <w:r>
        <w:rPr>
          <w:rFonts w:ascii="宋体" w:hAnsi="宋体" w:cs="TT54AB0ED3tCID-WinCharSetFFFF-H" w:hint="eastAsia"/>
          <w:color w:val="000000"/>
          <w:kern w:val="0"/>
          <w:szCs w:val="21"/>
        </w:rPr>
        <w:t>对账</w:t>
      </w:r>
      <w:r>
        <w:rPr>
          <w:rFonts w:ascii="宋体" w:hAnsi="宋体" w:cs="TT54AB0ED3tCID-WinCharSetFFFF-H"/>
          <w:color w:val="000000"/>
          <w:kern w:val="0"/>
          <w:szCs w:val="21"/>
        </w:rPr>
        <w:t>文件。一旦</w:t>
      </w:r>
      <w:r>
        <w:rPr>
          <w:rFonts w:ascii="宋体" w:hAnsi="宋体" w:cs="TT54AB0ED3tCID-WinCharSetFFFF-H" w:hint="eastAsia"/>
          <w:color w:val="000000"/>
          <w:kern w:val="0"/>
          <w:szCs w:val="21"/>
        </w:rPr>
        <w:t>对账</w:t>
      </w:r>
      <w:r>
        <w:rPr>
          <w:rFonts w:ascii="宋体" w:hAnsi="宋体" w:cs="TT54AB0ED3tCID-WinCharSetFFFF-H"/>
          <w:color w:val="000000"/>
          <w:kern w:val="0"/>
          <w:szCs w:val="21"/>
        </w:rPr>
        <w:t>生成成功，</w:t>
      </w:r>
      <w:r>
        <w:rPr>
          <w:rFonts w:ascii="宋体" w:hAnsi="宋体" w:cs="TT54AB0ED3tCID-WinCharSetFFFF-H" w:hint="eastAsia"/>
          <w:color w:val="000000"/>
          <w:kern w:val="0"/>
          <w:szCs w:val="21"/>
        </w:rPr>
        <w:t>支付</w:t>
      </w:r>
      <w:r>
        <w:rPr>
          <w:rFonts w:ascii="宋体" w:hAnsi="宋体" w:cs="TT54AB0ED3tCID-WinCharSetFFFF-H"/>
          <w:color w:val="000000"/>
          <w:kern w:val="0"/>
          <w:szCs w:val="21"/>
        </w:rPr>
        <w:t>平台会</w:t>
      </w:r>
      <w:r>
        <w:rPr>
          <w:rFonts w:ascii="宋体" w:hAnsi="宋体" w:cs="TT54AB0ED3tCID-WinCharSetFFFF-H" w:hint="eastAsia"/>
          <w:color w:val="000000"/>
          <w:kern w:val="0"/>
          <w:szCs w:val="21"/>
        </w:rPr>
        <w:t>向</w:t>
      </w:r>
      <w:r>
        <w:rPr>
          <w:rFonts w:ascii="宋体" w:hAnsi="宋体" w:cs="TT54AB0ED3tCID-WinCharSetFFFF-H"/>
          <w:color w:val="000000"/>
          <w:kern w:val="0"/>
          <w:szCs w:val="21"/>
        </w:rPr>
        <w:t>商户预留的</w:t>
      </w:r>
      <w:r>
        <w:rPr>
          <w:rFonts w:ascii="宋体" w:hAnsi="宋体" w:cs="TT54AB0ED3tCID-WinCharSetFFFF-H"/>
          <w:kern w:val="0"/>
          <w:sz w:val="18"/>
          <w:szCs w:val="18"/>
        </w:rPr>
        <w:t>notifyAddr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>地址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>POST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ab/>
      </w:r>
      <w:r>
        <w:rPr>
          <w:rFonts w:ascii="宋体" w:hAnsi="宋体" w:cs="TT54AB0ED3tCID-WinCharSetFFFF-H" w:hint="eastAsia"/>
          <w:kern w:val="0"/>
          <w:sz w:val="18"/>
          <w:szCs w:val="18"/>
        </w:rPr>
        <w:t>一个下载</w:t>
      </w:r>
      <w:r>
        <w:rPr>
          <w:rFonts w:ascii="宋体" w:hAnsi="宋体" w:cs="TT54AB0ED3tCID-WinCharSetFFFF-H"/>
          <w:kern w:val="0"/>
          <w:sz w:val="18"/>
          <w:szCs w:val="18"/>
        </w:rPr>
        <w:t>通知，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>商户</w:t>
      </w:r>
      <w:r>
        <w:rPr>
          <w:rFonts w:ascii="宋体" w:hAnsi="宋体" w:cs="TT54AB0ED3tCID-WinCharSetFFFF-H"/>
          <w:kern w:val="0"/>
          <w:sz w:val="18"/>
          <w:szCs w:val="18"/>
        </w:rPr>
        <w:t>成功处理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>后</w:t>
      </w:r>
      <w:r>
        <w:rPr>
          <w:rFonts w:ascii="宋体" w:hAnsi="宋体" w:cs="TT54AB0ED3tCID-WinCharSetFFFF-H"/>
          <w:kern w:val="0"/>
          <w:sz w:val="18"/>
          <w:szCs w:val="18"/>
        </w:rPr>
        <w:t>需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>返回</w:t>
      </w:r>
      <w:r>
        <w:rPr>
          <w:rFonts w:ascii="宋体" w:hAnsi="宋体" w:cs="TT54AB0ED3tCID-WinCharSetFFFF-H"/>
          <w:kern w:val="0"/>
          <w:sz w:val="18"/>
          <w:szCs w:val="18"/>
        </w:rPr>
        <w:t>OK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>字符串</w:t>
      </w:r>
      <w:r>
        <w:rPr>
          <w:rFonts w:ascii="宋体" w:hAnsi="宋体" w:cs="TT54AB0ED3tCID-WinCharSetFFFF-H"/>
          <w:kern w:val="0"/>
          <w:sz w:val="18"/>
          <w:szCs w:val="18"/>
        </w:rPr>
        <w:t>，否则支付平台会补偿通知，最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>高</w:t>
      </w:r>
      <w:r>
        <w:rPr>
          <w:rFonts w:ascii="宋体" w:hAnsi="宋体" w:cs="TT54AB0ED3tCID-WinCharSetFFFF-H"/>
          <w:kern w:val="0"/>
          <w:sz w:val="18"/>
          <w:szCs w:val="18"/>
        </w:rPr>
        <w:t>通知次数为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>5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>次</w:t>
      </w:r>
      <w:r>
        <w:rPr>
          <w:rFonts w:ascii="宋体" w:hAnsi="宋体" w:cs="TT54AB0ED3tCID-WinCharSetFFFF-H"/>
          <w:kern w:val="0"/>
          <w:sz w:val="18"/>
          <w:szCs w:val="18"/>
        </w:rPr>
        <w:t>。</w:t>
      </w:r>
      <w:r>
        <w:rPr>
          <w:rFonts w:ascii="宋体" w:hAnsi="宋体" w:cs="TT54AB0ED3tCID-WinCharSetFFFF-H" w:hint="eastAsia"/>
          <w:color w:val="000000"/>
          <w:kern w:val="0"/>
          <w:szCs w:val="21"/>
        </w:rPr>
        <w:t xml:space="preserve"> </w:t>
      </w:r>
    </w:p>
    <w:p w14:paraId="65F404F1" w14:textId="77777777" w:rsidR="0007553D" w:rsidRDefault="0007553D" w:rsidP="0007553D">
      <w:pPr>
        <w:pStyle w:val="4"/>
      </w:pPr>
      <w:r>
        <w:rPr>
          <w:rFonts w:hint="eastAsia"/>
        </w:rPr>
        <w:t>4.7.</w:t>
      </w:r>
      <w:r>
        <w:t>2.1</w:t>
      </w:r>
      <w:r>
        <w:rPr>
          <w:rFonts w:hint="eastAsia"/>
        </w:rPr>
        <w:t xml:space="preserve"> </w:t>
      </w:r>
      <w:r>
        <w:rPr>
          <w:rFonts w:hint="eastAsia"/>
        </w:rPr>
        <w:t>请求</w:t>
      </w:r>
      <w:r>
        <w:t>参数</w:t>
      </w:r>
    </w:p>
    <w:p w14:paraId="5D6E6F96" w14:textId="77777777" w:rsidR="008407F6" w:rsidRDefault="008407F6" w:rsidP="008407F6">
      <w:r>
        <w:rPr>
          <w:rFonts w:hint="eastAsia"/>
        </w:rPr>
        <w:t>拉卡拉</w:t>
      </w:r>
      <w:r>
        <w:t>跨境支付平台</w:t>
      </w:r>
      <w:r>
        <w:rPr>
          <w:rFonts w:hint="eastAsia"/>
        </w:rPr>
        <w:t>POST</w:t>
      </w:r>
      <w:r>
        <w:rPr>
          <w:rFonts w:hint="eastAsia"/>
        </w:rPr>
        <w:t>一个</w:t>
      </w:r>
      <w:r>
        <w:t>字符串给商户，示例如下：</w:t>
      </w:r>
    </w:p>
    <w:p w14:paraId="70BBA5C1" w14:textId="77777777" w:rsidR="008407F6" w:rsidRDefault="008407F6" w:rsidP="008407F6">
      <w:r>
        <w:rPr>
          <w:rFonts w:hint="eastAsia"/>
        </w:rPr>
        <w:t>“</w:t>
      </w:r>
      <w:r>
        <w:rPr>
          <w:rFonts w:ascii="宋体" w:hAnsi="宋体" w:cs="TT54AB0ED3tCID-WinCharSetFFFF-H"/>
          <w:kern w:val="0"/>
          <w:sz w:val="18"/>
          <w:szCs w:val="18"/>
        </w:rPr>
        <w:t>downloadUrl=</w:t>
      </w:r>
      <w:r w:rsidRPr="008407F6">
        <w:rPr>
          <w:rFonts w:ascii="宋体" w:hAnsi="宋体" w:cs="TT54AB0ED3tCID-WinCharSetFFFF-H"/>
          <w:kern w:val="0"/>
          <w:sz w:val="18"/>
          <w:szCs w:val="18"/>
        </w:rPr>
        <w:t xml:space="preserve"> </w:t>
      </w:r>
      <w:hyperlink r:id="rId29" w:history="1">
        <w:r w:rsidRPr="004B5174">
          <w:rPr>
            <w:rStyle w:val="a7"/>
            <w:rFonts w:ascii="宋体" w:hAnsi="宋体" w:cs="TT54AB0ED3tCID-WinCharSetFFFF-H"/>
            <w:kern w:val="0"/>
            <w:sz w:val="18"/>
            <w:szCs w:val="18"/>
          </w:rPr>
          <w:t>http://192.168.1.1:8080/fileService/download.do?fileName=xxxx&amp;privData=xxxxx</w:t>
        </w:r>
      </w:hyperlink>
      <w:r>
        <w:t>”</w:t>
      </w:r>
      <w:r>
        <w:rPr>
          <w:rFonts w:hint="eastAsia"/>
        </w:rPr>
        <w:t>。</w:t>
      </w:r>
    </w:p>
    <w:p w14:paraId="69D2DC44" w14:textId="77777777" w:rsidR="008407F6" w:rsidRDefault="008407F6" w:rsidP="008407F6">
      <w:pPr>
        <w:rPr>
          <w:rFonts w:ascii="宋体" w:hAnsi="宋体" w:cs="TT54AB0ED3tCID-WinCharSetFFFF-H"/>
          <w:kern w:val="0"/>
          <w:sz w:val="18"/>
          <w:szCs w:val="18"/>
        </w:rPr>
      </w:pPr>
      <w:r>
        <w:rPr>
          <w:rFonts w:hint="eastAsia"/>
        </w:rPr>
        <w:t>其中</w:t>
      </w:r>
      <w:r>
        <w:t>，</w:t>
      </w:r>
      <w:r>
        <w:rPr>
          <w:rFonts w:ascii="宋体" w:hAnsi="宋体" w:cs="TT54AB0ED3tCID-WinCharSetFFFF-H"/>
          <w:kern w:val="0"/>
          <w:sz w:val="18"/>
          <w:szCs w:val="18"/>
        </w:rPr>
        <w:t>downloadUrl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>是</w:t>
      </w:r>
      <w:r>
        <w:rPr>
          <w:rFonts w:ascii="宋体" w:hAnsi="宋体" w:cs="TT54AB0ED3tCID-WinCharSetFFFF-H"/>
          <w:kern w:val="0"/>
          <w:sz w:val="18"/>
          <w:szCs w:val="18"/>
        </w:rPr>
        <w:t>拉卡拉对账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>文件</w:t>
      </w:r>
      <w:r>
        <w:rPr>
          <w:rFonts w:ascii="宋体" w:hAnsi="宋体" w:cs="TT54AB0ED3tCID-WinCharSetFFFF-H"/>
          <w:kern w:val="0"/>
          <w:sz w:val="18"/>
          <w:szCs w:val="18"/>
        </w:rPr>
        <w:t>下载</w:t>
      </w:r>
      <w:r>
        <w:rPr>
          <w:rFonts w:ascii="宋体" w:hAnsi="宋体" w:cs="TT54AB0ED3tCID-WinCharSetFFFF-H"/>
          <w:kern w:val="0"/>
          <w:sz w:val="18"/>
          <w:szCs w:val="18"/>
        </w:rPr>
        <w:t>url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>以及</w:t>
      </w:r>
      <w:r>
        <w:rPr>
          <w:rFonts w:ascii="宋体" w:hAnsi="宋体" w:cs="TT54AB0ED3tCID-WinCharSetFFFF-H"/>
          <w:kern w:val="0"/>
          <w:sz w:val="18"/>
          <w:szCs w:val="18"/>
        </w:rPr>
        <w:t>参数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>，</w:t>
      </w:r>
    </w:p>
    <w:p w14:paraId="5958FFFB" w14:textId="77777777" w:rsidR="008407F6" w:rsidRPr="008407F6" w:rsidRDefault="008407F6" w:rsidP="008407F6">
      <w:r>
        <w:rPr>
          <w:rFonts w:ascii="宋体" w:hAnsi="宋体" w:cs="TT54AB0ED3tCID-WinCharSetFFFF-H" w:hint="eastAsia"/>
          <w:kern w:val="0"/>
          <w:sz w:val="18"/>
          <w:szCs w:val="18"/>
        </w:rPr>
        <w:t>既</w:t>
      </w:r>
      <w:hyperlink r:id="rId30" w:history="1">
        <w:r w:rsidRPr="004B5174">
          <w:rPr>
            <w:rStyle w:val="a7"/>
            <w:rFonts w:ascii="宋体" w:hAnsi="宋体" w:cs="TT54AB0ED3tCID-WinCharSetFFFF-H"/>
            <w:kern w:val="0"/>
            <w:sz w:val="18"/>
            <w:szCs w:val="18"/>
          </w:rPr>
          <w:t>http://192.168.1.1:8080/fileService/download.do?fileName=xxxx</w:t>
        </w:r>
      </w:hyperlink>
      <w:r>
        <w:rPr>
          <w:rFonts w:ascii="宋体" w:hAnsi="宋体" w:cs="TT54AB0ED3tCID-WinCharSetFFFF-H" w:hint="eastAsia"/>
          <w:kern w:val="0"/>
          <w:sz w:val="18"/>
          <w:szCs w:val="18"/>
        </w:rPr>
        <w:t>。商户</w:t>
      </w:r>
      <w:r>
        <w:rPr>
          <w:rFonts w:ascii="宋体" w:hAnsi="宋体" w:cs="TT54AB0ED3tCID-WinCharSetFFFF-H"/>
          <w:kern w:val="0"/>
          <w:sz w:val="18"/>
          <w:szCs w:val="18"/>
        </w:rPr>
        <w:t>通过向该链接发起一个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>GET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>请求</w:t>
      </w:r>
      <w:r>
        <w:rPr>
          <w:rFonts w:ascii="宋体" w:hAnsi="宋体" w:cs="TT54AB0ED3tCID-WinCharSetFFFF-H"/>
          <w:kern w:val="0"/>
          <w:sz w:val="18"/>
          <w:szCs w:val="18"/>
        </w:rPr>
        <w:t>即可获取对账文件。</w:t>
      </w:r>
    </w:p>
    <w:p w14:paraId="466133DF" w14:textId="77777777" w:rsidR="0007553D" w:rsidRDefault="0007553D" w:rsidP="0007553D">
      <w:pPr>
        <w:pStyle w:val="4"/>
      </w:pPr>
      <w:r>
        <w:rPr>
          <w:rFonts w:hint="eastAsia"/>
        </w:rPr>
        <w:t>4.7.</w:t>
      </w:r>
      <w:r>
        <w:t>2.</w:t>
      </w:r>
      <w:r>
        <w:rPr>
          <w:rFonts w:hint="eastAsia"/>
        </w:rPr>
        <w:t xml:space="preserve">2 </w:t>
      </w:r>
      <w:r>
        <w:rPr>
          <w:rFonts w:hint="eastAsia"/>
        </w:rPr>
        <w:t>响应</w:t>
      </w:r>
    </w:p>
    <w:p w14:paraId="1A0FDD3D" w14:textId="77777777" w:rsidR="0007553D" w:rsidRPr="0007553D" w:rsidRDefault="000B5D64" w:rsidP="0007553D">
      <w:r>
        <w:rPr>
          <w:rFonts w:hint="eastAsia"/>
        </w:rPr>
        <w:t>商户</w:t>
      </w:r>
      <w:r>
        <w:t>收到通知，处理完成后需</w:t>
      </w:r>
      <w:r>
        <w:rPr>
          <w:rFonts w:hint="eastAsia"/>
        </w:rPr>
        <w:t>回复</w:t>
      </w:r>
      <w:r>
        <w:t>字符串</w:t>
      </w:r>
      <w:r>
        <w:rPr>
          <w:rFonts w:hint="eastAsia"/>
        </w:rPr>
        <w:t>OK</w:t>
      </w:r>
      <w:r>
        <w:rPr>
          <w:rFonts w:hint="eastAsia"/>
        </w:rPr>
        <w:t>。</w:t>
      </w:r>
    </w:p>
    <w:p w14:paraId="6DA71DDC" w14:textId="77777777" w:rsidR="000C38CC" w:rsidRDefault="00360C8D" w:rsidP="006B2580">
      <w:pPr>
        <w:pStyle w:val="2"/>
      </w:pPr>
      <w:bookmarkStart w:id="70" w:name="_Toc450724255"/>
      <w:r>
        <w:rPr>
          <w:rFonts w:hint="eastAsia"/>
        </w:rPr>
        <w:t xml:space="preserve">4.8 </w:t>
      </w:r>
      <w:r>
        <w:rPr>
          <w:rFonts w:hint="eastAsia"/>
        </w:rPr>
        <w:t>退款</w:t>
      </w:r>
      <w:r>
        <w:t>接口</w:t>
      </w:r>
      <w:bookmarkEnd w:id="70"/>
    </w:p>
    <w:p w14:paraId="3F3183AC" w14:textId="77777777" w:rsidR="003E2397" w:rsidRDefault="00084460" w:rsidP="003E2397">
      <w:hyperlink r:id="rId31" w:history="1">
        <w:r w:rsidR="003E2397" w:rsidRPr="00677BFB">
          <w:rPr>
            <w:rStyle w:val="a7"/>
            <w:highlight w:val="yellow"/>
          </w:rPr>
          <w:t>URL:HTTPS://</w:t>
        </w:r>
        <w:r w:rsidR="003E2397" w:rsidRPr="00677BFB">
          <w:rPr>
            <w:rStyle w:val="a7"/>
            <w:rFonts w:hint="eastAsia"/>
            <w:highlight w:val="yellow"/>
          </w:rPr>
          <w:t>domain:port/</w:t>
        </w:r>
        <w:r w:rsidR="003E2397" w:rsidRPr="00677BFB">
          <w:rPr>
            <w:rStyle w:val="a7"/>
            <w:highlight w:val="yellow"/>
          </w:rPr>
          <w:t>ppayGate/merCrossBorderAction.do</w:t>
        </w:r>
      </w:hyperlink>
      <w:r w:rsidR="003E2397">
        <w:t>(</w:t>
      </w:r>
      <w:r w:rsidR="003E2397">
        <w:rPr>
          <w:rFonts w:hint="eastAsia"/>
        </w:rPr>
        <w:t>测试</w:t>
      </w:r>
      <w:r w:rsidR="003E2397">
        <w:t>环境协议是</w:t>
      </w:r>
      <w:r w:rsidR="003E2397">
        <w:rPr>
          <w:rFonts w:hint="eastAsia"/>
        </w:rPr>
        <w:t>HTTP</w:t>
      </w:r>
      <w:r w:rsidR="003E2397">
        <w:t>)</w:t>
      </w:r>
    </w:p>
    <w:p w14:paraId="699535F9" w14:textId="77777777" w:rsidR="003E2397" w:rsidRPr="003E2397" w:rsidRDefault="003E2397" w:rsidP="003E2397">
      <w:r w:rsidRPr="0093066F">
        <w:rPr>
          <w:rFonts w:hint="eastAsia"/>
          <w:highlight w:val="yellow"/>
        </w:rPr>
        <w:t>METHOD</w:t>
      </w:r>
      <w:proofErr w:type="gramStart"/>
      <w:r w:rsidRPr="0093066F">
        <w:rPr>
          <w:rFonts w:hint="eastAsia"/>
          <w:highlight w:val="yellow"/>
        </w:rPr>
        <w:t>:POST</w:t>
      </w:r>
      <w:proofErr w:type="gramEnd"/>
    </w:p>
    <w:p w14:paraId="1C447F28" w14:textId="77777777" w:rsidR="006B2580" w:rsidRDefault="006B2580" w:rsidP="006B2580">
      <w:pPr>
        <w:spacing w:line="360" w:lineRule="auto"/>
      </w:pPr>
      <w:r>
        <w:rPr>
          <w:rFonts w:hint="eastAsia"/>
          <w:b/>
        </w:rPr>
        <w:t>请求方</w:t>
      </w:r>
      <w:r w:rsidR="009E07CB">
        <w:rPr>
          <w:rFonts w:hint="eastAsia"/>
        </w:rPr>
        <w:t>：商户</w:t>
      </w:r>
    </w:p>
    <w:p w14:paraId="0ACED203" w14:textId="77777777" w:rsidR="006B2580" w:rsidRDefault="006B2580" w:rsidP="006B2580">
      <w:pPr>
        <w:spacing w:line="360" w:lineRule="auto"/>
      </w:pPr>
      <w:r>
        <w:rPr>
          <w:rFonts w:hint="eastAsia"/>
          <w:b/>
        </w:rPr>
        <w:t>响应方</w:t>
      </w:r>
      <w:r w:rsidR="009E07CB">
        <w:rPr>
          <w:rFonts w:hint="eastAsia"/>
        </w:rPr>
        <w:t>：拉卡拉支付平</w:t>
      </w:r>
      <w:r w:rsidR="00D95ABC">
        <w:rPr>
          <w:rFonts w:hint="eastAsia"/>
        </w:rPr>
        <w:t>台</w:t>
      </w:r>
    </w:p>
    <w:p w14:paraId="3B5B8492" w14:textId="77777777" w:rsidR="00D36C4F" w:rsidRDefault="00D36C4F" w:rsidP="006B2580">
      <w:pPr>
        <w:spacing w:line="360" w:lineRule="auto"/>
      </w:pPr>
      <w:r w:rsidRPr="00056427">
        <w:rPr>
          <w:rFonts w:hint="eastAsia"/>
          <w:b/>
        </w:rPr>
        <w:t>协议版本：</w:t>
      </w:r>
      <w:r w:rsidRPr="00056427">
        <w:rPr>
          <w:rFonts w:hint="eastAsia"/>
        </w:rPr>
        <w:t>V</w:t>
      </w:r>
      <w:r>
        <w:t>1.0.0</w:t>
      </w:r>
    </w:p>
    <w:p w14:paraId="40F9B9D1" w14:textId="77777777" w:rsidR="006B2580" w:rsidRDefault="006B2580" w:rsidP="006B2580">
      <w:pPr>
        <w:spacing w:line="360" w:lineRule="auto"/>
      </w:pPr>
      <w:r>
        <w:rPr>
          <w:rFonts w:hint="eastAsia"/>
        </w:rPr>
        <w:t>【功能描述】：</w:t>
      </w:r>
    </w:p>
    <w:p w14:paraId="475A6C87" w14:textId="77777777" w:rsidR="006B2580" w:rsidRDefault="006B2580" w:rsidP="006B2580"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>商户出现退款请求时，向支付平台提交请求。</w:t>
      </w:r>
      <w:r w:rsidR="004C679B">
        <w:rPr>
          <w:rFonts w:hint="eastAsia"/>
        </w:rPr>
        <w:t>目前</w:t>
      </w:r>
      <w:r w:rsidR="004C679B">
        <w:t>仅快捷支付以及实时收款</w:t>
      </w:r>
      <w:r w:rsidR="004C679B">
        <w:rPr>
          <w:rFonts w:hint="eastAsia"/>
        </w:rPr>
        <w:t>支持</w:t>
      </w:r>
      <w:r w:rsidR="004C679B">
        <w:t>退款</w:t>
      </w:r>
      <w:r w:rsidR="004C679B">
        <w:rPr>
          <w:rFonts w:hint="eastAsia"/>
        </w:rPr>
        <w:t>。</w:t>
      </w:r>
    </w:p>
    <w:p w14:paraId="73025C91" w14:textId="77777777" w:rsidR="006B2580" w:rsidRDefault="006B2580" w:rsidP="006B2580">
      <w:r>
        <w:rPr>
          <w:rFonts w:hint="eastAsia"/>
        </w:rPr>
        <w:t>请求业务类型“</w:t>
      </w:r>
      <w:r>
        <w:rPr>
          <w:rFonts w:hint="eastAsia"/>
        </w:rPr>
        <w:t>reqType</w:t>
      </w:r>
      <w:r>
        <w:rPr>
          <w:rFonts w:hint="eastAsia"/>
        </w:rPr>
        <w:t>”</w:t>
      </w:r>
      <w:r>
        <w:rPr>
          <w:rFonts w:hint="eastAsia"/>
        </w:rPr>
        <w:t>=</w:t>
      </w:r>
      <w:r>
        <w:rPr>
          <w:rFonts w:hint="eastAsia"/>
        </w:rPr>
        <w:t>“</w:t>
      </w:r>
      <w:r>
        <w:rPr>
          <w:rFonts w:hint="eastAsia"/>
        </w:rPr>
        <w:t>B0006</w:t>
      </w:r>
      <w:r>
        <w:rPr>
          <w:rFonts w:hint="eastAsia"/>
        </w:rPr>
        <w:t>”</w:t>
      </w:r>
    </w:p>
    <w:p w14:paraId="3CA62B99" w14:textId="77777777" w:rsidR="00EC6C3F" w:rsidRDefault="00EC6C3F" w:rsidP="00EC6C3F">
      <w:pPr>
        <w:pStyle w:val="3"/>
      </w:pPr>
      <w:bookmarkStart w:id="71" w:name="_Toc450724256"/>
      <w:r>
        <w:rPr>
          <w:rFonts w:hint="eastAsia"/>
        </w:rPr>
        <w:t xml:space="preserve">4.8.1 </w:t>
      </w:r>
      <w:r>
        <w:rPr>
          <w:rFonts w:hint="eastAsia"/>
        </w:rPr>
        <w:t>请求</w:t>
      </w:r>
      <w:r>
        <w:t>参数</w:t>
      </w:r>
      <w:bookmarkEnd w:id="71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3256"/>
      </w:tblGrid>
      <w:tr w:rsidR="00100309" w14:paraId="2935FF64" w14:textId="77777777" w:rsidTr="00100309">
        <w:trPr>
          <w:jc w:val="center"/>
        </w:trPr>
        <w:tc>
          <w:tcPr>
            <w:tcW w:w="8075" w:type="dxa"/>
            <w:gridSpan w:val="4"/>
            <w:shd w:val="clear" w:color="auto" w:fill="A6A6A6"/>
            <w:vAlign w:val="center"/>
          </w:tcPr>
          <w:p w14:paraId="4DE36F69" w14:textId="77777777" w:rsidR="00100309" w:rsidRDefault="00100309" w:rsidP="009E07CB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100309" w14:paraId="0215DB7B" w14:textId="77777777" w:rsidTr="00100309">
        <w:trPr>
          <w:jc w:val="center"/>
        </w:trPr>
        <w:tc>
          <w:tcPr>
            <w:tcW w:w="1558" w:type="dxa"/>
            <w:vAlign w:val="center"/>
          </w:tcPr>
          <w:p w14:paraId="1793568E" w14:textId="77777777" w:rsidR="00100309" w:rsidRDefault="00100309" w:rsidP="009E07CB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0A6C340C" w14:textId="77777777" w:rsidR="00100309" w:rsidRDefault="00100309" w:rsidP="009E07CB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74155525" w14:textId="77777777" w:rsidR="00100309" w:rsidRDefault="00100309" w:rsidP="009E07CB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256" w:type="dxa"/>
            <w:vAlign w:val="center"/>
          </w:tcPr>
          <w:p w14:paraId="717073C2" w14:textId="77777777" w:rsidR="00100309" w:rsidRDefault="00100309" w:rsidP="009E07CB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100309" w14:paraId="085E5CA7" w14:textId="77777777" w:rsidTr="00100309">
        <w:trPr>
          <w:jc w:val="center"/>
        </w:trPr>
        <w:tc>
          <w:tcPr>
            <w:tcW w:w="1558" w:type="dxa"/>
          </w:tcPr>
          <w:p w14:paraId="1B91B6DB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merOrder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4020B9BE" w14:textId="77777777" w:rsidR="00100309" w:rsidRDefault="00100309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14:paraId="428271C2" w14:textId="77777777" w:rsidR="00100309" w:rsidRDefault="00100309" w:rsidP="009E07CB">
            <w:pPr>
              <w:rPr>
                <w:rFonts w:ascii="宋体" w:hAnsi="宋体" w:cs="TT54AB0ED3tCID-WinCharSetFFFF-H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商户订单号</w:t>
            </w:r>
          </w:p>
        </w:tc>
        <w:tc>
          <w:tcPr>
            <w:tcW w:w="3256" w:type="dxa"/>
          </w:tcPr>
          <w:p w14:paraId="2153011C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原支付提交的“商户订单号”</w:t>
            </w:r>
          </w:p>
        </w:tc>
      </w:tr>
      <w:tr w:rsidR="00100309" w14:paraId="6B052116" w14:textId="77777777" w:rsidTr="00100309">
        <w:trPr>
          <w:jc w:val="center"/>
        </w:trPr>
        <w:tc>
          <w:tcPr>
            <w:tcW w:w="1558" w:type="dxa"/>
          </w:tcPr>
          <w:p w14:paraId="27151F1A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s</w:t>
            </w:r>
            <w:r>
              <w:rPr>
                <w:rFonts w:ascii="宋体" w:hAnsi="宋体" w:cs="TT54AB0ED3tCID-WinCharSetFFFF-H"/>
                <w:color w:val="000000"/>
                <w:kern w:val="0"/>
                <w:sz w:val="18"/>
                <w:szCs w:val="18"/>
              </w:rPr>
              <w:t>eq</w:t>
            </w: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I</w:t>
            </w:r>
            <w:r>
              <w:rPr>
                <w:rFonts w:ascii="宋体" w:hAnsi="宋体" w:cs="TT54AB0ED3tCID-WinCharSetFFFF-H"/>
                <w:color w:val="000000"/>
                <w:kern w:val="0"/>
                <w:sz w:val="18"/>
                <w:szCs w:val="18"/>
              </w:rPr>
              <w:t>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7056F744" w14:textId="77777777" w:rsidR="00100309" w:rsidRDefault="00100309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14:paraId="5358EF34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退款订单号</w:t>
            </w:r>
          </w:p>
        </w:tc>
        <w:tc>
          <w:tcPr>
            <w:tcW w:w="3256" w:type="dxa"/>
          </w:tcPr>
          <w:p w14:paraId="15DD6F57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商户退款订单号，唯一流水号</w:t>
            </w: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(</w:t>
            </w: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最大</w:t>
            </w: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32</w:t>
            </w: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)</w:t>
            </w:r>
          </w:p>
        </w:tc>
      </w:tr>
      <w:tr w:rsidR="00100309" w14:paraId="221AE86A" w14:textId="77777777" w:rsidTr="00100309">
        <w:trPr>
          <w:jc w:val="center"/>
        </w:trPr>
        <w:tc>
          <w:tcPr>
            <w:tcW w:w="1558" w:type="dxa"/>
          </w:tcPr>
          <w:p w14:paraId="3ED349F2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urrency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4AC8939E" w14:textId="77777777" w:rsidR="00100309" w:rsidRDefault="00100309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3</w:t>
            </w:r>
          </w:p>
        </w:tc>
        <w:tc>
          <w:tcPr>
            <w:tcW w:w="1985" w:type="dxa"/>
          </w:tcPr>
          <w:p w14:paraId="0BD3F1EA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币种</w:t>
            </w:r>
          </w:p>
        </w:tc>
        <w:tc>
          <w:tcPr>
            <w:tcW w:w="3256" w:type="dxa"/>
          </w:tcPr>
          <w:p w14:paraId="5CF4457E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提供币种列表</w:t>
            </w:r>
          </w:p>
        </w:tc>
      </w:tr>
      <w:tr w:rsidR="00100309" w14:paraId="7D9A76EB" w14:textId="77777777" w:rsidTr="00100309">
        <w:trPr>
          <w:jc w:val="center"/>
        </w:trPr>
        <w:tc>
          <w:tcPr>
            <w:tcW w:w="1558" w:type="dxa"/>
          </w:tcPr>
          <w:p w14:paraId="7D52E4B9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rderAmount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701D9294" w14:textId="77777777" w:rsidR="00100309" w:rsidRDefault="00100309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398D1DE5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金额</w:t>
            </w:r>
          </w:p>
        </w:tc>
        <w:tc>
          <w:tcPr>
            <w:tcW w:w="3256" w:type="dxa"/>
          </w:tcPr>
          <w:p w14:paraId="75C0A3D8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0,2)</w:t>
            </w:r>
          </w:p>
          <w:p w14:paraId="7A5A8482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lastRenderedPageBreak/>
              <w:t>以元为单位。比方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10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元，提交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金额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应为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0.00</w:t>
            </w:r>
          </w:p>
        </w:tc>
      </w:tr>
      <w:tr w:rsidR="00100309" w14:paraId="3A98D2CD" w14:textId="77777777" w:rsidTr="00100309">
        <w:trPr>
          <w:jc w:val="center"/>
        </w:trPr>
        <w:tc>
          <w:tcPr>
            <w:tcW w:w="1558" w:type="dxa"/>
            <w:vAlign w:val="center"/>
          </w:tcPr>
          <w:p w14:paraId="29D113C7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lastRenderedPageBreak/>
              <w:t>retTim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54F07D41" w14:textId="77777777" w:rsidR="00100309" w:rsidRDefault="00100309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4</w:t>
            </w:r>
          </w:p>
        </w:tc>
        <w:tc>
          <w:tcPr>
            <w:tcW w:w="1985" w:type="dxa"/>
          </w:tcPr>
          <w:p w14:paraId="2901F6CA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退款日期</w:t>
            </w:r>
          </w:p>
        </w:tc>
        <w:tc>
          <w:tcPr>
            <w:tcW w:w="3256" w:type="dxa"/>
          </w:tcPr>
          <w:p w14:paraId="4B65647F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，一共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 xml:space="preserve">14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</w:p>
          <w:p w14:paraId="0BCD300F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月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日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分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秒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</w:p>
          <w:p w14:paraId="59B973B5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20071117020101</w:t>
            </w:r>
          </w:p>
        </w:tc>
      </w:tr>
      <w:tr w:rsidR="00100309" w14:paraId="732A2683" w14:textId="77777777" w:rsidTr="00100309">
        <w:trPr>
          <w:jc w:val="center"/>
        </w:trPr>
        <w:tc>
          <w:tcPr>
            <w:tcW w:w="1558" w:type="dxa"/>
            <w:vAlign w:val="center"/>
          </w:tcPr>
          <w:p w14:paraId="13DBD978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retAmt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74327FA5" w14:textId="77777777" w:rsidR="00100309" w:rsidRDefault="00100309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5057DFD7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退款金额</w:t>
            </w:r>
          </w:p>
        </w:tc>
        <w:tc>
          <w:tcPr>
            <w:tcW w:w="3256" w:type="dxa"/>
            <w:vAlign w:val="center"/>
          </w:tcPr>
          <w:p w14:paraId="56332188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0,2)</w:t>
            </w:r>
          </w:p>
          <w:p w14:paraId="029A43DD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以元为单位。比方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10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元，提交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金额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应为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0.00</w:t>
            </w:r>
          </w:p>
        </w:tc>
      </w:tr>
      <w:tr w:rsidR="00100309" w14:paraId="24B18CCB" w14:textId="77777777" w:rsidTr="00100309">
        <w:trPr>
          <w:jc w:val="center"/>
        </w:trPr>
        <w:tc>
          <w:tcPr>
            <w:tcW w:w="1558" w:type="dxa"/>
            <w:vAlign w:val="center"/>
          </w:tcPr>
          <w:p w14:paraId="33145665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retCny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2E433357" w14:textId="77777777" w:rsidR="00100309" w:rsidRDefault="00100309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3</w:t>
            </w:r>
          </w:p>
        </w:tc>
        <w:tc>
          <w:tcPr>
            <w:tcW w:w="1985" w:type="dxa"/>
            <w:vAlign w:val="center"/>
          </w:tcPr>
          <w:p w14:paraId="6315517E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退款币种</w:t>
            </w:r>
          </w:p>
        </w:tc>
        <w:tc>
          <w:tcPr>
            <w:tcW w:w="3256" w:type="dxa"/>
            <w:vAlign w:val="center"/>
          </w:tcPr>
          <w:p w14:paraId="43E43427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提供币种列表</w:t>
            </w:r>
          </w:p>
        </w:tc>
      </w:tr>
      <w:tr w:rsidR="00100309" w14:paraId="6F1DFB71" w14:textId="77777777" w:rsidTr="00100309">
        <w:trPr>
          <w:jc w:val="center"/>
        </w:trPr>
        <w:tc>
          <w:tcPr>
            <w:tcW w:w="1558" w:type="dxa"/>
          </w:tcPr>
          <w:p w14:paraId="4A730C4E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1</w:t>
            </w:r>
          </w:p>
        </w:tc>
        <w:tc>
          <w:tcPr>
            <w:tcW w:w="1276" w:type="dxa"/>
          </w:tcPr>
          <w:p w14:paraId="3AABEDE5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70D230B2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3256" w:type="dxa"/>
          </w:tcPr>
          <w:p w14:paraId="4AA319F2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14:paraId="6E27275D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与提交订单时的扩展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1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持一致</w:t>
            </w:r>
          </w:p>
        </w:tc>
      </w:tr>
      <w:tr w:rsidR="00100309" w14:paraId="4EBBE74F" w14:textId="77777777" w:rsidTr="00100309">
        <w:trPr>
          <w:jc w:val="center"/>
        </w:trPr>
        <w:tc>
          <w:tcPr>
            <w:tcW w:w="1558" w:type="dxa"/>
          </w:tcPr>
          <w:p w14:paraId="6C44042D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2</w:t>
            </w:r>
          </w:p>
        </w:tc>
        <w:tc>
          <w:tcPr>
            <w:tcW w:w="1276" w:type="dxa"/>
          </w:tcPr>
          <w:p w14:paraId="0861225F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117038E8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3256" w:type="dxa"/>
          </w:tcPr>
          <w:p w14:paraId="1943DE12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14:paraId="5BAB1E72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与提交订单时的扩展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2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持一致</w:t>
            </w:r>
          </w:p>
        </w:tc>
      </w:tr>
    </w:tbl>
    <w:p w14:paraId="19A5B11F" w14:textId="77777777" w:rsidR="00EC6C3F" w:rsidRDefault="00100309" w:rsidP="00100309">
      <w:pPr>
        <w:pStyle w:val="3"/>
      </w:pPr>
      <w:bookmarkStart w:id="72" w:name="_Toc450724257"/>
      <w:r>
        <w:rPr>
          <w:rFonts w:hint="eastAsia"/>
        </w:rPr>
        <w:t xml:space="preserve">4.8.2 </w:t>
      </w:r>
      <w:r>
        <w:rPr>
          <w:rFonts w:hint="eastAsia"/>
        </w:rPr>
        <w:t>响应</w:t>
      </w:r>
      <w:bookmarkEnd w:id="72"/>
    </w:p>
    <w:tbl>
      <w:tblPr>
        <w:tblW w:w="821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3398"/>
      </w:tblGrid>
      <w:tr w:rsidR="00100309" w14:paraId="09DDAEBD" w14:textId="77777777" w:rsidTr="00100309">
        <w:trPr>
          <w:jc w:val="center"/>
        </w:trPr>
        <w:tc>
          <w:tcPr>
            <w:tcW w:w="8217" w:type="dxa"/>
            <w:gridSpan w:val="4"/>
            <w:shd w:val="clear" w:color="auto" w:fill="A6A6A6"/>
            <w:vAlign w:val="center"/>
          </w:tcPr>
          <w:p w14:paraId="0488A990" w14:textId="77777777" w:rsidR="00100309" w:rsidRDefault="00100309" w:rsidP="009E07CB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100309" w14:paraId="60280FA7" w14:textId="77777777" w:rsidTr="00100309">
        <w:trPr>
          <w:jc w:val="center"/>
        </w:trPr>
        <w:tc>
          <w:tcPr>
            <w:tcW w:w="1558" w:type="dxa"/>
            <w:vAlign w:val="center"/>
          </w:tcPr>
          <w:p w14:paraId="18854FB2" w14:textId="77777777" w:rsidR="00100309" w:rsidRDefault="00100309" w:rsidP="009E07CB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4D4F1AA2" w14:textId="77777777" w:rsidR="00100309" w:rsidRDefault="00100309" w:rsidP="009E07CB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6EBD90D1" w14:textId="77777777" w:rsidR="00100309" w:rsidRDefault="00100309" w:rsidP="009E07CB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398" w:type="dxa"/>
            <w:vAlign w:val="center"/>
          </w:tcPr>
          <w:p w14:paraId="79698534" w14:textId="77777777" w:rsidR="00100309" w:rsidRDefault="00100309" w:rsidP="009E07CB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100309" w14:paraId="6A235A00" w14:textId="77777777" w:rsidTr="00100309">
        <w:trPr>
          <w:jc w:val="center"/>
        </w:trPr>
        <w:tc>
          <w:tcPr>
            <w:tcW w:w="1558" w:type="dxa"/>
            <w:vAlign w:val="center"/>
          </w:tcPr>
          <w:p w14:paraId="7BED6BEE" w14:textId="77777777" w:rsidR="00100309" w:rsidRDefault="00100309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rderTime</w:t>
            </w:r>
          </w:p>
        </w:tc>
        <w:tc>
          <w:tcPr>
            <w:tcW w:w="1276" w:type="dxa"/>
            <w:vAlign w:val="center"/>
          </w:tcPr>
          <w:p w14:paraId="5E5289BD" w14:textId="77777777" w:rsidR="00100309" w:rsidRDefault="00100309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4</w:t>
            </w:r>
          </w:p>
        </w:tc>
        <w:tc>
          <w:tcPr>
            <w:tcW w:w="1985" w:type="dxa"/>
          </w:tcPr>
          <w:p w14:paraId="1F7AF04D" w14:textId="77777777" w:rsidR="00100309" w:rsidRDefault="00100309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日期</w:t>
            </w:r>
          </w:p>
        </w:tc>
        <w:tc>
          <w:tcPr>
            <w:tcW w:w="3398" w:type="dxa"/>
          </w:tcPr>
          <w:p w14:paraId="4A618F3E" w14:textId="77777777" w:rsidR="00100309" w:rsidRDefault="00100309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提交日期</w:t>
            </w:r>
          </w:p>
          <w:p w14:paraId="1BC10C20" w14:textId="77777777" w:rsidR="00100309" w:rsidRDefault="00100309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，一共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14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</w:p>
          <w:p w14:paraId="57FAEFDB" w14:textId="77777777" w:rsidR="00100309" w:rsidRDefault="00100309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[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月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日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分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秒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]</w:t>
            </w:r>
          </w:p>
          <w:p w14:paraId="50D0824B" w14:textId="77777777" w:rsidR="00100309" w:rsidRDefault="00100309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0071117020101</w:t>
            </w:r>
          </w:p>
        </w:tc>
      </w:tr>
      <w:tr w:rsidR="00100309" w14:paraId="6A1A281B" w14:textId="77777777" w:rsidTr="00100309">
        <w:trPr>
          <w:jc w:val="center"/>
        </w:trPr>
        <w:tc>
          <w:tcPr>
            <w:tcW w:w="1558" w:type="dxa"/>
          </w:tcPr>
          <w:p w14:paraId="69409B46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merOrder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6E91AE22" w14:textId="77777777" w:rsidR="00100309" w:rsidRDefault="00100309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14:paraId="65D24928" w14:textId="77777777" w:rsidR="00100309" w:rsidRDefault="00100309" w:rsidP="009E07CB">
            <w:pPr>
              <w:rPr>
                <w:rFonts w:ascii="宋体" w:hAnsi="宋体" w:cs="TT54AB0ED3tCID-WinCharSetFFFF-H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商户订单号</w:t>
            </w:r>
          </w:p>
        </w:tc>
        <w:tc>
          <w:tcPr>
            <w:tcW w:w="3398" w:type="dxa"/>
          </w:tcPr>
          <w:p w14:paraId="4F4D78A5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原支付提交的“商户订单号”</w:t>
            </w:r>
          </w:p>
        </w:tc>
      </w:tr>
      <w:tr w:rsidR="00100309" w14:paraId="7E1D6E9D" w14:textId="77777777" w:rsidTr="00100309">
        <w:trPr>
          <w:jc w:val="center"/>
        </w:trPr>
        <w:tc>
          <w:tcPr>
            <w:tcW w:w="1558" w:type="dxa"/>
          </w:tcPr>
          <w:p w14:paraId="08818FAB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s</w:t>
            </w:r>
            <w:r>
              <w:rPr>
                <w:rFonts w:ascii="宋体" w:hAnsi="宋体" w:cs="TT54AB0ED3tCID-WinCharSetFFFF-H"/>
                <w:color w:val="000000"/>
                <w:kern w:val="0"/>
                <w:sz w:val="18"/>
                <w:szCs w:val="18"/>
              </w:rPr>
              <w:t>eq</w:t>
            </w: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I</w:t>
            </w:r>
            <w:r>
              <w:rPr>
                <w:rFonts w:ascii="宋体" w:hAnsi="宋体" w:cs="TT54AB0ED3tCID-WinCharSetFFFF-H"/>
                <w:color w:val="000000"/>
                <w:kern w:val="0"/>
                <w:sz w:val="18"/>
                <w:szCs w:val="18"/>
              </w:rPr>
              <w:t>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6D715043" w14:textId="77777777" w:rsidR="00100309" w:rsidRDefault="00100309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14:paraId="2F20FC92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退款订单号</w:t>
            </w:r>
          </w:p>
        </w:tc>
        <w:tc>
          <w:tcPr>
            <w:tcW w:w="3398" w:type="dxa"/>
          </w:tcPr>
          <w:p w14:paraId="1F864BFA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商户退款订单号，唯一流水号</w:t>
            </w: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(</w:t>
            </w: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最大</w:t>
            </w: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32</w:t>
            </w: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)</w:t>
            </w:r>
          </w:p>
        </w:tc>
      </w:tr>
      <w:tr w:rsidR="00100309" w14:paraId="2D3B1EED" w14:textId="77777777" w:rsidTr="00100309">
        <w:trPr>
          <w:jc w:val="center"/>
        </w:trPr>
        <w:tc>
          <w:tcPr>
            <w:tcW w:w="1558" w:type="dxa"/>
          </w:tcPr>
          <w:p w14:paraId="4A297119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transaction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32E4B3DC" w14:textId="77777777" w:rsidR="00100309" w:rsidRDefault="00100309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14:paraId="0AD4C85B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流水号</w:t>
            </w:r>
          </w:p>
        </w:tc>
        <w:tc>
          <w:tcPr>
            <w:tcW w:w="3398" w:type="dxa"/>
          </w:tcPr>
          <w:p w14:paraId="2016FED6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流水号</w:t>
            </w:r>
          </w:p>
        </w:tc>
      </w:tr>
      <w:tr w:rsidR="00100309" w14:paraId="5261343E" w14:textId="77777777" w:rsidTr="00100309">
        <w:trPr>
          <w:jc w:val="center"/>
        </w:trPr>
        <w:tc>
          <w:tcPr>
            <w:tcW w:w="1558" w:type="dxa"/>
            <w:vAlign w:val="center"/>
          </w:tcPr>
          <w:p w14:paraId="501E3301" w14:textId="77777777" w:rsidR="00100309" w:rsidRDefault="00100309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retStatu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31977D17" w14:textId="77777777" w:rsidR="00100309" w:rsidRDefault="00100309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N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1985" w:type="dxa"/>
          </w:tcPr>
          <w:p w14:paraId="1BA69906" w14:textId="77777777" w:rsidR="00100309" w:rsidRDefault="00100309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退款状态</w:t>
            </w:r>
          </w:p>
        </w:tc>
        <w:tc>
          <w:tcPr>
            <w:tcW w:w="3398" w:type="dxa"/>
            <w:vAlign w:val="center"/>
          </w:tcPr>
          <w:p w14:paraId="61494176" w14:textId="77777777" w:rsidR="00100309" w:rsidRDefault="00100309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：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退款成功，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处理中，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2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失败</w:t>
            </w:r>
          </w:p>
        </w:tc>
      </w:tr>
      <w:tr w:rsidR="00100309" w14:paraId="30481EFB" w14:textId="77777777" w:rsidTr="00100309">
        <w:trPr>
          <w:jc w:val="center"/>
        </w:trPr>
        <w:tc>
          <w:tcPr>
            <w:tcW w:w="1558" w:type="dxa"/>
          </w:tcPr>
          <w:p w14:paraId="761E0955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1</w:t>
            </w:r>
          </w:p>
        </w:tc>
        <w:tc>
          <w:tcPr>
            <w:tcW w:w="1276" w:type="dxa"/>
          </w:tcPr>
          <w:p w14:paraId="795907C6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678C278B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3398" w:type="dxa"/>
          </w:tcPr>
          <w:p w14:paraId="06D60000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14:paraId="5ACAC72E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与提交订单时的扩展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1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持一致</w:t>
            </w:r>
          </w:p>
        </w:tc>
      </w:tr>
      <w:tr w:rsidR="00100309" w14:paraId="3FC5FF67" w14:textId="77777777" w:rsidTr="00100309">
        <w:trPr>
          <w:jc w:val="center"/>
        </w:trPr>
        <w:tc>
          <w:tcPr>
            <w:tcW w:w="1558" w:type="dxa"/>
          </w:tcPr>
          <w:p w14:paraId="59D952E8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2</w:t>
            </w:r>
          </w:p>
        </w:tc>
        <w:tc>
          <w:tcPr>
            <w:tcW w:w="1276" w:type="dxa"/>
          </w:tcPr>
          <w:p w14:paraId="014E7251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39842D59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3398" w:type="dxa"/>
          </w:tcPr>
          <w:p w14:paraId="1ECC7159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14:paraId="2425233F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与提交订单时的扩展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2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持一致</w:t>
            </w:r>
          </w:p>
        </w:tc>
      </w:tr>
    </w:tbl>
    <w:p w14:paraId="29E3F241" w14:textId="77777777" w:rsidR="00100309" w:rsidRDefault="007D4C00" w:rsidP="007D4C00">
      <w:pPr>
        <w:pStyle w:val="2"/>
      </w:pPr>
      <w:bookmarkStart w:id="73" w:name="_Toc450724258"/>
      <w:r>
        <w:rPr>
          <w:rFonts w:hint="eastAsia"/>
        </w:rPr>
        <w:t xml:space="preserve">4.9 </w:t>
      </w:r>
      <w:r>
        <w:rPr>
          <w:rFonts w:hint="eastAsia"/>
        </w:rPr>
        <w:t>签约类</w:t>
      </w:r>
      <w:r>
        <w:t>接口</w:t>
      </w:r>
      <w:bookmarkEnd w:id="73"/>
    </w:p>
    <w:p w14:paraId="28D1674E" w14:textId="77777777" w:rsidR="007D4C00" w:rsidRPr="007D4C00" w:rsidRDefault="007D4C00" w:rsidP="007D4C00">
      <w:r>
        <w:rPr>
          <w:rFonts w:hint="eastAsia"/>
          <w:b/>
        </w:rPr>
        <w:t>说明：</w:t>
      </w:r>
      <w:r>
        <w:rPr>
          <w:rFonts w:hint="eastAsia"/>
        </w:rPr>
        <w:t>用于快捷后台模式的商户。</w:t>
      </w:r>
    </w:p>
    <w:p w14:paraId="0474DDF3" w14:textId="77777777" w:rsidR="007D4C00" w:rsidRDefault="007D4C00" w:rsidP="007D4C00">
      <w:pPr>
        <w:pStyle w:val="3"/>
      </w:pPr>
      <w:bookmarkStart w:id="74" w:name="_Toc450724259"/>
      <w:r>
        <w:rPr>
          <w:rFonts w:hint="eastAsia"/>
        </w:rPr>
        <w:t xml:space="preserve">4.9.1 </w:t>
      </w:r>
      <w:r>
        <w:rPr>
          <w:rFonts w:hint="eastAsia"/>
        </w:rPr>
        <w:t>用户</w:t>
      </w:r>
      <w:r>
        <w:t>签约</w:t>
      </w:r>
      <w:bookmarkEnd w:id="74"/>
    </w:p>
    <w:p w14:paraId="1273791D" w14:textId="77777777" w:rsidR="009E07CB" w:rsidRDefault="00084460" w:rsidP="009E07CB">
      <w:hyperlink r:id="rId32" w:history="1">
        <w:r w:rsidR="009E07CB" w:rsidRPr="00677BFB">
          <w:rPr>
            <w:rStyle w:val="a7"/>
            <w:highlight w:val="yellow"/>
          </w:rPr>
          <w:t>URL:HTTPS://</w:t>
        </w:r>
        <w:r w:rsidR="009E07CB" w:rsidRPr="00677BFB">
          <w:rPr>
            <w:rStyle w:val="a7"/>
            <w:rFonts w:hint="eastAsia"/>
            <w:highlight w:val="yellow"/>
          </w:rPr>
          <w:t>domain:port/</w:t>
        </w:r>
        <w:r w:rsidR="009E07CB" w:rsidRPr="00677BFB">
          <w:rPr>
            <w:rStyle w:val="a7"/>
            <w:highlight w:val="yellow"/>
          </w:rPr>
          <w:t>ppayGate/merCrossBorderAction.do</w:t>
        </w:r>
      </w:hyperlink>
      <w:r w:rsidR="009E07CB">
        <w:t>(</w:t>
      </w:r>
      <w:r w:rsidR="009E07CB">
        <w:rPr>
          <w:rFonts w:hint="eastAsia"/>
        </w:rPr>
        <w:t>测试</w:t>
      </w:r>
      <w:r w:rsidR="009E07CB">
        <w:t>环境协议是</w:t>
      </w:r>
      <w:r w:rsidR="009E07CB">
        <w:rPr>
          <w:rFonts w:hint="eastAsia"/>
        </w:rPr>
        <w:t>HTTP</w:t>
      </w:r>
      <w:r w:rsidR="009E07CB">
        <w:t>)</w:t>
      </w:r>
    </w:p>
    <w:p w14:paraId="72FA0C19" w14:textId="77777777" w:rsidR="009E07CB" w:rsidRPr="009E07CB" w:rsidRDefault="009E07CB" w:rsidP="009E07CB">
      <w:r w:rsidRPr="0093066F">
        <w:rPr>
          <w:rFonts w:hint="eastAsia"/>
          <w:highlight w:val="yellow"/>
        </w:rPr>
        <w:t>METHOD</w:t>
      </w:r>
      <w:proofErr w:type="gramStart"/>
      <w:r w:rsidRPr="0093066F">
        <w:rPr>
          <w:rFonts w:hint="eastAsia"/>
          <w:highlight w:val="yellow"/>
        </w:rPr>
        <w:t>:POST</w:t>
      </w:r>
      <w:proofErr w:type="gramEnd"/>
    </w:p>
    <w:p w14:paraId="7DAF0E9E" w14:textId="77777777" w:rsidR="006C651D" w:rsidRDefault="006C651D" w:rsidP="006C651D">
      <w:pPr>
        <w:spacing w:line="360" w:lineRule="auto"/>
      </w:pPr>
      <w:r>
        <w:rPr>
          <w:rFonts w:hint="eastAsia"/>
          <w:b/>
        </w:rPr>
        <w:t>请求方</w:t>
      </w:r>
      <w:r w:rsidR="00136AB8">
        <w:rPr>
          <w:rFonts w:hint="eastAsia"/>
        </w:rPr>
        <w:t>：商户</w:t>
      </w:r>
    </w:p>
    <w:p w14:paraId="3FD0C733" w14:textId="77777777" w:rsidR="006C651D" w:rsidRDefault="006C651D" w:rsidP="006C651D">
      <w:pPr>
        <w:spacing w:line="360" w:lineRule="auto"/>
      </w:pPr>
      <w:r>
        <w:rPr>
          <w:rFonts w:hint="eastAsia"/>
          <w:b/>
        </w:rPr>
        <w:lastRenderedPageBreak/>
        <w:t>响应方</w:t>
      </w:r>
      <w:r w:rsidR="00D36C4F">
        <w:rPr>
          <w:rFonts w:hint="eastAsia"/>
        </w:rPr>
        <w:t>：拉卡拉支付平台</w:t>
      </w:r>
    </w:p>
    <w:p w14:paraId="4776B67C" w14:textId="77777777" w:rsidR="00D36C4F" w:rsidRPr="00D36C4F" w:rsidRDefault="00D36C4F" w:rsidP="006C651D">
      <w:pPr>
        <w:spacing w:line="360" w:lineRule="auto"/>
      </w:pPr>
      <w:r w:rsidRPr="00056427">
        <w:rPr>
          <w:rFonts w:hint="eastAsia"/>
          <w:b/>
        </w:rPr>
        <w:t>协议版本：</w:t>
      </w:r>
      <w:r w:rsidRPr="00056427">
        <w:rPr>
          <w:rFonts w:hint="eastAsia"/>
        </w:rPr>
        <w:t>V</w:t>
      </w:r>
      <w:r>
        <w:t>1.0.0</w:t>
      </w:r>
    </w:p>
    <w:p w14:paraId="30438D69" w14:textId="77777777" w:rsidR="006C651D" w:rsidRDefault="006C651D" w:rsidP="006C651D">
      <w:pPr>
        <w:spacing w:line="360" w:lineRule="auto"/>
      </w:pPr>
      <w:r>
        <w:rPr>
          <w:rFonts w:hint="eastAsia"/>
        </w:rPr>
        <w:t>【功能描述】：</w:t>
      </w:r>
    </w:p>
    <w:p w14:paraId="2A94D13C" w14:textId="77777777" w:rsidR="006C651D" w:rsidRDefault="006C651D" w:rsidP="006C651D">
      <w:pPr>
        <w:spacing w:line="360" w:lineRule="auto"/>
        <w:ind w:firstLine="420"/>
      </w:pPr>
      <w:r>
        <w:rPr>
          <w:rFonts w:hint="eastAsia"/>
        </w:rPr>
        <w:t>商户在发起支付请求并未签约时，需要首先进行请求。此接口完成签约操作。</w:t>
      </w:r>
    </w:p>
    <w:p w14:paraId="2A2BA757" w14:textId="77777777" w:rsidR="006C651D" w:rsidRDefault="006C651D" w:rsidP="006C651D">
      <w:r>
        <w:rPr>
          <w:rFonts w:hint="eastAsia"/>
        </w:rPr>
        <w:t>请求业务类型“</w:t>
      </w:r>
      <w:r>
        <w:rPr>
          <w:rFonts w:hint="eastAsia"/>
        </w:rPr>
        <w:t>reqType</w:t>
      </w:r>
      <w:r>
        <w:rPr>
          <w:rFonts w:hint="eastAsia"/>
        </w:rPr>
        <w:t>”</w:t>
      </w:r>
      <w:r>
        <w:rPr>
          <w:rFonts w:hint="eastAsia"/>
        </w:rPr>
        <w:t>=</w:t>
      </w:r>
      <w:r>
        <w:rPr>
          <w:rFonts w:hint="eastAsia"/>
        </w:rPr>
        <w:t>“</w:t>
      </w:r>
      <w:r>
        <w:rPr>
          <w:rFonts w:hint="eastAsia"/>
        </w:rPr>
        <w:t>B0010</w:t>
      </w:r>
      <w:r>
        <w:rPr>
          <w:rFonts w:hint="eastAsia"/>
        </w:rPr>
        <w:t>”</w:t>
      </w:r>
    </w:p>
    <w:p w14:paraId="67BF8573" w14:textId="77777777" w:rsidR="009E07CB" w:rsidRDefault="009E07CB" w:rsidP="009E07CB">
      <w:pPr>
        <w:pStyle w:val="4"/>
      </w:pPr>
      <w:r>
        <w:rPr>
          <w:rFonts w:hint="eastAsia"/>
        </w:rPr>
        <w:t xml:space="preserve">4.9.1.1 </w:t>
      </w:r>
      <w:r>
        <w:rPr>
          <w:rFonts w:hint="eastAsia"/>
        </w:rPr>
        <w:t>请求</w:t>
      </w:r>
      <w:r>
        <w:t>参数</w:t>
      </w:r>
    </w:p>
    <w:tbl>
      <w:tblPr>
        <w:tblW w:w="850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3681"/>
      </w:tblGrid>
      <w:tr w:rsidR="00247470" w14:paraId="0771EB81" w14:textId="77777777" w:rsidTr="00247470">
        <w:trPr>
          <w:jc w:val="center"/>
        </w:trPr>
        <w:tc>
          <w:tcPr>
            <w:tcW w:w="8500" w:type="dxa"/>
            <w:gridSpan w:val="4"/>
            <w:shd w:val="clear" w:color="auto" w:fill="A6A6A6"/>
            <w:vAlign w:val="center"/>
          </w:tcPr>
          <w:p w14:paraId="396F8C9B" w14:textId="77777777" w:rsidR="00247470" w:rsidRDefault="00247470" w:rsidP="004F2A3A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247470" w14:paraId="454312FD" w14:textId="77777777" w:rsidTr="00247470">
        <w:trPr>
          <w:jc w:val="center"/>
        </w:trPr>
        <w:tc>
          <w:tcPr>
            <w:tcW w:w="1558" w:type="dxa"/>
            <w:vAlign w:val="center"/>
          </w:tcPr>
          <w:p w14:paraId="38647B7F" w14:textId="77777777" w:rsidR="00247470" w:rsidRDefault="00247470" w:rsidP="004F2A3A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01E2837E" w14:textId="77777777" w:rsidR="00247470" w:rsidRDefault="00247470" w:rsidP="004F2A3A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69DB2FC5" w14:textId="77777777" w:rsidR="00247470" w:rsidRDefault="00247470" w:rsidP="004F2A3A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681" w:type="dxa"/>
            <w:vAlign w:val="center"/>
          </w:tcPr>
          <w:p w14:paraId="18C47ED9" w14:textId="77777777" w:rsidR="00247470" w:rsidRDefault="00247470" w:rsidP="004F2A3A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247470" w14:paraId="26158A52" w14:textId="77777777" w:rsidTr="00247470">
        <w:trPr>
          <w:jc w:val="center"/>
        </w:trPr>
        <w:tc>
          <w:tcPr>
            <w:tcW w:w="1558" w:type="dxa"/>
            <w:vAlign w:val="center"/>
          </w:tcPr>
          <w:p w14:paraId="393C4AAE" w14:textId="77777777" w:rsidR="00247470" w:rsidRDefault="00247470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ardNo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5909B5B9" w14:textId="77777777" w:rsidR="00247470" w:rsidRDefault="00247470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32</w:t>
            </w:r>
          </w:p>
        </w:tc>
        <w:tc>
          <w:tcPr>
            <w:tcW w:w="1985" w:type="dxa"/>
            <w:vAlign w:val="center"/>
          </w:tcPr>
          <w:p w14:paraId="648D631B" w14:textId="77777777" w:rsidR="00247470" w:rsidRDefault="00247470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签约卡号</w:t>
            </w:r>
          </w:p>
        </w:tc>
        <w:tc>
          <w:tcPr>
            <w:tcW w:w="3681" w:type="dxa"/>
            <w:vAlign w:val="center"/>
          </w:tcPr>
          <w:p w14:paraId="1F1FE80A" w14:textId="77777777" w:rsidR="00247470" w:rsidRDefault="00247470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</w:p>
        </w:tc>
      </w:tr>
      <w:tr w:rsidR="00247470" w14:paraId="17C96BCF" w14:textId="77777777" w:rsidTr="00247470">
        <w:trPr>
          <w:jc w:val="center"/>
        </w:trPr>
        <w:tc>
          <w:tcPr>
            <w:tcW w:w="1558" w:type="dxa"/>
          </w:tcPr>
          <w:p w14:paraId="23683898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lientNam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704FD9A9" w14:textId="77777777" w:rsidR="00247470" w:rsidRDefault="00247470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U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14:paraId="425E1C4F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持卡人姓名</w:t>
            </w:r>
          </w:p>
        </w:tc>
        <w:tc>
          <w:tcPr>
            <w:tcW w:w="3681" w:type="dxa"/>
          </w:tcPr>
          <w:p w14:paraId="2F70DC8A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持卡人姓名</w:t>
            </w:r>
          </w:p>
        </w:tc>
      </w:tr>
      <w:tr w:rsidR="00247470" w14:paraId="0CBAB1BA" w14:textId="77777777" w:rsidTr="00247470">
        <w:trPr>
          <w:jc w:val="center"/>
        </w:trPr>
        <w:tc>
          <w:tcPr>
            <w:tcW w:w="1558" w:type="dxa"/>
          </w:tcPr>
          <w:p w14:paraId="2539973A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ertTyp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2D6B5A4C" w14:textId="77777777" w:rsidR="00247470" w:rsidRDefault="00247470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2</w:t>
            </w:r>
          </w:p>
        </w:tc>
        <w:tc>
          <w:tcPr>
            <w:tcW w:w="1985" w:type="dxa"/>
          </w:tcPr>
          <w:p w14:paraId="0A73E15E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证件类型</w:t>
            </w:r>
          </w:p>
        </w:tc>
        <w:tc>
          <w:tcPr>
            <w:tcW w:w="3681" w:type="dxa"/>
          </w:tcPr>
          <w:p w14:paraId="1A9978C4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见附录</w:t>
            </w:r>
          </w:p>
        </w:tc>
      </w:tr>
      <w:tr w:rsidR="00247470" w14:paraId="6F9ABB55" w14:textId="77777777" w:rsidTr="00247470">
        <w:trPr>
          <w:jc w:val="center"/>
        </w:trPr>
        <w:tc>
          <w:tcPr>
            <w:tcW w:w="1558" w:type="dxa"/>
          </w:tcPr>
          <w:p w14:paraId="7140DAB9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lient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6013E736" w14:textId="77777777" w:rsidR="00247470" w:rsidRDefault="00247470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14:paraId="7699F421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证件号</w:t>
            </w:r>
          </w:p>
        </w:tc>
        <w:tc>
          <w:tcPr>
            <w:tcW w:w="3681" w:type="dxa"/>
          </w:tcPr>
          <w:p w14:paraId="0B379D50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个人客户身份证号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/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企业组织机构代码</w:t>
            </w:r>
          </w:p>
        </w:tc>
      </w:tr>
      <w:tr w:rsidR="00247470" w14:paraId="3C94F92B" w14:textId="77777777" w:rsidTr="00247470">
        <w:trPr>
          <w:jc w:val="center"/>
        </w:trPr>
        <w:tc>
          <w:tcPr>
            <w:tcW w:w="1558" w:type="dxa"/>
          </w:tcPr>
          <w:p w14:paraId="1E11B1B4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ateOfExpire</w:t>
            </w:r>
          </w:p>
        </w:tc>
        <w:tc>
          <w:tcPr>
            <w:tcW w:w="1276" w:type="dxa"/>
            <w:vAlign w:val="center"/>
          </w:tcPr>
          <w:p w14:paraId="27DB09C1" w14:textId="77777777" w:rsidR="00247470" w:rsidRDefault="00247470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4</w:t>
            </w:r>
          </w:p>
        </w:tc>
        <w:tc>
          <w:tcPr>
            <w:tcW w:w="1985" w:type="dxa"/>
          </w:tcPr>
          <w:p w14:paraId="1911EFE8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卡有效期</w:t>
            </w:r>
          </w:p>
        </w:tc>
        <w:tc>
          <w:tcPr>
            <w:tcW w:w="3681" w:type="dxa"/>
          </w:tcPr>
          <w:p w14:paraId="602D52FF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：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YYMM</w:t>
            </w:r>
          </w:p>
          <w:p w14:paraId="45D5F7EC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信用卡必填</w:t>
            </w:r>
          </w:p>
        </w:tc>
      </w:tr>
      <w:tr w:rsidR="00247470" w14:paraId="14F73632" w14:textId="77777777" w:rsidTr="00247470">
        <w:trPr>
          <w:jc w:val="center"/>
        </w:trPr>
        <w:tc>
          <w:tcPr>
            <w:tcW w:w="1558" w:type="dxa"/>
          </w:tcPr>
          <w:p w14:paraId="3A27B7B2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vv</w:t>
            </w:r>
          </w:p>
          <w:p w14:paraId="20BEEFAC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</w:p>
        </w:tc>
        <w:tc>
          <w:tcPr>
            <w:tcW w:w="1276" w:type="dxa"/>
            <w:vAlign w:val="center"/>
          </w:tcPr>
          <w:p w14:paraId="57FD6250" w14:textId="77777777" w:rsidR="00247470" w:rsidRDefault="00247470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3</w:t>
            </w:r>
          </w:p>
        </w:tc>
        <w:tc>
          <w:tcPr>
            <w:tcW w:w="1985" w:type="dxa"/>
          </w:tcPr>
          <w:p w14:paraId="2EB1862F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VN2/CVV2/CVC2/CSC2</w:t>
            </w:r>
          </w:p>
        </w:tc>
        <w:tc>
          <w:tcPr>
            <w:tcW w:w="3681" w:type="dxa"/>
          </w:tcPr>
          <w:p w14:paraId="6B757ADC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信用卡</w:t>
            </w:r>
          </w:p>
        </w:tc>
      </w:tr>
      <w:tr w:rsidR="00247470" w14:paraId="2EDA66E3" w14:textId="77777777" w:rsidTr="00247470">
        <w:trPr>
          <w:jc w:val="center"/>
        </w:trPr>
        <w:tc>
          <w:tcPr>
            <w:tcW w:w="1558" w:type="dxa"/>
          </w:tcPr>
          <w:p w14:paraId="6AE6E1C5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mobil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367038F4" w14:textId="77777777" w:rsidR="00247470" w:rsidRDefault="00247470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1</w:t>
            </w:r>
          </w:p>
        </w:tc>
        <w:tc>
          <w:tcPr>
            <w:tcW w:w="1985" w:type="dxa"/>
          </w:tcPr>
          <w:p w14:paraId="0A45C22F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银行预留手机号码</w:t>
            </w:r>
          </w:p>
        </w:tc>
        <w:tc>
          <w:tcPr>
            <w:tcW w:w="3681" w:type="dxa"/>
          </w:tcPr>
          <w:p w14:paraId="31373AE0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</w:t>
            </w:r>
          </w:p>
        </w:tc>
      </w:tr>
      <w:tr w:rsidR="00247470" w14:paraId="60514496" w14:textId="77777777" w:rsidTr="00247470">
        <w:trPr>
          <w:jc w:val="center"/>
        </w:trPr>
        <w:tc>
          <w:tcPr>
            <w:tcW w:w="1558" w:type="dxa"/>
          </w:tcPr>
          <w:p w14:paraId="0BA9DF32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1</w:t>
            </w:r>
          </w:p>
        </w:tc>
        <w:tc>
          <w:tcPr>
            <w:tcW w:w="1276" w:type="dxa"/>
          </w:tcPr>
          <w:p w14:paraId="0EE434A5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63C44940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3681" w:type="dxa"/>
          </w:tcPr>
          <w:p w14:paraId="7C3AF5A3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14:paraId="7CEE62CD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与提交订单时的扩展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1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持一致</w:t>
            </w:r>
          </w:p>
        </w:tc>
      </w:tr>
      <w:tr w:rsidR="00247470" w14:paraId="5BFAE800" w14:textId="77777777" w:rsidTr="00247470">
        <w:trPr>
          <w:jc w:val="center"/>
        </w:trPr>
        <w:tc>
          <w:tcPr>
            <w:tcW w:w="1558" w:type="dxa"/>
          </w:tcPr>
          <w:p w14:paraId="28C120E9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2</w:t>
            </w:r>
          </w:p>
        </w:tc>
        <w:tc>
          <w:tcPr>
            <w:tcW w:w="1276" w:type="dxa"/>
          </w:tcPr>
          <w:p w14:paraId="14184C23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032D84C1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3681" w:type="dxa"/>
          </w:tcPr>
          <w:p w14:paraId="044A8FC6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14:paraId="3B7A4020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与提交订单时的扩展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2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持一致</w:t>
            </w:r>
          </w:p>
        </w:tc>
      </w:tr>
    </w:tbl>
    <w:p w14:paraId="43A3377E" w14:textId="77777777" w:rsidR="009E07CB" w:rsidRDefault="00247470" w:rsidP="00247470">
      <w:pPr>
        <w:pStyle w:val="4"/>
      </w:pPr>
      <w:r>
        <w:t xml:space="preserve">4.9.1.2 </w:t>
      </w:r>
      <w:r>
        <w:rPr>
          <w:rFonts w:hint="eastAsia"/>
        </w:rPr>
        <w:t>响应</w:t>
      </w:r>
    </w:p>
    <w:tbl>
      <w:tblPr>
        <w:tblW w:w="850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3681"/>
      </w:tblGrid>
      <w:tr w:rsidR="00247470" w14:paraId="50CC6415" w14:textId="77777777" w:rsidTr="00247470">
        <w:trPr>
          <w:jc w:val="center"/>
        </w:trPr>
        <w:tc>
          <w:tcPr>
            <w:tcW w:w="8500" w:type="dxa"/>
            <w:gridSpan w:val="4"/>
            <w:shd w:val="clear" w:color="auto" w:fill="A6A6A6"/>
            <w:vAlign w:val="center"/>
          </w:tcPr>
          <w:p w14:paraId="6794C166" w14:textId="77777777" w:rsidR="00247470" w:rsidRDefault="00247470" w:rsidP="004F2A3A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247470" w14:paraId="54F583D2" w14:textId="77777777" w:rsidTr="00247470">
        <w:trPr>
          <w:jc w:val="center"/>
        </w:trPr>
        <w:tc>
          <w:tcPr>
            <w:tcW w:w="1558" w:type="dxa"/>
            <w:vAlign w:val="center"/>
          </w:tcPr>
          <w:p w14:paraId="4C286766" w14:textId="77777777" w:rsidR="00247470" w:rsidRDefault="00247470" w:rsidP="004F2A3A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451391DD" w14:textId="77777777" w:rsidR="00247470" w:rsidRDefault="00247470" w:rsidP="004F2A3A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1ACFB503" w14:textId="77777777" w:rsidR="00247470" w:rsidRDefault="00247470" w:rsidP="004F2A3A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681" w:type="dxa"/>
            <w:vAlign w:val="center"/>
          </w:tcPr>
          <w:p w14:paraId="2D5FF2E2" w14:textId="77777777" w:rsidR="00247470" w:rsidRDefault="00247470" w:rsidP="004F2A3A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247470" w14:paraId="7305CA8F" w14:textId="77777777" w:rsidTr="00247470">
        <w:trPr>
          <w:jc w:val="center"/>
        </w:trPr>
        <w:tc>
          <w:tcPr>
            <w:tcW w:w="1558" w:type="dxa"/>
          </w:tcPr>
          <w:p w14:paraId="69CEE036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1</w:t>
            </w:r>
          </w:p>
        </w:tc>
        <w:tc>
          <w:tcPr>
            <w:tcW w:w="1276" w:type="dxa"/>
          </w:tcPr>
          <w:p w14:paraId="407C580D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7D4ABBCB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3681" w:type="dxa"/>
          </w:tcPr>
          <w:p w14:paraId="3713491E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14:paraId="79E8CCCD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与提交订单时的扩展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1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持一致</w:t>
            </w:r>
          </w:p>
        </w:tc>
      </w:tr>
      <w:tr w:rsidR="00247470" w14:paraId="1CC1DFA9" w14:textId="77777777" w:rsidTr="00247470">
        <w:trPr>
          <w:jc w:val="center"/>
        </w:trPr>
        <w:tc>
          <w:tcPr>
            <w:tcW w:w="1558" w:type="dxa"/>
          </w:tcPr>
          <w:p w14:paraId="4038B3FB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2</w:t>
            </w:r>
          </w:p>
        </w:tc>
        <w:tc>
          <w:tcPr>
            <w:tcW w:w="1276" w:type="dxa"/>
          </w:tcPr>
          <w:p w14:paraId="5A5D6A8A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4CCD1F7A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3681" w:type="dxa"/>
          </w:tcPr>
          <w:p w14:paraId="743D6202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14:paraId="71E5ECFF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与提交订单时的扩展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2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持一致</w:t>
            </w:r>
          </w:p>
        </w:tc>
      </w:tr>
    </w:tbl>
    <w:p w14:paraId="54AE14F5" w14:textId="77777777" w:rsidR="00247470" w:rsidRDefault="00247470" w:rsidP="00247470">
      <w:pPr>
        <w:pStyle w:val="3"/>
      </w:pPr>
      <w:bookmarkStart w:id="75" w:name="_Toc450724260"/>
      <w:r>
        <w:rPr>
          <w:rFonts w:hint="eastAsia"/>
        </w:rPr>
        <w:t xml:space="preserve">4.9.2 </w:t>
      </w:r>
      <w:r>
        <w:rPr>
          <w:rFonts w:hint="eastAsia"/>
        </w:rPr>
        <w:t>用户</w:t>
      </w:r>
      <w:r>
        <w:t>签约验证</w:t>
      </w:r>
      <w:bookmarkEnd w:id="75"/>
    </w:p>
    <w:p w14:paraId="3566EE8B" w14:textId="77777777" w:rsidR="00247470" w:rsidRDefault="00084460" w:rsidP="00247470">
      <w:hyperlink r:id="rId33" w:history="1">
        <w:r w:rsidR="00247470" w:rsidRPr="00677BFB">
          <w:rPr>
            <w:rStyle w:val="a7"/>
            <w:highlight w:val="yellow"/>
          </w:rPr>
          <w:t>URL:HTTPS://</w:t>
        </w:r>
        <w:r w:rsidR="00247470" w:rsidRPr="00677BFB">
          <w:rPr>
            <w:rStyle w:val="a7"/>
            <w:rFonts w:hint="eastAsia"/>
            <w:highlight w:val="yellow"/>
          </w:rPr>
          <w:t>domain:port/</w:t>
        </w:r>
        <w:r w:rsidR="00247470" w:rsidRPr="00677BFB">
          <w:rPr>
            <w:rStyle w:val="a7"/>
            <w:highlight w:val="yellow"/>
          </w:rPr>
          <w:t>ppayGate/merCrossBorderAction.do</w:t>
        </w:r>
      </w:hyperlink>
      <w:r w:rsidR="00247470">
        <w:t>(</w:t>
      </w:r>
      <w:r w:rsidR="00247470">
        <w:rPr>
          <w:rFonts w:hint="eastAsia"/>
        </w:rPr>
        <w:t>测试</w:t>
      </w:r>
      <w:r w:rsidR="00247470">
        <w:t>环境协议是</w:t>
      </w:r>
      <w:r w:rsidR="00247470">
        <w:rPr>
          <w:rFonts w:hint="eastAsia"/>
        </w:rPr>
        <w:t>HTTP</w:t>
      </w:r>
      <w:r w:rsidR="00247470">
        <w:t>)</w:t>
      </w:r>
    </w:p>
    <w:p w14:paraId="48DA27C8" w14:textId="77777777" w:rsidR="00247470" w:rsidRPr="00247470" w:rsidRDefault="00247470" w:rsidP="00247470">
      <w:r w:rsidRPr="0093066F">
        <w:rPr>
          <w:rFonts w:hint="eastAsia"/>
          <w:highlight w:val="yellow"/>
        </w:rPr>
        <w:t>METHOD</w:t>
      </w:r>
      <w:proofErr w:type="gramStart"/>
      <w:r w:rsidRPr="0093066F">
        <w:rPr>
          <w:rFonts w:hint="eastAsia"/>
          <w:highlight w:val="yellow"/>
        </w:rPr>
        <w:t>:POST</w:t>
      </w:r>
      <w:proofErr w:type="gramEnd"/>
    </w:p>
    <w:p w14:paraId="743502F6" w14:textId="77777777" w:rsidR="00247470" w:rsidRDefault="00247470" w:rsidP="00247470">
      <w:pPr>
        <w:spacing w:line="360" w:lineRule="auto"/>
      </w:pPr>
      <w:r>
        <w:rPr>
          <w:rFonts w:hint="eastAsia"/>
          <w:b/>
        </w:rPr>
        <w:t>请求方</w:t>
      </w:r>
      <w:r w:rsidR="00D36C4F">
        <w:rPr>
          <w:rFonts w:hint="eastAsia"/>
        </w:rPr>
        <w:t>：商户</w:t>
      </w:r>
    </w:p>
    <w:p w14:paraId="30BF995E" w14:textId="77777777" w:rsidR="00247470" w:rsidRDefault="00247470" w:rsidP="00247470">
      <w:pPr>
        <w:spacing w:line="360" w:lineRule="auto"/>
      </w:pPr>
      <w:r>
        <w:rPr>
          <w:rFonts w:hint="eastAsia"/>
          <w:b/>
        </w:rPr>
        <w:t>响应方</w:t>
      </w:r>
      <w:r w:rsidR="00D36C4F">
        <w:rPr>
          <w:rFonts w:hint="eastAsia"/>
        </w:rPr>
        <w:t>：拉卡拉支付平台</w:t>
      </w:r>
    </w:p>
    <w:p w14:paraId="416B8AAF" w14:textId="77777777" w:rsidR="00D36C4F" w:rsidRPr="00D36C4F" w:rsidRDefault="00D36C4F" w:rsidP="00247470">
      <w:pPr>
        <w:spacing w:line="360" w:lineRule="auto"/>
      </w:pPr>
      <w:r w:rsidRPr="00056427">
        <w:rPr>
          <w:rFonts w:hint="eastAsia"/>
          <w:b/>
        </w:rPr>
        <w:lastRenderedPageBreak/>
        <w:t>协议版本：</w:t>
      </w:r>
      <w:r w:rsidRPr="00056427">
        <w:rPr>
          <w:rFonts w:hint="eastAsia"/>
        </w:rPr>
        <w:t>V</w:t>
      </w:r>
      <w:r>
        <w:t>1.0.0</w:t>
      </w:r>
    </w:p>
    <w:p w14:paraId="55B425C1" w14:textId="77777777" w:rsidR="00247470" w:rsidRDefault="00247470" w:rsidP="00247470">
      <w:pPr>
        <w:spacing w:line="360" w:lineRule="auto"/>
      </w:pPr>
      <w:r>
        <w:rPr>
          <w:rFonts w:hint="eastAsia"/>
        </w:rPr>
        <w:t>【功能描述】：</w:t>
      </w:r>
    </w:p>
    <w:p w14:paraId="7B193035" w14:textId="77777777" w:rsidR="00247470" w:rsidRDefault="00247470" w:rsidP="00247470">
      <w:pPr>
        <w:spacing w:line="360" w:lineRule="auto"/>
        <w:ind w:firstLine="420"/>
      </w:pPr>
      <w:r>
        <w:rPr>
          <w:rFonts w:hint="eastAsia"/>
        </w:rPr>
        <w:t>用户在签约过程中，并输入验证码后，</w:t>
      </w:r>
      <w:r w:rsidR="006F67EE">
        <w:rPr>
          <w:rFonts w:hint="eastAsia"/>
        </w:rPr>
        <w:t>验证短信</w:t>
      </w:r>
      <w:r w:rsidR="006F67EE">
        <w:t>验证码</w:t>
      </w:r>
      <w:r>
        <w:rPr>
          <w:rFonts w:hint="eastAsia"/>
        </w:rPr>
        <w:t>。</w:t>
      </w:r>
    </w:p>
    <w:p w14:paraId="105B4BF4" w14:textId="77777777" w:rsidR="00247470" w:rsidRDefault="00247470" w:rsidP="00247470">
      <w:r>
        <w:rPr>
          <w:rFonts w:hint="eastAsia"/>
        </w:rPr>
        <w:t>请求业务类型“</w:t>
      </w:r>
      <w:r>
        <w:rPr>
          <w:rFonts w:hint="eastAsia"/>
        </w:rPr>
        <w:t>reqType</w:t>
      </w:r>
      <w:r>
        <w:rPr>
          <w:rFonts w:hint="eastAsia"/>
        </w:rPr>
        <w:t>”</w:t>
      </w:r>
      <w:r>
        <w:rPr>
          <w:rFonts w:hint="eastAsia"/>
        </w:rPr>
        <w:t>=</w:t>
      </w:r>
      <w:r>
        <w:rPr>
          <w:rFonts w:hint="eastAsia"/>
        </w:rPr>
        <w:t>“</w:t>
      </w:r>
      <w:r>
        <w:rPr>
          <w:rFonts w:hint="eastAsia"/>
        </w:rPr>
        <w:t>B0011</w:t>
      </w:r>
      <w:r>
        <w:rPr>
          <w:rFonts w:hint="eastAsia"/>
        </w:rPr>
        <w:t>”</w:t>
      </w:r>
    </w:p>
    <w:p w14:paraId="197D9C4C" w14:textId="77777777" w:rsidR="001205C2" w:rsidRDefault="001205C2" w:rsidP="001205C2">
      <w:pPr>
        <w:pStyle w:val="4"/>
      </w:pPr>
      <w:r>
        <w:rPr>
          <w:rFonts w:hint="eastAsia"/>
        </w:rPr>
        <w:t>4.</w:t>
      </w:r>
      <w:r>
        <w:t xml:space="preserve">9.2.1 </w:t>
      </w:r>
      <w:r>
        <w:rPr>
          <w:rFonts w:hint="eastAsia"/>
        </w:rPr>
        <w:t>请求</w:t>
      </w:r>
      <w:r>
        <w:t>参数</w:t>
      </w:r>
    </w:p>
    <w:tbl>
      <w:tblPr>
        <w:tblW w:w="835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3540"/>
      </w:tblGrid>
      <w:tr w:rsidR="001205C2" w14:paraId="28FAA0B1" w14:textId="77777777" w:rsidTr="001205C2">
        <w:trPr>
          <w:jc w:val="center"/>
        </w:trPr>
        <w:tc>
          <w:tcPr>
            <w:tcW w:w="8359" w:type="dxa"/>
            <w:gridSpan w:val="4"/>
            <w:shd w:val="clear" w:color="auto" w:fill="A6A6A6"/>
            <w:vAlign w:val="center"/>
          </w:tcPr>
          <w:p w14:paraId="02E1BC1F" w14:textId="77777777" w:rsidR="001205C2" w:rsidRDefault="001205C2" w:rsidP="004F2A3A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1205C2" w14:paraId="02C95548" w14:textId="77777777" w:rsidTr="001205C2">
        <w:trPr>
          <w:jc w:val="center"/>
        </w:trPr>
        <w:tc>
          <w:tcPr>
            <w:tcW w:w="1558" w:type="dxa"/>
            <w:vAlign w:val="center"/>
          </w:tcPr>
          <w:p w14:paraId="31F37F52" w14:textId="77777777" w:rsidR="001205C2" w:rsidRDefault="001205C2" w:rsidP="004F2A3A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65682F2C" w14:textId="77777777" w:rsidR="001205C2" w:rsidRDefault="001205C2" w:rsidP="004F2A3A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68E6A8A3" w14:textId="77777777" w:rsidR="001205C2" w:rsidRDefault="001205C2" w:rsidP="004F2A3A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540" w:type="dxa"/>
            <w:vAlign w:val="center"/>
          </w:tcPr>
          <w:p w14:paraId="73E06681" w14:textId="77777777" w:rsidR="001205C2" w:rsidRDefault="001205C2" w:rsidP="004F2A3A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1205C2" w14:paraId="300EB7FB" w14:textId="77777777" w:rsidTr="001205C2">
        <w:trPr>
          <w:jc w:val="center"/>
        </w:trPr>
        <w:tc>
          <w:tcPr>
            <w:tcW w:w="1558" w:type="dxa"/>
            <w:vAlign w:val="center"/>
          </w:tcPr>
          <w:p w14:paraId="00D96CB9" w14:textId="77777777" w:rsidR="001205C2" w:rsidRDefault="001205C2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ardNo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302CA637" w14:textId="77777777" w:rsidR="001205C2" w:rsidRDefault="001205C2" w:rsidP="004F2A3A">
            <w:pPr>
              <w:jc w:val="left"/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32</w:t>
            </w:r>
          </w:p>
        </w:tc>
        <w:tc>
          <w:tcPr>
            <w:tcW w:w="1985" w:type="dxa"/>
            <w:vAlign w:val="center"/>
          </w:tcPr>
          <w:p w14:paraId="3BF14E83" w14:textId="77777777" w:rsidR="001205C2" w:rsidRDefault="001205C2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签约卡号</w:t>
            </w:r>
          </w:p>
        </w:tc>
        <w:tc>
          <w:tcPr>
            <w:tcW w:w="3540" w:type="dxa"/>
            <w:vAlign w:val="center"/>
          </w:tcPr>
          <w:p w14:paraId="335DC9AD" w14:textId="77777777" w:rsidR="001205C2" w:rsidRDefault="001205C2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</w:p>
        </w:tc>
      </w:tr>
      <w:tr w:rsidR="001205C2" w14:paraId="79350A8C" w14:textId="77777777" w:rsidTr="001205C2">
        <w:trPr>
          <w:jc w:val="center"/>
        </w:trPr>
        <w:tc>
          <w:tcPr>
            <w:tcW w:w="1558" w:type="dxa"/>
          </w:tcPr>
          <w:p w14:paraId="3FB4F29F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lientNam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1BCCA0D2" w14:textId="77777777" w:rsidR="001205C2" w:rsidRDefault="001205C2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U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14:paraId="144250B7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持卡人姓名</w:t>
            </w:r>
          </w:p>
        </w:tc>
        <w:tc>
          <w:tcPr>
            <w:tcW w:w="3540" w:type="dxa"/>
          </w:tcPr>
          <w:p w14:paraId="4F1F2757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持卡人姓名</w:t>
            </w:r>
          </w:p>
        </w:tc>
      </w:tr>
      <w:tr w:rsidR="001205C2" w14:paraId="22D78E1D" w14:textId="77777777" w:rsidTr="001205C2">
        <w:trPr>
          <w:jc w:val="center"/>
        </w:trPr>
        <w:tc>
          <w:tcPr>
            <w:tcW w:w="1558" w:type="dxa"/>
          </w:tcPr>
          <w:p w14:paraId="02E283D1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ertTyp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46E78C38" w14:textId="77777777" w:rsidR="001205C2" w:rsidRDefault="001205C2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2</w:t>
            </w:r>
          </w:p>
        </w:tc>
        <w:tc>
          <w:tcPr>
            <w:tcW w:w="1985" w:type="dxa"/>
          </w:tcPr>
          <w:p w14:paraId="3BFB0907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证件类型</w:t>
            </w:r>
          </w:p>
        </w:tc>
        <w:tc>
          <w:tcPr>
            <w:tcW w:w="3540" w:type="dxa"/>
          </w:tcPr>
          <w:p w14:paraId="2896235E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见附录</w:t>
            </w:r>
          </w:p>
        </w:tc>
      </w:tr>
      <w:tr w:rsidR="001205C2" w14:paraId="55FA944A" w14:textId="77777777" w:rsidTr="001205C2">
        <w:trPr>
          <w:jc w:val="center"/>
        </w:trPr>
        <w:tc>
          <w:tcPr>
            <w:tcW w:w="1558" w:type="dxa"/>
          </w:tcPr>
          <w:p w14:paraId="4273B485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lient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6BE11ED1" w14:textId="77777777" w:rsidR="001205C2" w:rsidRDefault="001205C2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14:paraId="36682339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证件号</w:t>
            </w:r>
          </w:p>
        </w:tc>
        <w:tc>
          <w:tcPr>
            <w:tcW w:w="3540" w:type="dxa"/>
          </w:tcPr>
          <w:p w14:paraId="541C1FBE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个人客户身份证号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/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企业组织机构代码</w:t>
            </w:r>
          </w:p>
        </w:tc>
      </w:tr>
      <w:tr w:rsidR="001205C2" w14:paraId="053C6171" w14:textId="77777777" w:rsidTr="001205C2">
        <w:trPr>
          <w:jc w:val="center"/>
        </w:trPr>
        <w:tc>
          <w:tcPr>
            <w:tcW w:w="1558" w:type="dxa"/>
          </w:tcPr>
          <w:p w14:paraId="0917B3AD" w14:textId="77777777" w:rsidR="001205C2" w:rsidRDefault="001205C2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mobile*</w:t>
            </w:r>
          </w:p>
        </w:tc>
        <w:tc>
          <w:tcPr>
            <w:tcW w:w="1276" w:type="dxa"/>
          </w:tcPr>
          <w:p w14:paraId="6D54B0B0" w14:textId="77777777" w:rsidR="001205C2" w:rsidRDefault="001205C2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1</w:t>
            </w:r>
          </w:p>
        </w:tc>
        <w:tc>
          <w:tcPr>
            <w:tcW w:w="1985" w:type="dxa"/>
          </w:tcPr>
          <w:p w14:paraId="650B3CA8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银行预留手机号码</w:t>
            </w:r>
          </w:p>
        </w:tc>
        <w:tc>
          <w:tcPr>
            <w:tcW w:w="3540" w:type="dxa"/>
          </w:tcPr>
          <w:p w14:paraId="7B22E872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</w:t>
            </w:r>
          </w:p>
        </w:tc>
      </w:tr>
      <w:tr w:rsidR="001205C2" w14:paraId="20907F07" w14:textId="77777777" w:rsidTr="001205C2">
        <w:trPr>
          <w:jc w:val="center"/>
        </w:trPr>
        <w:tc>
          <w:tcPr>
            <w:tcW w:w="1558" w:type="dxa"/>
          </w:tcPr>
          <w:p w14:paraId="7872E19F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smsCod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6A468C17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6</w:t>
            </w:r>
          </w:p>
        </w:tc>
        <w:tc>
          <w:tcPr>
            <w:tcW w:w="1985" w:type="dxa"/>
          </w:tcPr>
          <w:p w14:paraId="2F794DF6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短信验证码</w:t>
            </w:r>
          </w:p>
        </w:tc>
        <w:tc>
          <w:tcPr>
            <w:tcW w:w="3540" w:type="dxa"/>
          </w:tcPr>
          <w:p w14:paraId="5BB096A8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</w:p>
        </w:tc>
      </w:tr>
      <w:tr w:rsidR="001205C2" w14:paraId="5DFA79C1" w14:textId="77777777" w:rsidTr="001205C2">
        <w:trPr>
          <w:jc w:val="center"/>
        </w:trPr>
        <w:tc>
          <w:tcPr>
            <w:tcW w:w="1558" w:type="dxa"/>
          </w:tcPr>
          <w:p w14:paraId="6265FAC5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1</w:t>
            </w:r>
          </w:p>
        </w:tc>
        <w:tc>
          <w:tcPr>
            <w:tcW w:w="1276" w:type="dxa"/>
          </w:tcPr>
          <w:p w14:paraId="7D523F7D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575A9C24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3540" w:type="dxa"/>
          </w:tcPr>
          <w:p w14:paraId="4A24E320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14:paraId="042A187F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与提交订单时的扩展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1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持一致</w:t>
            </w:r>
          </w:p>
        </w:tc>
      </w:tr>
      <w:tr w:rsidR="001205C2" w14:paraId="73BABF71" w14:textId="77777777" w:rsidTr="001205C2">
        <w:trPr>
          <w:jc w:val="center"/>
        </w:trPr>
        <w:tc>
          <w:tcPr>
            <w:tcW w:w="1558" w:type="dxa"/>
          </w:tcPr>
          <w:p w14:paraId="6D1DD51A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2</w:t>
            </w:r>
          </w:p>
        </w:tc>
        <w:tc>
          <w:tcPr>
            <w:tcW w:w="1276" w:type="dxa"/>
          </w:tcPr>
          <w:p w14:paraId="2C85272E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0B3CD65F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3540" w:type="dxa"/>
          </w:tcPr>
          <w:p w14:paraId="37F8B901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14:paraId="5BDE2192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与提交订单时的扩展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2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持一致</w:t>
            </w:r>
          </w:p>
        </w:tc>
      </w:tr>
    </w:tbl>
    <w:p w14:paraId="5E4F5759" w14:textId="77777777" w:rsidR="001205C2" w:rsidRDefault="001205C2" w:rsidP="001205C2">
      <w:pPr>
        <w:pStyle w:val="4"/>
      </w:pPr>
      <w:r>
        <w:t xml:space="preserve">4.9.2.2 </w:t>
      </w:r>
      <w:r>
        <w:rPr>
          <w:rFonts w:hint="eastAsia"/>
        </w:rPr>
        <w:t>响应</w:t>
      </w:r>
    </w:p>
    <w:p w14:paraId="24D6D091" w14:textId="77777777" w:rsidR="001205C2" w:rsidRDefault="001205C2" w:rsidP="001205C2"/>
    <w:tbl>
      <w:tblPr>
        <w:tblW w:w="835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3540"/>
      </w:tblGrid>
      <w:tr w:rsidR="001205C2" w14:paraId="4C1B568C" w14:textId="77777777" w:rsidTr="001205C2">
        <w:trPr>
          <w:jc w:val="center"/>
        </w:trPr>
        <w:tc>
          <w:tcPr>
            <w:tcW w:w="8359" w:type="dxa"/>
            <w:gridSpan w:val="4"/>
            <w:shd w:val="clear" w:color="auto" w:fill="A6A6A6"/>
            <w:vAlign w:val="center"/>
          </w:tcPr>
          <w:p w14:paraId="600C1F58" w14:textId="77777777" w:rsidR="001205C2" w:rsidRDefault="001205C2" w:rsidP="004F2A3A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1205C2" w14:paraId="66AA0E7A" w14:textId="77777777" w:rsidTr="001205C2">
        <w:trPr>
          <w:jc w:val="center"/>
        </w:trPr>
        <w:tc>
          <w:tcPr>
            <w:tcW w:w="1558" w:type="dxa"/>
            <w:vAlign w:val="center"/>
          </w:tcPr>
          <w:p w14:paraId="4FD4220F" w14:textId="77777777" w:rsidR="001205C2" w:rsidRDefault="001205C2" w:rsidP="004F2A3A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182B7431" w14:textId="77777777" w:rsidR="001205C2" w:rsidRDefault="001205C2" w:rsidP="004F2A3A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56152E00" w14:textId="77777777" w:rsidR="001205C2" w:rsidRDefault="001205C2" w:rsidP="004F2A3A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540" w:type="dxa"/>
            <w:vAlign w:val="center"/>
          </w:tcPr>
          <w:p w14:paraId="0592AAAB" w14:textId="77777777" w:rsidR="001205C2" w:rsidRDefault="001205C2" w:rsidP="004F2A3A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1205C2" w14:paraId="79B97B89" w14:textId="77777777" w:rsidTr="001205C2">
        <w:trPr>
          <w:jc w:val="center"/>
        </w:trPr>
        <w:tc>
          <w:tcPr>
            <w:tcW w:w="1558" w:type="dxa"/>
          </w:tcPr>
          <w:p w14:paraId="24FA4C8B" w14:textId="77777777" w:rsidR="001205C2" w:rsidRDefault="001205C2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mobil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31572B64" w14:textId="77777777" w:rsidR="001205C2" w:rsidRDefault="001205C2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1</w:t>
            </w:r>
          </w:p>
        </w:tc>
        <w:tc>
          <w:tcPr>
            <w:tcW w:w="1985" w:type="dxa"/>
          </w:tcPr>
          <w:p w14:paraId="78286C53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银行预留手机号码</w:t>
            </w:r>
          </w:p>
        </w:tc>
        <w:tc>
          <w:tcPr>
            <w:tcW w:w="3540" w:type="dxa"/>
          </w:tcPr>
          <w:p w14:paraId="41D0938E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</w:t>
            </w:r>
          </w:p>
        </w:tc>
      </w:tr>
      <w:tr w:rsidR="001205C2" w14:paraId="7493F7FD" w14:textId="77777777" w:rsidTr="001205C2">
        <w:trPr>
          <w:jc w:val="center"/>
        </w:trPr>
        <w:tc>
          <w:tcPr>
            <w:tcW w:w="1558" w:type="dxa"/>
          </w:tcPr>
          <w:p w14:paraId="5BC52583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gstat</w:t>
            </w:r>
          </w:p>
        </w:tc>
        <w:tc>
          <w:tcPr>
            <w:tcW w:w="1276" w:type="dxa"/>
          </w:tcPr>
          <w:p w14:paraId="353CFE6A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</w:t>
            </w:r>
          </w:p>
        </w:tc>
        <w:tc>
          <w:tcPr>
            <w:tcW w:w="1985" w:type="dxa"/>
          </w:tcPr>
          <w:p w14:paraId="7FF8EA97" w14:textId="77777777" w:rsidR="001205C2" w:rsidRDefault="001205C2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签约状态</w:t>
            </w:r>
          </w:p>
        </w:tc>
        <w:tc>
          <w:tcPr>
            <w:tcW w:w="3540" w:type="dxa"/>
          </w:tcPr>
          <w:p w14:paraId="0B4CAB01" w14:textId="77777777" w:rsidR="001205C2" w:rsidRDefault="001205C2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：已签约或签约成功</w:t>
            </w:r>
          </w:p>
          <w:p w14:paraId="1748FA7E" w14:textId="77777777" w:rsidR="001205C2" w:rsidRDefault="001205C2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：审批中</w:t>
            </w:r>
          </w:p>
          <w:p w14:paraId="65BE5EEE" w14:textId="77777777" w:rsidR="001205C2" w:rsidRDefault="001205C2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9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：签约失败</w:t>
            </w:r>
          </w:p>
          <w:p w14:paraId="534CC247" w14:textId="77777777" w:rsidR="001205C2" w:rsidRDefault="001205C2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：已解约</w:t>
            </w:r>
          </w:p>
          <w:p w14:paraId="42C5F443" w14:textId="77777777" w:rsidR="001205C2" w:rsidRDefault="001205C2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retcode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为非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0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，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gstat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返回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，表示客户已经签约；</w:t>
            </w:r>
          </w:p>
          <w:p w14:paraId="3F387958" w14:textId="77777777" w:rsidR="001205C2" w:rsidRDefault="001205C2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retcode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为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0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，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gstat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返回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，表示客户签约成功。</w:t>
            </w:r>
          </w:p>
        </w:tc>
      </w:tr>
      <w:tr w:rsidR="001205C2" w14:paraId="6C66F3F9" w14:textId="77777777" w:rsidTr="001205C2">
        <w:trPr>
          <w:jc w:val="center"/>
        </w:trPr>
        <w:tc>
          <w:tcPr>
            <w:tcW w:w="1558" w:type="dxa"/>
          </w:tcPr>
          <w:p w14:paraId="6B9D88A3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1</w:t>
            </w:r>
          </w:p>
        </w:tc>
        <w:tc>
          <w:tcPr>
            <w:tcW w:w="1276" w:type="dxa"/>
          </w:tcPr>
          <w:p w14:paraId="158FCC6E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48A24B23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3540" w:type="dxa"/>
          </w:tcPr>
          <w:p w14:paraId="152959E1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14:paraId="6E69D03F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与提交订单时的扩展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1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持一致</w:t>
            </w:r>
          </w:p>
        </w:tc>
      </w:tr>
      <w:tr w:rsidR="001205C2" w14:paraId="3B294FD5" w14:textId="77777777" w:rsidTr="001205C2">
        <w:trPr>
          <w:jc w:val="center"/>
        </w:trPr>
        <w:tc>
          <w:tcPr>
            <w:tcW w:w="1558" w:type="dxa"/>
          </w:tcPr>
          <w:p w14:paraId="44AA97A9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2</w:t>
            </w:r>
          </w:p>
        </w:tc>
        <w:tc>
          <w:tcPr>
            <w:tcW w:w="1276" w:type="dxa"/>
          </w:tcPr>
          <w:p w14:paraId="5F890024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25D74570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3540" w:type="dxa"/>
          </w:tcPr>
          <w:p w14:paraId="4E8FA3CB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14:paraId="778B6EDF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与提交订单时的扩展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2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持一致</w:t>
            </w:r>
          </w:p>
        </w:tc>
      </w:tr>
    </w:tbl>
    <w:p w14:paraId="3AE86ABB" w14:textId="77777777" w:rsidR="00677661" w:rsidRDefault="00677661" w:rsidP="00677661">
      <w:pPr>
        <w:pStyle w:val="2"/>
      </w:pPr>
      <w:bookmarkStart w:id="76" w:name="_Toc450724261"/>
      <w:r>
        <w:rPr>
          <w:rFonts w:hint="eastAsia"/>
        </w:rPr>
        <w:lastRenderedPageBreak/>
        <w:t xml:space="preserve">4.10 </w:t>
      </w:r>
      <w:r>
        <w:rPr>
          <w:rFonts w:hint="eastAsia"/>
        </w:rPr>
        <w:t>对账类</w:t>
      </w:r>
      <w:r>
        <w:t>接口</w:t>
      </w:r>
      <w:bookmarkEnd w:id="76"/>
    </w:p>
    <w:p w14:paraId="0153654C" w14:textId="77777777" w:rsidR="00677661" w:rsidRDefault="00677661" w:rsidP="00677661">
      <w:pPr>
        <w:pStyle w:val="3"/>
      </w:pPr>
      <w:bookmarkStart w:id="77" w:name="_Toc450724262"/>
      <w:r>
        <w:rPr>
          <w:rFonts w:hint="eastAsia"/>
        </w:rPr>
        <w:t xml:space="preserve">4.10.1 </w:t>
      </w:r>
      <w:r>
        <w:rPr>
          <w:rFonts w:hint="eastAsia"/>
        </w:rPr>
        <w:t>对账</w:t>
      </w:r>
      <w:r>
        <w:t>文件</w:t>
      </w:r>
      <w:r w:rsidR="00922E45">
        <w:rPr>
          <w:rFonts w:hint="eastAsia"/>
        </w:rPr>
        <w:t>预约</w:t>
      </w:r>
      <w:r>
        <w:t>下载</w:t>
      </w:r>
      <w:bookmarkEnd w:id="77"/>
    </w:p>
    <w:p w14:paraId="7761D485" w14:textId="77777777" w:rsidR="00677661" w:rsidRDefault="00084460" w:rsidP="00677661">
      <w:hyperlink r:id="rId34" w:history="1">
        <w:r w:rsidR="00677661" w:rsidRPr="00677BFB">
          <w:rPr>
            <w:rStyle w:val="a7"/>
            <w:highlight w:val="yellow"/>
          </w:rPr>
          <w:t>URL:HTTPS://</w:t>
        </w:r>
        <w:r w:rsidR="00677661" w:rsidRPr="00677BFB">
          <w:rPr>
            <w:rStyle w:val="a7"/>
            <w:rFonts w:hint="eastAsia"/>
            <w:highlight w:val="yellow"/>
          </w:rPr>
          <w:t>domain:port/</w:t>
        </w:r>
        <w:r w:rsidR="00677661" w:rsidRPr="00677BFB">
          <w:rPr>
            <w:rStyle w:val="a7"/>
            <w:highlight w:val="yellow"/>
          </w:rPr>
          <w:t>ppayGate/merCrossBorderAction.do</w:t>
        </w:r>
      </w:hyperlink>
      <w:r w:rsidR="00677661">
        <w:t>(</w:t>
      </w:r>
      <w:r w:rsidR="00677661">
        <w:rPr>
          <w:rFonts w:hint="eastAsia"/>
        </w:rPr>
        <w:t>测试</w:t>
      </w:r>
      <w:r w:rsidR="00677661">
        <w:t>环境协议是</w:t>
      </w:r>
      <w:r w:rsidR="00677661">
        <w:rPr>
          <w:rFonts w:hint="eastAsia"/>
        </w:rPr>
        <w:t>HTTP</w:t>
      </w:r>
      <w:r w:rsidR="00677661">
        <w:t>)</w:t>
      </w:r>
    </w:p>
    <w:p w14:paraId="7F22F032" w14:textId="77777777" w:rsidR="00677661" w:rsidRPr="00677661" w:rsidRDefault="00677661" w:rsidP="00677661">
      <w:r w:rsidRPr="0093066F">
        <w:rPr>
          <w:rFonts w:hint="eastAsia"/>
          <w:highlight w:val="yellow"/>
        </w:rPr>
        <w:t>METHOD</w:t>
      </w:r>
      <w:proofErr w:type="gramStart"/>
      <w:r w:rsidRPr="0093066F">
        <w:rPr>
          <w:rFonts w:hint="eastAsia"/>
          <w:highlight w:val="yellow"/>
        </w:rPr>
        <w:t>:POST</w:t>
      </w:r>
      <w:proofErr w:type="gramEnd"/>
    </w:p>
    <w:p w14:paraId="7A659988" w14:textId="77777777" w:rsidR="00677661" w:rsidRDefault="00677661" w:rsidP="00677661">
      <w:pPr>
        <w:spacing w:line="360" w:lineRule="auto"/>
      </w:pPr>
      <w:r>
        <w:rPr>
          <w:rFonts w:hint="eastAsia"/>
          <w:b/>
        </w:rPr>
        <w:t>请求方</w:t>
      </w:r>
      <w:r w:rsidR="00631FC8">
        <w:rPr>
          <w:rFonts w:hint="eastAsia"/>
        </w:rPr>
        <w:t>：商户</w:t>
      </w:r>
    </w:p>
    <w:p w14:paraId="26C001DA" w14:textId="77777777" w:rsidR="00677661" w:rsidRDefault="00677661" w:rsidP="00677661">
      <w:pPr>
        <w:spacing w:line="360" w:lineRule="auto"/>
      </w:pPr>
      <w:r>
        <w:rPr>
          <w:rFonts w:hint="eastAsia"/>
          <w:b/>
        </w:rPr>
        <w:t>响应方</w:t>
      </w:r>
      <w:r w:rsidR="00631FC8">
        <w:rPr>
          <w:rFonts w:hint="eastAsia"/>
        </w:rPr>
        <w:t>：拉卡拉支付平台</w:t>
      </w:r>
    </w:p>
    <w:p w14:paraId="2F13BD05" w14:textId="77777777" w:rsidR="00631FC8" w:rsidRDefault="00631FC8" w:rsidP="00677661">
      <w:pPr>
        <w:spacing w:line="360" w:lineRule="auto"/>
      </w:pPr>
      <w:r w:rsidRPr="00056427">
        <w:rPr>
          <w:rFonts w:hint="eastAsia"/>
          <w:b/>
        </w:rPr>
        <w:t>协议版本：</w:t>
      </w:r>
      <w:r w:rsidRPr="00056427">
        <w:rPr>
          <w:rFonts w:hint="eastAsia"/>
        </w:rPr>
        <w:t>V</w:t>
      </w:r>
      <w:r>
        <w:t>1.0.0</w:t>
      </w:r>
    </w:p>
    <w:p w14:paraId="234744D5" w14:textId="77777777" w:rsidR="00677661" w:rsidRDefault="00677661" w:rsidP="00677661">
      <w:pPr>
        <w:spacing w:line="360" w:lineRule="auto"/>
      </w:pPr>
      <w:r>
        <w:rPr>
          <w:rFonts w:hint="eastAsia"/>
        </w:rPr>
        <w:t>【功能描述】：</w:t>
      </w:r>
    </w:p>
    <w:p w14:paraId="002854F5" w14:textId="77777777" w:rsidR="00677661" w:rsidRDefault="00677661" w:rsidP="00677661">
      <w:pPr>
        <w:spacing w:line="360" w:lineRule="auto"/>
        <w:ind w:firstLine="420"/>
      </w:pPr>
      <w:r>
        <w:rPr>
          <w:rFonts w:hint="eastAsia"/>
        </w:rPr>
        <w:t>商户定期发送对帐</w:t>
      </w:r>
      <w:r>
        <w:rPr>
          <w:rFonts w:hint="eastAsia"/>
        </w:rPr>
        <w:t>http</w:t>
      </w:r>
      <w:r w:rsidR="00922E45">
        <w:rPr>
          <w:rFonts w:hint="eastAsia"/>
        </w:rPr>
        <w:t>请求</w:t>
      </w:r>
      <w:proofErr w:type="gramStart"/>
      <w:r w:rsidR="00922E45">
        <w:rPr>
          <w:rFonts w:hint="eastAsia"/>
        </w:rPr>
        <w:t>到支付</w:t>
      </w:r>
      <w:proofErr w:type="gramEnd"/>
      <w:r w:rsidR="00922E45">
        <w:rPr>
          <w:rFonts w:hint="eastAsia"/>
        </w:rPr>
        <w:t>平台，支付平台收到商户</w:t>
      </w:r>
      <w:r w:rsidR="00922E45">
        <w:t>的对账预约请求后，记录</w:t>
      </w:r>
      <w:r w:rsidR="00922E45">
        <w:rPr>
          <w:rFonts w:hint="eastAsia"/>
        </w:rPr>
        <w:t>商户申请</w:t>
      </w:r>
      <w:r w:rsidR="00922E45">
        <w:t>的对账文件</w:t>
      </w:r>
      <w:r w:rsidR="00922E45">
        <w:rPr>
          <w:rFonts w:hint="eastAsia"/>
        </w:rPr>
        <w:t>开始</w:t>
      </w:r>
      <w:r w:rsidR="00922E45">
        <w:t>、结束日期</w:t>
      </w:r>
      <w:r w:rsidR="00922E45">
        <w:rPr>
          <w:rFonts w:hint="eastAsia"/>
        </w:rPr>
        <w:t>后</w:t>
      </w:r>
      <w:r w:rsidR="00922E45">
        <w:t>返回商户受理</w:t>
      </w:r>
      <w:r w:rsidR="00922E45">
        <w:rPr>
          <w:rFonts w:hint="eastAsia"/>
        </w:rPr>
        <w:t>结果</w:t>
      </w:r>
      <w:r w:rsidR="00922E45">
        <w:t>。</w:t>
      </w:r>
      <w:r w:rsidR="00922E45">
        <w:rPr>
          <w:rFonts w:hint="eastAsia"/>
        </w:rPr>
        <w:t>支付</w:t>
      </w:r>
      <w:r w:rsidR="00922E45">
        <w:t>平台异步生成对账文件后通过商户</w:t>
      </w:r>
      <w:r w:rsidR="00922E45">
        <w:rPr>
          <w:rFonts w:hint="eastAsia"/>
        </w:rPr>
        <w:t>上送</w:t>
      </w:r>
      <w:r w:rsidR="00922E45">
        <w:t>的</w:t>
      </w:r>
      <w:r w:rsidR="00922E45">
        <w:rPr>
          <w:rFonts w:ascii="宋体" w:hAnsi="宋体" w:cs="TT54AB0ED3tCID-WinCharSetFFFF-H"/>
          <w:kern w:val="0"/>
          <w:sz w:val="18"/>
          <w:szCs w:val="18"/>
        </w:rPr>
        <w:t>notifyAddr</w:t>
      </w:r>
      <w:r w:rsidR="00922E45">
        <w:rPr>
          <w:rFonts w:ascii="宋体" w:hAnsi="宋体" w:cs="TT54AB0ED3tCID-WinCharSetFFFF-H" w:hint="eastAsia"/>
          <w:kern w:val="0"/>
          <w:sz w:val="18"/>
          <w:szCs w:val="18"/>
        </w:rPr>
        <w:t>中</w:t>
      </w:r>
      <w:r w:rsidR="00922E45">
        <w:rPr>
          <w:rFonts w:ascii="宋体" w:hAnsi="宋体" w:cs="TT54AB0ED3tCID-WinCharSetFFFF-H"/>
          <w:kern w:val="0"/>
          <w:sz w:val="18"/>
          <w:szCs w:val="18"/>
        </w:rPr>
        <w:t>的</w:t>
      </w:r>
      <w:r w:rsidR="00922E45">
        <w:rPr>
          <w:rFonts w:ascii="宋体" w:hAnsi="宋体" w:cs="TT54AB0ED3tCID-WinCharSetFFFF-H"/>
          <w:kern w:val="0"/>
          <w:sz w:val="18"/>
          <w:szCs w:val="18"/>
        </w:rPr>
        <w:t>url</w:t>
      </w:r>
      <w:r w:rsidR="00922E45">
        <w:rPr>
          <w:rFonts w:ascii="宋体" w:hAnsi="宋体" w:cs="TT54AB0ED3tCID-WinCharSetFFFF-H"/>
          <w:kern w:val="0"/>
          <w:sz w:val="18"/>
          <w:szCs w:val="18"/>
        </w:rPr>
        <w:t>通知商户下载对账文件。</w:t>
      </w:r>
    </w:p>
    <w:p w14:paraId="264FE99C" w14:textId="77777777" w:rsidR="00677661" w:rsidRDefault="00677661" w:rsidP="00677661">
      <w:r>
        <w:rPr>
          <w:rFonts w:hint="eastAsia"/>
        </w:rPr>
        <w:t>请求业务类型“</w:t>
      </w:r>
      <w:r>
        <w:rPr>
          <w:rFonts w:hint="eastAsia"/>
        </w:rPr>
        <w:t>reqType</w:t>
      </w:r>
      <w:r>
        <w:rPr>
          <w:rFonts w:hint="eastAsia"/>
        </w:rPr>
        <w:t>”</w:t>
      </w:r>
      <w:r>
        <w:rPr>
          <w:rFonts w:hint="eastAsia"/>
        </w:rPr>
        <w:t>=</w:t>
      </w:r>
      <w:r>
        <w:rPr>
          <w:rFonts w:hint="eastAsia"/>
        </w:rPr>
        <w:t>“</w:t>
      </w:r>
      <w:r>
        <w:rPr>
          <w:rFonts w:hint="eastAsia"/>
        </w:rPr>
        <w:t>B0008</w:t>
      </w:r>
      <w:r>
        <w:rPr>
          <w:rFonts w:hint="eastAsia"/>
        </w:rPr>
        <w:t>”</w:t>
      </w:r>
    </w:p>
    <w:p w14:paraId="62C1DEC3" w14:textId="77777777" w:rsidR="00426CDA" w:rsidRDefault="00426CDA" w:rsidP="00426CDA">
      <w:pPr>
        <w:pStyle w:val="4"/>
      </w:pPr>
      <w:r>
        <w:rPr>
          <w:rFonts w:hint="eastAsia"/>
        </w:rPr>
        <w:t>4.1</w:t>
      </w:r>
      <w:r>
        <w:t xml:space="preserve">0.1.1 </w:t>
      </w:r>
      <w:r>
        <w:rPr>
          <w:rFonts w:hint="eastAsia"/>
        </w:rPr>
        <w:t>请求</w:t>
      </w:r>
      <w:r>
        <w:t>参数</w:t>
      </w:r>
    </w:p>
    <w:p w14:paraId="428BC5F1" w14:textId="77777777" w:rsidR="00426CDA" w:rsidRPr="00426CDA" w:rsidRDefault="00426CDA" w:rsidP="00426CDA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3398"/>
      </w:tblGrid>
      <w:tr w:rsidR="00426CDA" w14:paraId="2B623A24" w14:textId="77777777" w:rsidTr="00426CDA">
        <w:trPr>
          <w:jc w:val="center"/>
        </w:trPr>
        <w:tc>
          <w:tcPr>
            <w:tcW w:w="8217" w:type="dxa"/>
            <w:gridSpan w:val="4"/>
            <w:shd w:val="clear" w:color="auto" w:fill="A6A6A6"/>
            <w:vAlign w:val="center"/>
          </w:tcPr>
          <w:p w14:paraId="073585FF" w14:textId="77777777" w:rsidR="00426CDA" w:rsidRDefault="00426CDA" w:rsidP="004F2A3A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426CDA" w14:paraId="083D74F1" w14:textId="77777777" w:rsidTr="00426CDA">
        <w:trPr>
          <w:jc w:val="center"/>
        </w:trPr>
        <w:tc>
          <w:tcPr>
            <w:tcW w:w="1558" w:type="dxa"/>
            <w:vAlign w:val="center"/>
          </w:tcPr>
          <w:p w14:paraId="725D3AE3" w14:textId="77777777" w:rsidR="00426CDA" w:rsidRDefault="00426CDA" w:rsidP="004F2A3A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7DA8FF10" w14:textId="77777777" w:rsidR="00426CDA" w:rsidRDefault="00426CDA" w:rsidP="004F2A3A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574DF888" w14:textId="77777777" w:rsidR="00426CDA" w:rsidRDefault="00426CDA" w:rsidP="004F2A3A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398" w:type="dxa"/>
            <w:vAlign w:val="center"/>
          </w:tcPr>
          <w:p w14:paraId="65444CA6" w14:textId="77777777" w:rsidR="00426CDA" w:rsidRDefault="00426CDA" w:rsidP="004F2A3A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024236" w14:paraId="37BB4BF5" w14:textId="77777777" w:rsidTr="00426CDA">
        <w:trPr>
          <w:jc w:val="center"/>
        </w:trPr>
        <w:tc>
          <w:tcPr>
            <w:tcW w:w="1558" w:type="dxa"/>
            <w:vAlign w:val="center"/>
          </w:tcPr>
          <w:p w14:paraId="38BC05F6" w14:textId="77777777" w:rsidR="00024236" w:rsidRPr="009257AD" w:rsidRDefault="00024236" w:rsidP="009257AD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9257AD">
              <w:rPr>
                <w:rFonts w:ascii="宋体" w:hAnsi="宋体" w:cs="TT54AB0ED3tCID-WinCharSetFFFF-H"/>
                <w:kern w:val="0"/>
                <w:sz w:val="18"/>
                <w:szCs w:val="18"/>
              </w:rPr>
              <w:t>merId</w:t>
            </w:r>
          </w:p>
        </w:tc>
        <w:tc>
          <w:tcPr>
            <w:tcW w:w="1276" w:type="dxa"/>
          </w:tcPr>
          <w:p w14:paraId="203D81FD" w14:textId="77777777" w:rsidR="00024236" w:rsidRPr="009257AD" w:rsidRDefault="009257AD" w:rsidP="009257AD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2</w:t>
            </w:r>
          </w:p>
        </w:tc>
        <w:tc>
          <w:tcPr>
            <w:tcW w:w="1985" w:type="dxa"/>
            <w:vAlign w:val="center"/>
          </w:tcPr>
          <w:p w14:paraId="72B095A8" w14:textId="77777777" w:rsidR="00024236" w:rsidRDefault="009257AD" w:rsidP="004F2A3A">
            <w:pPr>
              <w:jc w:val="center"/>
            </w:pPr>
            <w:proofErr w:type="gramStart"/>
            <w:r>
              <w:rPr>
                <w:rFonts w:hint="eastAsia"/>
              </w:rPr>
              <w:t>商户号</w:t>
            </w:r>
            <w:proofErr w:type="gramEnd"/>
          </w:p>
        </w:tc>
        <w:tc>
          <w:tcPr>
            <w:tcW w:w="3398" w:type="dxa"/>
            <w:vAlign w:val="center"/>
          </w:tcPr>
          <w:p w14:paraId="7B6A4A8F" w14:textId="77777777" w:rsidR="00024236" w:rsidRPr="009257AD" w:rsidRDefault="009257AD" w:rsidP="009257AD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9257AD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</w:t>
            </w:r>
            <w:r w:rsidRPr="009257AD">
              <w:rPr>
                <w:rFonts w:ascii="宋体" w:hAnsi="宋体" w:cs="TT54AB0ED3tCID-WinCharSetFFFF-H"/>
                <w:kern w:val="0"/>
                <w:sz w:val="18"/>
                <w:szCs w:val="18"/>
              </w:rPr>
              <w:t>跨境支付平台下发的</w:t>
            </w:r>
            <w:proofErr w:type="gramStart"/>
            <w:r w:rsidRPr="009257AD">
              <w:rPr>
                <w:rFonts w:ascii="宋体" w:hAnsi="宋体" w:cs="TT54AB0ED3tCID-WinCharSetFFFF-H"/>
                <w:kern w:val="0"/>
                <w:sz w:val="18"/>
                <w:szCs w:val="18"/>
              </w:rPr>
              <w:t>商户号</w:t>
            </w:r>
            <w:proofErr w:type="gramEnd"/>
          </w:p>
        </w:tc>
      </w:tr>
      <w:tr w:rsidR="00426CDA" w14:paraId="1C30B611" w14:textId="77777777" w:rsidTr="00426CDA">
        <w:trPr>
          <w:jc w:val="center"/>
        </w:trPr>
        <w:tc>
          <w:tcPr>
            <w:tcW w:w="1558" w:type="dxa"/>
            <w:vAlign w:val="center"/>
          </w:tcPr>
          <w:p w14:paraId="275DC129" w14:textId="77777777" w:rsidR="00426CDA" w:rsidRDefault="00426CDA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startDat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52C7FC7D" w14:textId="77777777" w:rsidR="00426CDA" w:rsidRDefault="00426CDA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8</w:t>
            </w:r>
          </w:p>
        </w:tc>
        <w:tc>
          <w:tcPr>
            <w:tcW w:w="1985" w:type="dxa"/>
            <w:vAlign w:val="center"/>
          </w:tcPr>
          <w:p w14:paraId="5D2E22E5" w14:textId="77777777" w:rsidR="00426CDA" w:rsidRDefault="00426CDA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开始日期</w:t>
            </w:r>
          </w:p>
        </w:tc>
        <w:tc>
          <w:tcPr>
            <w:tcW w:w="3398" w:type="dxa"/>
            <w:vAlign w:val="center"/>
          </w:tcPr>
          <w:p w14:paraId="4DFDA313" w14:textId="77777777" w:rsidR="00426CDA" w:rsidRDefault="00426CDA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，一共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8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</w:p>
          <w:p w14:paraId="166601B9" w14:textId="77777777" w:rsidR="00426CDA" w:rsidRDefault="00426CDA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月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日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</w:p>
          <w:p w14:paraId="625CC64F" w14:textId="77777777" w:rsidR="00426CDA" w:rsidRDefault="00426CDA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20071117</w:t>
            </w:r>
          </w:p>
        </w:tc>
      </w:tr>
      <w:tr w:rsidR="00426CDA" w14:paraId="1B13DE95" w14:textId="77777777" w:rsidTr="00426CDA">
        <w:trPr>
          <w:jc w:val="center"/>
        </w:trPr>
        <w:tc>
          <w:tcPr>
            <w:tcW w:w="1558" w:type="dxa"/>
            <w:vAlign w:val="center"/>
          </w:tcPr>
          <w:p w14:paraId="13C57D33" w14:textId="77777777" w:rsidR="00426CDA" w:rsidRDefault="00426CDA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ndDat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1A60CAE5" w14:textId="77777777" w:rsidR="00426CDA" w:rsidRDefault="00426CDA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8</w:t>
            </w:r>
          </w:p>
        </w:tc>
        <w:tc>
          <w:tcPr>
            <w:tcW w:w="1985" w:type="dxa"/>
            <w:vAlign w:val="center"/>
          </w:tcPr>
          <w:p w14:paraId="0E5483F8" w14:textId="77777777" w:rsidR="00426CDA" w:rsidRDefault="00426CDA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结束日期</w:t>
            </w:r>
          </w:p>
        </w:tc>
        <w:tc>
          <w:tcPr>
            <w:tcW w:w="3398" w:type="dxa"/>
            <w:vAlign w:val="center"/>
          </w:tcPr>
          <w:p w14:paraId="5B576D3A" w14:textId="77777777" w:rsidR="00426CDA" w:rsidRDefault="00426CDA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，一共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8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</w:p>
          <w:p w14:paraId="44062363" w14:textId="77777777" w:rsidR="00426CDA" w:rsidRDefault="00426CDA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月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日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</w:p>
          <w:p w14:paraId="3A885439" w14:textId="77777777" w:rsidR="00426CDA" w:rsidRDefault="00426CDA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20071117</w:t>
            </w:r>
          </w:p>
        </w:tc>
      </w:tr>
      <w:tr w:rsidR="00426CDA" w14:paraId="0B984C36" w14:textId="77777777" w:rsidTr="00426CDA">
        <w:trPr>
          <w:jc w:val="center"/>
        </w:trPr>
        <w:tc>
          <w:tcPr>
            <w:tcW w:w="1558" w:type="dxa"/>
            <w:vAlign w:val="center"/>
          </w:tcPr>
          <w:p w14:paraId="644EC5BB" w14:textId="77777777" w:rsidR="00426CDA" w:rsidRDefault="00426CDA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notifyAddr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3D047B57" w14:textId="77777777" w:rsidR="00426CDA" w:rsidRDefault="00426CDA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56</w:t>
            </w:r>
          </w:p>
        </w:tc>
        <w:tc>
          <w:tcPr>
            <w:tcW w:w="1985" w:type="dxa"/>
            <w:vAlign w:val="center"/>
          </w:tcPr>
          <w:p w14:paraId="6FFC7B5D" w14:textId="77777777" w:rsidR="00426CDA" w:rsidRDefault="00426CDA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通知对账地址</w:t>
            </w:r>
          </w:p>
        </w:tc>
        <w:tc>
          <w:tcPr>
            <w:tcW w:w="3398" w:type="dxa"/>
            <w:vAlign w:val="center"/>
          </w:tcPr>
          <w:p w14:paraId="441598EB" w14:textId="77777777" w:rsidR="00426CDA" w:rsidRDefault="00426CDA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平台生成好对账文件后通知商户的地址</w:t>
            </w:r>
          </w:p>
        </w:tc>
      </w:tr>
    </w:tbl>
    <w:p w14:paraId="6CB0691D" w14:textId="77777777" w:rsidR="00426CDA" w:rsidRDefault="00426CDA" w:rsidP="00426CDA">
      <w:pPr>
        <w:pStyle w:val="4"/>
      </w:pPr>
      <w:r>
        <w:rPr>
          <w:rFonts w:hint="eastAsia"/>
        </w:rPr>
        <w:t xml:space="preserve">4.10.1.2 </w:t>
      </w:r>
      <w:r>
        <w:rPr>
          <w:rFonts w:hint="eastAsia"/>
        </w:rPr>
        <w:t>响应</w:t>
      </w:r>
    </w:p>
    <w:tbl>
      <w:tblPr>
        <w:tblW w:w="835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3540"/>
      </w:tblGrid>
      <w:tr w:rsidR="00392724" w14:paraId="6CC761D7" w14:textId="77777777" w:rsidTr="004F2A3A">
        <w:trPr>
          <w:jc w:val="center"/>
        </w:trPr>
        <w:tc>
          <w:tcPr>
            <w:tcW w:w="8359" w:type="dxa"/>
            <w:gridSpan w:val="4"/>
            <w:shd w:val="clear" w:color="auto" w:fill="A6A6A6"/>
            <w:vAlign w:val="center"/>
          </w:tcPr>
          <w:p w14:paraId="46BD71E6" w14:textId="77777777" w:rsidR="00392724" w:rsidRDefault="00392724" w:rsidP="004F2A3A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392724" w14:paraId="4B468A34" w14:textId="77777777" w:rsidTr="004F2A3A">
        <w:trPr>
          <w:jc w:val="center"/>
        </w:trPr>
        <w:tc>
          <w:tcPr>
            <w:tcW w:w="1558" w:type="dxa"/>
            <w:vAlign w:val="center"/>
          </w:tcPr>
          <w:p w14:paraId="3801546A" w14:textId="77777777" w:rsidR="00392724" w:rsidRDefault="00392724" w:rsidP="004F2A3A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26104226" w14:textId="77777777" w:rsidR="00392724" w:rsidRDefault="00392724" w:rsidP="004F2A3A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58C664E6" w14:textId="77777777" w:rsidR="00392724" w:rsidRDefault="00392724" w:rsidP="004F2A3A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540" w:type="dxa"/>
            <w:vAlign w:val="center"/>
          </w:tcPr>
          <w:p w14:paraId="4E19B521" w14:textId="77777777" w:rsidR="00392724" w:rsidRDefault="00392724" w:rsidP="004F2A3A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392724" w14:paraId="50DBE4E1" w14:textId="77777777" w:rsidTr="004F2A3A">
        <w:trPr>
          <w:jc w:val="center"/>
        </w:trPr>
        <w:tc>
          <w:tcPr>
            <w:tcW w:w="1558" w:type="dxa"/>
          </w:tcPr>
          <w:p w14:paraId="6C30D736" w14:textId="77777777" w:rsidR="00392724" w:rsidRDefault="00392724" w:rsidP="00392724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startDate</w:t>
            </w:r>
          </w:p>
        </w:tc>
        <w:tc>
          <w:tcPr>
            <w:tcW w:w="1276" w:type="dxa"/>
            <w:vAlign w:val="center"/>
          </w:tcPr>
          <w:p w14:paraId="28BD2928" w14:textId="77777777" w:rsidR="00392724" w:rsidRDefault="00392724" w:rsidP="00392724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8</w:t>
            </w:r>
          </w:p>
        </w:tc>
        <w:tc>
          <w:tcPr>
            <w:tcW w:w="1985" w:type="dxa"/>
            <w:vAlign w:val="center"/>
          </w:tcPr>
          <w:p w14:paraId="7BE0A4CA" w14:textId="77777777" w:rsidR="00392724" w:rsidRDefault="00392724" w:rsidP="00392724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开始日期</w:t>
            </w:r>
          </w:p>
        </w:tc>
        <w:tc>
          <w:tcPr>
            <w:tcW w:w="3540" w:type="dxa"/>
            <w:vAlign w:val="center"/>
          </w:tcPr>
          <w:p w14:paraId="741EE199" w14:textId="77777777" w:rsidR="00392724" w:rsidRDefault="00392724" w:rsidP="00392724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，一共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8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</w:p>
          <w:p w14:paraId="5FC1B379" w14:textId="77777777" w:rsidR="00392724" w:rsidRDefault="00392724" w:rsidP="00392724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月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日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</w:p>
          <w:p w14:paraId="250F23C4" w14:textId="77777777" w:rsidR="00392724" w:rsidRDefault="00392724" w:rsidP="00392724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20071117</w:t>
            </w:r>
          </w:p>
        </w:tc>
      </w:tr>
      <w:tr w:rsidR="00392724" w14:paraId="736E9DC3" w14:textId="77777777" w:rsidTr="004F2A3A">
        <w:trPr>
          <w:jc w:val="center"/>
        </w:trPr>
        <w:tc>
          <w:tcPr>
            <w:tcW w:w="1558" w:type="dxa"/>
          </w:tcPr>
          <w:p w14:paraId="1EE85AF1" w14:textId="77777777" w:rsidR="00392724" w:rsidRDefault="00392724" w:rsidP="00392724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endDate</w:t>
            </w:r>
          </w:p>
        </w:tc>
        <w:tc>
          <w:tcPr>
            <w:tcW w:w="1276" w:type="dxa"/>
            <w:vAlign w:val="center"/>
          </w:tcPr>
          <w:p w14:paraId="52F582CD" w14:textId="77777777" w:rsidR="00392724" w:rsidRDefault="00392724" w:rsidP="00392724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8</w:t>
            </w:r>
          </w:p>
        </w:tc>
        <w:tc>
          <w:tcPr>
            <w:tcW w:w="1985" w:type="dxa"/>
            <w:vAlign w:val="center"/>
          </w:tcPr>
          <w:p w14:paraId="2FA7D59B" w14:textId="77777777" w:rsidR="00392724" w:rsidRDefault="00392724" w:rsidP="00392724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结束日期</w:t>
            </w:r>
          </w:p>
        </w:tc>
        <w:tc>
          <w:tcPr>
            <w:tcW w:w="3540" w:type="dxa"/>
            <w:vAlign w:val="center"/>
          </w:tcPr>
          <w:p w14:paraId="54BA5AB2" w14:textId="77777777" w:rsidR="00392724" w:rsidRDefault="00392724" w:rsidP="00392724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，一共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8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</w:p>
          <w:p w14:paraId="0C365222" w14:textId="77777777" w:rsidR="00392724" w:rsidRDefault="00392724" w:rsidP="00392724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lastRenderedPageBreak/>
              <w:t>格式为：年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月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日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</w:p>
          <w:p w14:paraId="1AF9924F" w14:textId="77777777" w:rsidR="00392724" w:rsidRDefault="00392724" w:rsidP="00392724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20071117</w:t>
            </w:r>
          </w:p>
        </w:tc>
      </w:tr>
    </w:tbl>
    <w:p w14:paraId="75A74376" w14:textId="77777777" w:rsidR="00392724" w:rsidRDefault="00392724" w:rsidP="00392724"/>
    <w:p w14:paraId="2CD40F5D" w14:textId="77777777" w:rsidR="008D2532" w:rsidRDefault="00126B2C" w:rsidP="00126B2C">
      <w:pPr>
        <w:pStyle w:val="3"/>
      </w:pPr>
      <w:bookmarkStart w:id="78" w:name="_Toc450724263"/>
      <w:r>
        <w:rPr>
          <w:rFonts w:hint="eastAsia"/>
        </w:rPr>
        <w:t>4.10.</w:t>
      </w:r>
      <w:r w:rsidR="00036C2C">
        <w:rPr>
          <w:rFonts w:hint="eastAsia"/>
        </w:rPr>
        <w:t>2</w:t>
      </w:r>
      <w:r w:rsidR="008D2532">
        <w:rPr>
          <w:rFonts w:hint="eastAsia"/>
        </w:rPr>
        <w:t xml:space="preserve"> </w:t>
      </w:r>
      <w:r w:rsidR="008D2532">
        <w:rPr>
          <w:rFonts w:hint="eastAsia"/>
        </w:rPr>
        <w:t>对账</w:t>
      </w:r>
      <w:r w:rsidR="008D2532">
        <w:t>文件格式说明</w:t>
      </w:r>
      <w:bookmarkEnd w:id="78"/>
    </w:p>
    <w:p w14:paraId="5E5E223F" w14:textId="77777777" w:rsidR="008D2532" w:rsidRDefault="008D2532" w:rsidP="008D2532">
      <w:r>
        <w:rPr>
          <w:rFonts w:hint="eastAsia"/>
        </w:rPr>
        <w:t>对账文件名称格式说明：</w:t>
      </w:r>
      <w:proofErr w:type="gramStart"/>
      <w:r>
        <w:rPr>
          <w:rFonts w:hint="eastAsia"/>
        </w:rPr>
        <w:t>商户号</w:t>
      </w:r>
      <w:proofErr w:type="gramEnd"/>
      <w:r>
        <w:rPr>
          <w:rFonts w:hint="eastAsia"/>
        </w:rPr>
        <w:t>_</w:t>
      </w:r>
      <w:r>
        <w:rPr>
          <w:rFonts w:hint="eastAsia"/>
        </w:rPr>
        <w:t>开始日期</w:t>
      </w:r>
      <w:r>
        <w:rPr>
          <w:rFonts w:hint="eastAsia"/>
        </w:rPr>
        <w:t>_</w:t>
      </w:r>
      <w:r>
        <w:rPr>
          <w:rFonts w:hint="eastAsia"/>
        </w:rPr>
        <w:t>结束日期</w:t>
      </w:r>
      <w:r>
        <w:rPr>
          <w:rFonts w:hint="eastAsia"/>
        </w:rPr>
        <w:t>.</w:t>
      </w:r>
      <w:proofErr w:type="gramStart"/>
      <w:r>
        <w:rPr>
          <w:rFonts w:hint="eastAsia"/>
        </w:rPr>
        <w:t>txt</w:t>
      </w:r>
      <w:proofErr w:type="gramEnd"/>
    </w:p>
    <w:p w14:paraId="5C54C551" w14:textId="6344B8A7" w:rsidR="008D2532" w:rsidRDefault="008D2532" w:rsidP="008D2532">
      <w:r>
        <w:rPr>
          <w:rFonts w:hint="eastAsia"/>
        </w:rPr>
        <w:t>如：</w:t>
      </w:r>
      <w:r w:rsidR="001C362C">
        <w:t>COPABC000001</w:t>
      </w:r>
      <w:r>
        <w:rPr>
          <w:rFonts w:hint="eastAsia"/>
        </w:rPr>
        <w:t>_20131201_20131203.txt</w:t>
      </w:r>
    </w:p>
    <w:p w14:paraId="3B22ACFC" w14:textId="77777777" w:rsidR="008D2532" w:rsidRDefault="008D2532" w:rsidP="008D2532">
      <w:pPr>
        <w:spacing w:line="360" w:lineRule="auto"/>
        <w:rPr>
          <w:b/>
        </w:rPr>
      </w:pPr>
      <w:r>
        <w:rPr>
          <w:rFonts w:hint="eastAsia"/>
          <w:b/>
        </w:rPr>
        <w:t>对账文件格式</w:t>
      </w:r>
    </w:p>
    <w:p w14:paraId="3C53235A" w14:textId="77777777" w:rsidR="008D2532" w:rsidRDefault="008D2532" w:rsidP="008D2532">
      <w:pPr>
        <w:spacing w:line="360" w:lineRule="auto"/>
      </w:pPr>
      <w:r>
        <w:rPr>
          <w:rFonts w:hint="eastAsia"/>
        </w:rPr>
        <w:t>第一行：第一行：开始日期</w:t>
      </w:r>
      <w:r>
        <w:rPr>
          <w:rFonts w:hint="eastAsia"/>
        </w:rPr>
        <w:t>|</w:t>
      </w:r>
      <w:r>
        <w:rPr>
          <w:rFonts w:hint="eastAsia"/>
        </w:rPr>
        <w:t>结束日期</w:t>
      </w:r>
      <w:r>
        <w:rPr>
          <w:rFonts w:hint="eastAsia"/>
        </w:rPr>
        <w:t>|</w:t>
      </w:r>
      <w:r>
        <w:rPr>
          <w:rFonts w:hint="eastAsia"/>
        </w:rPr>
        <w:t>总数量</w:t>
      </w:r>
      <w:r>
        <w:rPr>
          <w:rFonts w:hint="eastAsia"/>
        </w:rPr>
        <w:t>|</w:t>
      </w:r>
      <w:r>
        <w:rPr>
          <w:rFonts w:hint="eastAsia"/>
        </w:rPr>
        <w:t>总金额</w:t>
      </w:r>
      <w:r>
        <w:rPr>
          <w:rFonts w:hint="eastAsia"/>
        </w:rPr>
        <w:tab/>
        <w:t xml:space="preserve"> </w:t>
      </w:r>
    </w:p>
    <w:p w14:paraId="5C800B6F" w14:textId="77777777" w:rsidR="008D2532" w:rsidRDefault="008D2532" w:rsidP="008D2532">
      <w:pPr>
        <w:spacing w:line="360" w:lineRule="auto"/>
      </w:pPr>
      <w:r>
        <w:rPr>
          <w:rFonts w:hint="eastAsia"/>
        </w:rPr>
        <w:t>第二行：</w:t>
      </w:r>
      <w:proofErr w:type="gramStart"/>
      <w:r>
        <w:rPr>
          <w:rFonts w:hint="eastAsia"/>
        </w:rPr>
        <w:t>商户号</w:t>
      </w:r>
      <w:proofErr w:type="gramEnd"/>
      <w:r>
        <w:rPr>
          <w:rFonts w:hint="eastAsia"/>
        </w:rPr>
        <w:t>|</w:t>
      </w:r>
      <w:r>
        <w:rPr>
          <w:rFonts w:hint="eastAsia"/>
        </w:rPr>
        <w:t>商户订单号</w:t>
      </w:r>
      <w:r>
        <w:rPr>
          <w:rFonts w:hint="eastAsia"/>
        </w:rPr>
        <w:t>|</w:t>
      </w:r>
      <w:r>
        <w:rPr>
          <w:rFonts w:hint="eastAsia"/>
        </w:rPr>
        <w:t>拉卡拉流水号</w:t>
      </w:r>
      <w:r>
        <w:rPr>
          <w:rFonts w:hint="eastAsia"/>
        </w:rPr>
        <w:t>|</w:t>
      </w:r>
      <w:r>
        <w:rPr>
          <w:rFonts w:hint="eastAsia"/>
        </w:rPr>
        <w:t>交易日期</w:t>
      </w:r>
      <w:r>
        <w:rPr>
          <w:rFonts w:hint="eastAsia"/>
        </w:rPr>
        <w:t>(yyyyMMddHHmmss))|</w:t>
      </w:r>
      <w:r>
        <w:rPr>
          <w:rFonts w:hint="eastAsia"/>
        </w:rPr>
        <w:t>交易状态</w:t>
      </w:r>
      <w:r>
        <w:rPr>
          <w:rFonts w:hint="eastAsia"/>
        </w:rPr>
        <w:t>|</w:t>
      </w:r>
      <w:r>
        <w:rPr>
          <w:rFonts w:hint="eastAsia"/>
        </w:rPr>
        <w:t>交易金额</w:t>
      </w:r>
      <w:r>
        <w:rPr>
          <w:rFonts w:hint="eastAsia"/>
        </w:rPr>
        <w:t>(</w:t>
      </w:r>
      <w:r>
        <w:rPr>
          <w:rFonts w:hint="eastAsia"/>
        </w:rPr>
        <w:t>分</w:t>
      </w:r>
      <w:r>
        <w:rPr>
          <w:rFonts w:hint="eastAsia"/>
        </w:rPr>
        <w:t>)|</w:t>
      </w:r>
      <w:r>
        <w:rPr>
          <w:rFonts w:hint="eastAsia"/>
        </w:rPr>
        <w:t>手续费</w:t>
      </w:r>
      <w:r>
        <w:rPr>
          <w:rFonts w:hint="eastAsia"/>
        </w:rPr>
        <w:t>|</w:t>
      </w:r>
      <w:r>
        <w:rPr>
          <w:rFonts w:hint="eastAsia"/>
        </w:rPr>
        <w:t>订单人民币金额</w:t>
      </w:r>
      <w:r>
        <w:rPr>
          <w:rFonts w:hint="eastAsia"/>
        </w:rPr>
        <w:t>|</w:t>
      </w:r>
      <w:r>
        <w:rPr>
          <w:rFonts w:hint="eastAsia"/>
        </w:rPr>
        <w:t>标价币种</w:t>
      </w:r>
      <w:r>
        <w:rPr>
          <w:rFonts w:hint="eastAsia"/>
        </w:rPr>
        <w:t>|</w:t>
      </w:r>
      <w:r>
        <w:rPr>
          <w:rFonts w:hint="eastAsia"/>
        </w:rPr>
        <w:t>交易类型</w:t>
      </w:r>
    </w:p>
    <w:p w14:paraId="37439610" w14:textId="77777777" w:rsidR="008D2532" w:rsidRDefault="008D2532" w:rsidP="008D2532">
      <w:pPr>
        <w:spacing w:line="360" w:lineRule="auto"/>
      </w:pPr>
      <w:r>
        <w:rPr>
          <w:rFonts w:hint="eastAsia"/>
        </w:rPr>
        <w:t>第三行：</w:t>
      </w:r>
      <w:proofErr w:type="gramStart"/>
      <w:r>
        <w:rPr>
          <w:rFonts w:hint="eastAsia"/>
        </w:rPr>
        <w:t>商户号</w:t>
      </w:r>
      <w:proofErr w:type="gramEnd"/>
      <w:r>
        <w:rPr>
          <w:rFonts w:hint="eastAsia"/>
        </w:rPr>
        <w:t>|</w:t>
      </w:r>
      <w:r>
        <w:rPr>
          <w:rFonts w:hint="eastAsia"/>
        </w:rPr>
        <w:t>商户订单号</w:t>
      </w:r>
      <w:r>
        <w:rPr>
          <w:rFonts w:hint="eastAsia"/>
        </w:rPr>
        <w:t>|</w:t>
      </w:r>
      <w:r>
        <w:rPr>
          <w:rFonts w:hint="eastAsia"/>
        </w:rPr>
        <w:t>拉卡拉流水号</w:t>
      </w:r>
      <w:r>
        <w:rPr>
          <w:rFonts w:hint="eastAsia"/>
        </w:rPr>
        <w:t>|</w:t>
      </w:r>
      <w:r>
        <w:rPr>
          <w:rFonts w:hint="eastAsia"/>
        </w:rPr>
        <w:t>交易日期</w:t>
      </w:r>
      <w:r>
        <w:rPr>
          <w:rFonts w:hint="eastAsia"/>
        </w:rPr>
        <w:t>(yyyyMMddHHmmss))|</w:t>
      </w:r>
      <w:r>
        <w:rPr>
          <w:rFonts w:hint="eastAsia"/>
        </w:rPr>
        <w:t>交易状态</w:t>
      </w:r>
      <w:r>
        <w:rPr>
          <w:rFonts w:hint="eastAsia"/>
        </w:rPr>
        <w:t>|</w:t>
      </w:r>
      <w:r>
        <w:rPr>
          <w:rFonts w:hint="eastAsia"/>
        </w:rPr>
        <w:t>交易金额</w:t>
      </w:r>
      <w:r>
        <w:rPr>
          <w:rFonts w:hint="eastAsia"/>
        </w:rPr>
        <w:t>(</w:t>
      </w:r>
      <w:r>
        <w:rPr>
          <w:rFonts w:hint="eastAsia"/>
        </w:rPr>
        <w:t>分</w:t>
      </w:r>
      <w:r>
        <w:rPr>
          <w:rFonts w:hint="eastAsia"/>
        </w:rPr>
        <w:t>)|</w:t>
      </w:r>
      <w:r>
        <w:rPr>
          <w:rFonts w:hint="eastAsia"/>
        </w:rPr>
        <w:t>手续费</w:t>
      </w:r>
      <w:r>
        <w:rPr>
          <w:rFonts w:hint="eastAsia"/>
        </w:rPr>
        <w:t>|</w:t>
      </w:r>
      <w:r>
        <w:rPr>
          <w:rFonts w:hint="eastAsia"/>
        </w:rPr>
        <w:t>订单人民币金额</w:t>
      </w:r>
      <w:r>
        <w:rPr>
          <w:rFonts w:hint="eastAsia"/>
        </w:rPr>
        <w:t>|</w:t>
      </w:r>
      <w:r>
        <w:rPr>
          <w:rFonts w:hint="eastAsia"/>
        </w:rPr>
        <w:t>标价币种</w:t>
      </w:r>
      <w:r>
        <w:rPr>
          <w:rFonts w:hint="eastAsia"/>
        </w:rPr>
        <w:t>|</w:t>
      </w:r>
      <w:r>
        <w:rPr>
          <w:rFonts w:hint="eastAsia"/>
        </w:rPr>
        <w:t>交易类型</w:t>
      </w:r>
    </w:p>
    <w:p w14:paraId="36E0BD81" w14:textId="77777777" w:rsidR="005530AA" w:rsidRDefault="005530AA" w:rsidP="008D2532">
      <w:pPr>
        <w:spacing w:line="360" w:lineRule="auto"/>
      </w:pPr>
    </w:p>
    <w:p w14:paraId="66D2C199" w14:textId="77777777" w:rsidR="005530AA" w:rsidRDefault="005530AA" w:rsidP="008D2532">
      <w:pPr>
        <w:spacing w:line="360" w:lineRule="auto"/>
      </w:pPr>
    </w:p>
    <w:p w14:paraId="3E59EC37" w14:textId="77777777" w:rsidR="008D2532" w:rsidRDefault="00673A00" w:rsidP="005530AA">
      <w:pPr>
        <w:pStyle w:val="a8"/>
        <w:numPr>
          <w:ilvl w:val="0"/>
          <w:numId w:val="10"/>
        </w:numPr>
        <w:spacing w:line="360" w:lineRule="auto"/>
        <w:ind w:firstLineChars="0"/>
      </w:pPr>
      <w:r>
        <w:rPr>
          <w:rFonts w:hint="eastAsia"/>
        </w:rPr>
        <w:t>交易</w:t>
      </w:r>
      <w:r>
        <w:t>类型见附录</w:t>
      </w:r>
    </w:p>
    <w:p w14:paraId="1AC7C775" w14:textId="77777777" w:rsidR="001205C2" w:rsidRDefault="0023612A" w:rsidP="008F645E">
      <w:pPr>
        <w:pStyle w:val="1"/>
        <w:numPr>
          <w:ilvl w:val="0"/>
          <w:numId w:val="8"/>
        </w:numPr>
      </w:pPr>
      <w:bookmarkStart w:id="79" w:name="_Toc450724264"/>
      <w:r>
        <w:rPr>
          <w:rFonts w:hint="eastAsia"/>
        </w:rPr>
        <w:t>附录</w:t>
      </w:r>
      <w:bookmarkEnd w:id="79"/>
    </w:p>
    <w:p w14:paraId="7D3BA64C" w14:textId="77777777" w:rsidR="008F645E" w:rsidRDefault="008F645E" w:rsidP="008F645E">
      <w:pPr>
        <w:pStyle w:val="2"/>
      </w:pPr>
      <w:bookmarkStart w:id="80" w:name="_Toc406403130"/>
      <w:bookmarkStart w:id="81" w:name="_Toc444532141"/>
      <w:bookmarkStart w:id="82" w:name="_Toc450724265"/>
      <w:r>
        <w:rPr>
          <w:rFonts w:hint="eastAsia"/>
        </w:rPr>
        <w:t>5</w:t>
      </w:r>
      <w:r>
        <w:t>.1</w:t>
      </w:r>
      <w:r w:rsidR="007F48FC">
        <w:t xml:space="preserve"> </w:t>
      </w:r>
      <w:r>
        <w:rPr>
          <w:rFonts w:hint="eastAsia"/>
        </w:rPr>
        <w:t>应答码</w:t>
      </w:r>
      <w:bookmarkEnd w:id="80"/>
      <w:bookmarkEnd w:id="81"/>
      <w:bookmarkEnd w:id="82"/>
    </w:p>
    <w:p w14:paraId="7467A6CB" w14:textId="77777777" w:rsidR="008F645E" w:rsidRDefault="008F645E" w:rsidP="008F645E">
      <w:pPr>
        <w:ind w:firstLine="420"/>
      </w:pPr>
      <w:r>
        <w:rPr>
          <w:rFonts w:hint="eastAsia"/>
        </w:rPr>
        <w:t>应答码共</w:t>
      </w:r>
      <w:r>
        <w:rPr>
          <w:rFonts w:hint="eastAsia"/>
        </w:rPr>
        <w:t>4</w:t>
      </w:r>
      <w:r>
        <w:rPr>
          <w:rFonts w:hint="eastAsia"/>
        </w:rPr>
        <w:t>个字节长，具体定义如下：</w:t>
      </w:r>
    </w:p>
    <w:p w14:paraId="4776BD3F" w14:textId="77777777" w:rsidR="008F645E" w:rsidRDefault="008F645E" w:rsidP="00737FD0">
      <w:pPr>
        <w:ind w:firstLine="420"/>
      </w:pPr>
      <w:r>
        <w:rPr>
          <w:rFonts w:hint="eastAsia"/>
        </w:rPr>
        <w:t>0000</w:t>
      </w:r>
      <w:r>
        <w:rPr>
          <w:rFonts w:hint="eastAsia"/>
        </w:rPr>
        <w:t>代表成功，</w:t>
      </w:r>
      <w:r>
        <w:rPr>
          <w:rFonts w:hint="eastAsia"/>
        </w:rPr>
        <w:t>9999</w:t>
      </w:r>
      <w:r>
        <w:rPr>
          <w:rFonts w:hint="eastAsia"/>
        </w:rPr>
        <w:t>代表支付平台系统异常。</w:t>
      </w:r>
    </w:p>
    <w:tbl>
      <w:tblPr>
        <w:tblW w:w="20554" w:type="dxa"/>
        <w:tblInd w:w="392" w:type="dxa"/>
        <w:tblLayout w:type="fixed"/>
        <w:tblLook w:val="0000" w:firstRow="0" w:lastRow="0" w:firstColumn="0" w:lastColumn="0" w:noHBand="0" w:noVBand="0"/>
      </w:tblPr>
      <w:tblGrid>
        <w:gridCol w:w="1417"/>
        <w:gridCol w:w="6379"/>
        <w:gridCol w:w="6379"/>
        <w:gridCol w:w="6379"/>
      </w:tblGrid>
      <w:tr w:rsidR="008F645E" w14:paraId="2371E829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3146EB56" w14:textId="77777777" w:rsidR="008F645E" w:rsidRDefault="008F645E" w:rsidP="00125855">
            <w:r>
              <w:rPr>
                <w:rFonts w:hint="eastAsia"/>
              </w:rPr>
              <w:t>应答码</w:t>
            </w:r>
          </w:p>
        </w:tc>
        <w:tc>
          <w:tcPr>
            <w:tcW w:w="63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08BF06BB" w14:textId="77777777" w:rsidR="008F645E" w:rsidRDefault="008F645E" w:rsidP="00125855">
            <w:r>
              <w:rPr>
                <w:rFonts w:hint="eastAsia"/>
              </w:rPr>
              <w:t>描述</w:t>
            </w:r>
          </w:p>
        </w:tc>
      </w:tr>
      <w:tr w:rsidR="008F645E" w14:paraId="4CB6EAAE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43785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0000</w:t>
            </w:r>
          </w:p>
        </w:tc>
        <w:tc>
          <w:tcPr>
            <w:tcW w:w="63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532E639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成功</w:t>
            </w:r>
          </w:p>
        </w:tc>
      </w:tr>
      <w:tr w:rsidR="008F645E" w14:paraId="6254730B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5E41D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0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A1CEA47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请求失败</w:t>
            </w:r>
          </w:p>
        </w:tc>
      </w:tr>
      <w:tr w:rsidR="008F645E" w14:paraId="65FBA7B3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E5140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0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20FDF6F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请求参数错误</w:t>
            </w:r>
          </w:p>
        </w:tc>
      </w:tr>
      <w:tr w:rsidR="008F645E" w14:paraId="0F53051F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D59F8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03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2512DB3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获取业务处理</w:t>
            </w:r>
            <w:proofErr w:type="gramStart"/>
            <w:r>
              <w:rPr>
                <w:rFonts w:ascii="Consolas" w:hAnsi="Consolas" w:cs="Consolas"/>
                <w:kern w:val="0"/>
                <w:sz w:val="22"/>
              </w:rPr>
              <w:t>类失败</w:t>
            </w:r>
            <w:proofErr w:type="gramEnd"/>
          </w:p>
        </w:tc>
      </w:tr>
      <w:tr w:rsidR="008F645E" w14:paraId="5AD1A37E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83F9D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04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4AD6392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后台业务处理返回为空</w:t>
            </w:r>
          </w:p>
        </w:tc>
      </w:tr>
      <w:tr w:rsidR="008F645E" w14:paraId="1E745611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9EF3E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05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BDBE886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请求银行失败</w:t>
            </w:r>
          </w:p>
        </w:tc>
      </w:tr>
      <w:tr w:rsidR="008F645E" w14:paraId="512919B6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6878A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06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B5AB045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银行处理失败</w:t>
            </w:r>
          </w:p>
        </w:tc>
      </w:tr>
      <w:tr w:rsidR="008F645E" w14:paraId="504A0CAA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C425F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07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71AF587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订单不存在</w:t>
            </w:r>
          </w:p>
        </w:tc>
      </w:tr>
      <w:tr w:rsidR="008F645E" w14:paraId="5453B013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4C0AE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08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3F0B4C4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此订单已支付成功，请勿重复操作</w:t>
            </w:r>
          </w:p>
        </w:tc>
      </w:tr>
      <w:tr w:rsidR="008F645E" w14:paraId="08487852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69FD2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09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27E09BE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订单已支付过，请勿重复操作</w:t>
            </w:r>
          </w:p>
        </w:tc>
      </w:tr>
      <w:tr w:rsidR="008F645E" w14:paraId="50E3F58D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CA167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1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408CE6D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解密业务参数失败</w:t>
            </w:r>
          </w:p>
        </w:tc>
      </w:tr>
      <w:tr w:rsidR="008F645E" w14:paraId="0EFE6BCE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5006C7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lastRenderedPageBreak/>
              <w:t>001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D20D0FE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加密返回数据失败</w:t>
            </w:r>
          </w:p>
        </w:tc>
      </w:tr>
      <w:tr w:rsidR="008F645E" w14:paraId="7C836F6F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A74E8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13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1E3D586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加密</w:t>
            </w:r>
            <w:r>
              <w:rPr>
                <w:rFonts w:ascii="Consolas" w:hAnsi="Consolas" w:cs="Consolas"/>
                <w:kern w:val="0"/>
                <w:sz w:val="22"/>
              </w:rPr>
              <w:t>3DES</w:t>
            </w:r>
            <w:r>
              <w:rPr>
                <w:rFonts w:ascii="Consolas" w:hAnsi="Consolas" w:cs="Consolas"/>
                <w:kern w:val="0"/>
                <w:sz w:val="22"/>
              </w:rPr>
              <w:t>密钥失败</w:t>
            </w:r>
          </w:p>
        </w:tc>
      </w:tr>
      <w:tr w:rsidR="008F645E" w14:paraId="1E7A2794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6FBE5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14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90A62B8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此商户暂未开通</w:t>
            </w:r>
          </w:p>
        </w:tc>
      </w:tr>
      <w:tr w:rsidR="008F645E" w14:paraId="7E6F71CF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D209F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15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CE95504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验证</w:t>
            </w:r>
            <w:r>
              <w:rPr>
                <w:rFonts w:ascii="Consolas" w:hAnsi="Consolas" w:cs="Consolas"/>
                <w:kern w:val="0"/>
                <w:sz w:val="22"/>
              </w:rPr>
              <w:t>MAC</w:t>
            </w:r>
            <w:r>
              <w:rPr>
                <w:rFonts w:ascii="Consolas" w:hAnsi="Consolas" w:cs="Consolas"/>
                <w:kern w:val="0"/>
                <w:sz w:val="22"/>
              </w:rPr>
              <w:t>失败</w:t>
            </w:r>
          </w:p>
        </w:tc>
      </w:tr>
      <w:tr w:rsidR="008F645E" w14:paraId="5978E8F4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E1FF7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16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FCD13AE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解密</w:t>
            </w:r>
            <w:r>
              <w:rPr>
                <w:rFonts w:ascii="Consolas" w:hAnsi="Consolas" w:cs="Consolas"/>
                <w:kern w:val="0"/>
                <w:sz w:val="22"/>
              </w:rPr>
              <w:t>MAC</w:t>
            </w:r>
            <w:r>
              <w:rPr>
                <w:rFonts w:ascii="Consolas" w:hAnsi="Consolas" w:cs="Consolas"/>
                <w:kern w:val="0"/>
                <w:sz w:val="22"/>
              </w:rPr>
              <w:t>失败</w:t>
            </w:r>
          </w:p>
        </w:tc>
      </w:tr>
      <w:tr w:rsidR="008F645E" w14:paraId="7615F06C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8DC451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17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FB10B93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解密商户对称密钥失败</w:t>
            </w:r>
          </w:p>
        </w:tc>
      </w:tr>
      <w:tr w:rsidR="008F645E" w14:paraId="2D92025F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56056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18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33D9BE2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商户已停用或未配置快捷支付银行</w:t>
            </w:r>
          </w:p>
        </w:tc>
      </w:tr>
      <w:tr w:rsidR="008F645E" w14:paraId="0AE789F1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71C51C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19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8A3B1C5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订单金额不合法</w:t>
            </w:r>
          </w:p>
        </w:tc>
      </w:tr>
      <w:tr w:rsidR="008F645E" w14:paraId="17FCBC70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39EF1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20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3156CD2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url</w:t>
            </w:r>
            <w:r>
              <w:rPr>
                <w:rFonts w:ascii="Consolas" w:hAnsi="Consolas" w:cs="Consolas"/>
                <w:kern w:val="0"/>
                <w:sz w:val="22"/>
              </w:rPr>
              <w:t>字节数不能超过</w:t>
            </w:r>
            <w:r>
              <w:rPr>
                <w:rFonts w:ascii="Consolas" w:hAnsi="Consolas" w:cs="Consolas"/>
                <w:kern w:val="0"/>
                <w:sz w:val="22"/>
              </w:rPr>
              <w:t>256</w:t>
            </w:r>
          </w:p>
        </w:tc>
      </w:tr>
      <w:tr w:rsidR="008F645E" w14:paraId="32D8D172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D5C9D0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2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5AC0217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url</w:t>
            </w:r>
            <w:r>
              <w:rPr>
                <w:rFonts w:ascii="Consolas" w:hAnsi="Consolas" w:cs="Consolas"/>
                <w:kern w:val="0"/>
                <w:sz w:val="22"/>
              </w:rPr>
              <w:t>编码转换出现异常</w:t>
            </w:r>
          </w:p>
        </w:tc>
      </w:tr>
      <w:tr w:rsidR="008F645E" w14:paraId="429ADBD4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7D8E2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2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378211B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url</w:t>
            </w:r>
            <w:r>
              <w:rPr>
                <w:rFonts w:ascii="Consolas" w:hAnsi="Consolas" w:cs="Consolas"/>
                <w:kern w:val="0"/>
                <w:sz w:val="22"/>
              </w:rPr>
              <w:t>地址不合法</w:t>
            </w:r>
          </w:p>
        </w:tc>
      </w:tr>
      <w:tr w:rsidR="008F645E" w14:paraId="0EF6D665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037BF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23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F976B29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商户订单已支付成功</w:t>
            </w:r>
          </w:p>
        </w:tc>
      </w:tr>
      <w:tr w:rsidR="008F645E" w14:paraId="4CF7BC67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B93A5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24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BABE833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订单金额不能为空，必须是大于</w:t>
            </w:r>
            <w:r>
              <w:rPr>
                <w:rFonts w:ascii="Consolas" w:hAnsi="Consolas" w:cs="Consolas"/>
                <w:kern w:val="0"/>
                <w:sz w:val="22"/>
              </w:rPr>
              <w:t>0.00</w:t>
            </w:r>
            <w:r>
              <w:rPr>
                <w:rFonts w:ascii="Consolas" w:hAnsi="Consolas" w:cs="Consolas"/>
                <w:kern w:val="0"/>
                <w:sz w:val="22"/>
              </w:rPr>
              <w:t>浮点数</w:t>
            </w:r>
            <w:r>
              <w:rPr>
                <w:rFonts w:ascii="Consolas" w:hAnsi="Consolas" w:cs="Consolas"/>
                <w:kern w:val="0"/>
                <w:sz w:val="22"/>
              </w:rPr>
              <w:t>DECIMAL(10,2)</w:t>
            </w:r>
          </w:p>
        </w:tc>
      </w:tr>
      <w:tr w:rsidR="008F645E" w14:paraId="1AD1E079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38705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25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D5FAF39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订单金额小于</w:t>
            </w:r>
            <w:r>
              <w:rPr>
                <w:rFonts w:ascii="Consolas" w:hAnsi="Consolas" w:cs="Consolas"/>
                <w:kern w:val="0"/>
                <w:sz w:val="22"/>
              </w:rPr>
              <w:t>0</w:t>
            </w:r>
          </w:p>
        </w:tc>
      </w:tr>
      <w:tr w:rsidR="008F645E" w14:paraId="063FF2E3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D2F5E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26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92EDF79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主收款方应该</w:t>
            </w:r>
            <w:proofErr w:type="gramStart"/>
            <w:r>
              <w:rPr>
                <w:rFonts w:ascii="Consolas" w:hAnsi="Consolas" w:cs="Consolas"/>
                <w:kern w:val="0"/>
                <w:sz w:val="22"/>
              </w:rPr>
              <w:t>收金额</w:t>
            </w:r>
            <w:proofErr w:type="gramEnd"/>
            <w:r>
              <w:rPr>
                <w:rFonts w:ascii="Consolas" w:hAnsi="Consolas" w:cs="Consolas"/>
                <w:kern w:val="0"/>
                <w:sz w:val="22"/>
              </w:rPr>
              <w:t>必须是浮点数</w:t>
            </w:r>
            <w:r>
              <w:rPr>
                <w:rFonts w:ascii="Consolas" w:hAnsi="Consolas" w:cs="Consolas"/>
                <w:kern w:val="0"/>
                <w:sz w:val="22"/>
              </w:rPr>
              <w:t>DECIMAL(10,2)</w:t>
            </w:r>
          </w:p>
        </w:tc>
      </w:tr>
      <w:tr w:rsidR="008F645E" w14:paraId="19734387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5A9D8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27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761AE95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主收款方应该</w:t>
            </w:r>
            <w:proofErr w:type="gramStart"/>
            <w:r>
              <w:rPr>
                <w:rFonts w:ascii="Consolas" w:hAnsi="Consolas" w:cs="Consolas"/>
                <w:kern w:val="0"/>
                <w:sz w:val="22"/>
              </w:rPr>
              <w:t>收金额</w:t>
            </w:r>
            <w:proofErr w:type="gramEnd"/>
            <w:r>
              <w:rPr>
                <w:rFonts w:ascii="Consolas" w:hAnsi="Consolas" w:cs="Consolas"/>
                <w:kern w:val="0"/>
                <w:sz w:val="22"/>
              </w:rPr>
              <w:t>小于等于</w:t>
            </w:r>
            <w:r>
              <w:rPr>
                <w:rFonts w:ascii="Consolas" w:hAnsi="Consolas" w:cs="Consolas"/>
                <w:kern w:val="0"/>
                <w:sz w:val="22"/>
              </w:rPr>
              <w:t>0</w:t>
            </w:r>
          </w:p>
        </w:tc>
      </w:tr>
      <w:tr w:rsidR="008F645E" w14:paraId="6CDC47A5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24AC3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28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B2B07EF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主收款方应收金额不应该大于订单金额</w:t>
            </w:r>
          </w:p>
        </w:tc>
      </w:tr>
      <w:tr w:rsidR="008F645E" w14:paraId="39599259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56D77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29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035570F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主收款方应收金额为空</w:t>
            </w:r>
          </w:p>
        </w:tc>
      </w:tr>
      <w:tr w:rsidR="008F645E" w14:paraId="44BBA531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502724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30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9FA5C81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订单时间格式有误</w:t>
            </w:r>
          </w:p>
        </w:tc>
      </w:tr>
      <w:tr w:rsidR="008F645E" w14:paraId="7ECBBD93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BD2AF4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3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D25D0E6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订单概要字节数不能超过</w:t>
            </w:r>
            <w:r>
              <w:rPr>
                <w:rFonts w:ascii="Consolas" w:hAnsi="Consolas" w:cs="Consolas"/>
                <w:kern w:val="0"/>
                <w:sz w:val="22"/>
              </w:rPr>
              <w:t>256</w:t>
            </w:r>
            <w:r>
              <w:rPr>
                <w:rFonts w:ascii="Consolas" w:hAnsi="Consolas" w:cs="Consolas"/>
                <w:kern w:val="0"/>
                <w:sz w:val="22"/>
              </w:rPr>
              <w:t>字节</w:t>
            </w:r>
          </w:p>
        </w:tc>
      </w:tr>
      <w:tr w:rsidR="008F645E" w14:paraId="7200C9A6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4AF2E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3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5315E71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订单概要编码转换出现异常</w:t>
            </w:r>
          </w:p>
        </w:tc>
      </w:tr>
      <w:tr w:rsidR="008F645E" w14:paraId="799B3125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4D2C7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33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256DE4F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扩展字段不能大于</w:t>
            </w:r>
            <w:r>
              <w:rPr>
                <w:rFonts w:ascii="Consolas" w:hAnsi="Consolas" w:cs="Consolas"/>
                <w:kern w:val="0"/>
                <w:sz w:val="22"/>
              </w:rPr>
              <w:t>512</w:t>
            </w:r>
            <w:r>
              <w:rPr>
                <w:rFonts w:ascii="Consolas" w:hAnsi="Consolas" w:cs="Consolas"/>
                <w:kern w:val="0"/>
                <w:sz w:val="22"/>
              </w:rPr>
              <w:t>字节</w:t>
            </w:r>
          </w:p>
        </w:tc>
      </w:tr>
      <w:tr w:rsidR="008F645E" w14:paraId="6FD246FC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95E56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34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F64F9DC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扩展字段编码转换出现异常</w:t>
            </w:r>
          </w:p>
        </w:tc>
      </w:tr>
      <w:tr w:rsidR="008F645E" w14:paraId="4D31C5F6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A181F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35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57C50BA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手机号格式错误</w:t>
            </w:r>
          </w:p>
        </w:tc>
      </w:tr>
      <w:tr w:rsidR="008F645E" w14:paraId="1354C954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458C5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36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54E2E59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关杂费不合法</w:t>
            </w:r>
          </w:p>
        </w:tc>
      </w:tr>
      <w:tr w:rsidR="008F645E" w14:paraId="5B277C65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C4973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3</w:t>
            </w:r>
            <w:r>
              <w:rPr>
                <w:rFonts w:ascii="Consolas" w:hAnsi="Consolas" w:cs="Consolas" w:hint="eastAsia"/>
                <w:kern w:val="0"/>
                <w:sz w:val="22"/>
              </w:rPr>
              <w:t>7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05A8183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proofErr w:type="gramStart"/>
            <w:r>
              <w:rPr>
                <w:rFonts w:ascii="Consolas" w:hAnsi="Consolas" w:cs="Consolas" w:hint="eastAsia"/>
                <w:kern w:val="0"/>
                <w:sz w:val="22"/>
              </w:rPr>
              <w:t>行邮税不</w:t>
            </w:r>
            <w:proofErr w:type="gramEnd"/>
            <w:r>
              <w:rPr>
                <w:rFonts w:ascii="Consolas" w:hAnsi="Consolas" w:cs="Consolas" w:hint="eastAsia"/>
                <w:kern w:val="0"/>
                <w:sz w:val="22"/>
              </w:rPr>
              <w:t>合法</w:t>
            </w:r>
          </w:p>
        </w:tc>
      </w:tr>
      <w:tr w:rsidR="008F645E" w14:paraId="030EB0F9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C07A2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0039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81D9CA1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境内</w:t>
            </w:r>
            <w:proofErr w:type="gramStart"/>
            <w:r>
              <w:rPr>
                <w:rFonts w:ascii="Consolas" w:hAnsi="Consolas" w:cs="Consolas" w:hint="eastAsia"/>
                <w:kern w:val="0"/>
                <w:sz w:val="22"/>
              </w:rPr>
              <w:t>物流费</w:t>
            </w:r>
            <w:proofErr w:type="gramEnd"/>
            <w:r>
              <w:rPr>
                <w:rFonts w:ascii="Consolas" w:hAnsi="Consolas" w:cs="Consolas" w:hint="eastAsia"/>
                <w:kern w:val="0"/>
                <w:sz w:val="22"/>
              </w:rPr>
              <w:t>不合法</w:t>
            </w:r>
          </w:p>
        </w:tc>
      </w:tr>
      <w:tr w:rsidR="008F645E" w14:paraId="32F8AF0A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7E3D2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0040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4DBE54D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海外</w:t>
            </w:r>
            <w:proofErr w:type="gramStart"/>
            <w:r>
              <w:rPr>
                <w:rFonts w:ascii="Consolas" w:hAnsi="Consolas" w:cs="Consolas" w:hint="eastAsia"/>
                <w:kern w:val="0"/>
                <w:sz w:val="22"/>
              </w:rPr>
              <w:t>物流费</w:t>
            </w:r>
            <w:proofErr w:type="gramEnd"/>
            <w:r>
              <w:rPr>
                <w:rFonts w:ascii="Consolas" w:hAnsi="Consolas" w:cs="Consolas" w:hint="eastAsia"/>
                <w:kern w:val="0"/>
                <w:sz w:val="22"/>
              </w:rPr>
              <w:t>不合法</w:t>
            </w:r>
          </w:p>
        </w:tc>
      </w:tr>
      <w:tr w:rsidR="008F645E" w14:paraId="6156B485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FD40D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004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C5699CA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订单金额已改变，不能重复提交</w:t>
            </w:r>
          </w:p>
        </w:tc>
      </w:tr>
      <w:tr w:rsidR="008F645E" w14:paraId="3DD78986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83FDC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90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296CA32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未查到该卡签约信息</w:t>
            </w:r>
          </w:p>
        </w:tc>
      </w:tr>
      <w:tr w:rsidR="008F645E" w14:paraId="19A8F26F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3BDB6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38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051B566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订单查询失败</w:t>
            </w:r>
          </w:p>
        </w:tc>
      </w:tr>
      <w:tr w:rsidR="008F645E" w14:paraId="5A185E69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940C7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0045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DE6CB77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此订单已过期</w:t>
            </w:r>
          </w:p>
        </w:tc>
      </w:tr>
      <w:tr w:rsidR="008F645E" w14:paraId="764340EB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AC0B4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46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FEF9C13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此订单已失效</w:t>
            </w:r>
          </w:p>
        </w:tc>
      </w:tr>
      <w:tr w:rsidR="008F645E" w14:paraId="2577D49D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1E642C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10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1F59591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未查询到商户可用汇率</w:t>
            </w:r>
          </w:p>
        </w:tc>
      </w:tr>
      <w:tr w:rsidR="008F645E" w14:paraId="3BD4EB54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444F5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005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7762E23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购汇种类不支持</w:t>
            </w:r>
          </w:p>
        </w:tc>
      </w:tr>
      <w:tr w:rsidR="008F645E" w14:paraId="044BCBA9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4C90F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53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9B23298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证件号长度错误</w:t>
            </w:r>
          </w:p>
        </w:tc>
      </w:tr>
      <w:tr w:rsidR="008F645E" w14:paraId="4E0B6C97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0CF16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54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7A55DC6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卡号长度错误</w:t>
            </w:r>
          </w:p>
        </w:tc>
      </w:tr>
      <w:tr w:rsidR="008F645E" w14:paraId="7AF35E25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1B9C5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55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550770A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未查询到商户支持的外币币种</w:t>
            </w:r>
          </w:p>
        </w:tc>
      </w:tr>
      <w:tr w:rsidR="008F645E" w14:paraId="3D8C66D4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FB563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56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98E923A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该商户不支持此币种</w:t>
            </w:r>
          </w:p>
        </w:tc>
      </w:tr>
      <w:tr w:rsidR="008F645E" w14:paraId="19F87F74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1AFDA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57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ED41A0F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平台暂时不支持此币种</w:t>
            </w:r>
          </w:p>
        </w:tc>
      </w:tr>
      <w:tr w:rsidR="008F645E" w14:paraId="41BE4415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E3BFC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58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7903141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获取商户对账请求处理异常</w:t>
            </w:r>
          </w:p>
        </w:tc>
      </w:tr>
      <w:tr w:rsidR="008F645E" w14:paraId="08347A46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6BFAF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0059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4345F30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请输入正确的手机号码</w:t>
            </w:r>
          </w:p>
        </w:tc>
      </w:tr>
      <w:tr w:rsidR="008F645E" w14:paraId="3648D4D9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438DFE" w14:textId="77777777" w:rsidR="008F645E" w:rsidRDefault="008F645E" w:rsidP="00125855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0060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AAB3CD1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请输入正确的证件号码</w:t>
            </w:r>
          </w:p>
        </w:tc>
      </w:tr>
      <w:tr w:rsidR="008F645E" w14:paraId="4CCD33F0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A6825" w14:textId="77777777" w:rsidR="008F645E" w:rsidRDefault="008F645E" w:rsidP="00125855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lastRenderedPageBreak/>
              <w:t>006</w:t>
            </w:r>
            <w:r>
              <w:rPr>
                <w:rFonts w:ascii="Consolas" w:hAnsi="Consolas" w:cs="Consolas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71A08B7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关杂费不能为空，必须是大于等于</w:t>
            </w: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0.00</w:t>
            </w: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浮点数</w:t>
            </w: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DECIMAL(10,2)</w:t>
            </w:r>
          </w:p>
        </w:tc>
      </w:tr>
      <w:tr w:rsidR="008F645E" w14:paraId="1F50B269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E67C2" w14:textId="77777777" w:rsidR="008F645E" w:rsidRDefault="008F645E" w:rsidP="00125855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>
              <w:rPr>
                <w:rFonts w:ascii="Consolas" w:hAnsi="Consolas" w:cs="Consolas" w:hint="eastAsia"/>
                <w:color w:val="000000"/>
                <w:kern w:val="0"/>
                <w:sz w:val="22"/>
              </w:rPr>
              <w:t>006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5EF7B0F" w14:textId="77777777" w:rsidR="008F645E" w:rsidRDefault="008F645E" w:rsidP="00125855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关杂费小于</w:t>
            </w: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0</w:t>
            </w:r>
          </w:p>
        </w:tc>
      </w:tr>
      <w:tr w:rsidR="008F645E" w14:paraId="592D79E9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93651" w14:textId="77777777" w:rsidR="008F645E" w:rsidRDefault="008F645E" w:rsidP="00125855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>
              <w:rPr>
                <w:rFonts w:ascii="Consolas" w:hAnsi="Consolas" w:cs="Consolas" w:hint="eastAsia"/>
                <w:color w:val="000000"/>
                <w:kern w:val="0"/>
                <w:sz w:val="22"/>
              </w:rPr>
              <w:t>0063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905A8E7" w14:textId="77777777" w:rsidR="008F645E" w:rsidRDefault="008F645E" w:rsidP="00125855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proofErr w:type="gramStart"/>
            <w:r>
              <w:rPr>
                <w:rFonts w:ascii="Consolas" w:hAnsi="Consolas" w:cs="Consolas"/>
                <w:color w:val="000000"/>
                <w:kern w:val="0"/>
                <w:sz w:val="22"/>
              </w:rPr>
              <w:t>行邮税不</w:t>
            </w:r>
            <w:proofErr w:type="gramEnd"/>
            <w:r>
              <w:rPr>
                <w:rFonts w:ascii="Consolas" w:hAnsi="Consolas" w:cs="Consolas"/>
                <w:color w:val="000000"/>
                <w:kern w:val="0"/>
                <w:sz w:val="22"/>
              </w:rPr>
              <w:t>能为空，必须是大于等于</w:t>
            </w: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0.00</w:t>
            </w: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浮点数</w:t>
            </w: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DECIMAL(10,2)</w:t>
            </w:r>
          </w:p>
        </w:tc>
      </w:tr>
      <w:tr w:rsidR="008F645E" w14:paraId="0385DA94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AD13C" w14:textId="77777777" w:rsidR="008F645E" w:rsidRDefault="008F645E" w:rsidP="00125855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>
              <w:rPr>
                <w:rFonts w:ascii="Consolas" w:hAnsi="Consolas" w:cs="Consolas" w:hint="eastAsia"/>
                <w:color w:val="000000"/>
                <w:kern w:val="0"/>
                <w:sz w:val="22"/>
              </w:rPr>
              <w:t>0064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429D2B8" w14:textId="77777777" w:rsidR="008F645E" w:rsidRDefault="008F645E" w:rsidP="00125855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proofErr w:type="gramStart"/>
            <w:r>
              <w:rPr>
                <w:rFonts w:ascii="Consolas" w:hAnsi="Consolas" w:cs="Consolas"/>
                <w:color w:val="000000"/>
                <w:kern w:val="0"/>
                <w:sz w:val="22"/>
              </w:rPr>
              <w:t>行邮税小于</w:t>
            </w:r>
            <w:proofErr w:type="gramEnd"/>
            <w:r>
              <w:rPr>
                <w:rFonts w:ascii="Consolas" w:hAnsi="Consolas" w:cs="Consolas"/>
                <w:color w:val="000000"/>
                <w:kern w:val="0"/>
                <w:sz w:val="22"/>
              </w:rPr>
              <w:t>0</w:t>
            </w:r>
          </w:p>
        </w:tc>
      </w:tr>
      <w:tr w:rsidR="008F645E" w14:paraId="2D1669ED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F0B73" w14:textId="77777777" w:rsidR="008F645E" w:rsidRDefault="008F645E" w:rsidP="00125855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>
              <w:rPr>
                <w:rFonts w:ascii="Consolas" w:hAnsi="Consolas" w:cs="Consolas" w:hint="eastAsia"/>
                <w:color w:val="000000"/>
                <w:kern w:val="0"/>
                <w:sz w:val="22"/>
              </w:rPr>
              <w:t>0065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F0710A5" w14:textId="77777777" w:rsidR="008F645E" w:rsidRDefault="008F645E" w:rsidP="00125855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境内</w:t>
            </w:r>
            <w:proofErr w:type="gramStart"/>
            <w:r>
              <w:rPr>
                <w:rFonts w:ascii="Consolas" w:hAnsi="Consolas" w:cs="Consolas"/>
                <w:color w:val="000000"/>
                <w:kern w:val="0"/>
                <w:sz w:val="22"/>
              </w:rPr>
              <w:t>物流费</w:t>
            </w:r>
            <w:proofErr w:type="gramEnd"/>
            <w:r>
              <w:rPr>
                <w:rFonts w:ascii="Consolas" w:hAnsi="Consolas" w:cs="Consolas"/>
                <w:color w:val="000000"/>
                <w:kern w:val="0"/>
                <w:sz w:val="22"/>
              </w:rPr>
              <w:t>不能为空，必须是大于等于</w:t>
            </w: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0.00</w:t>
            </w: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浮点数</w:t>
            </w: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DECIMAL(10,2)</w:t>
            </w:r>
          </w:p>
        </w:tc>
      </w:tr>
      <w:tr w:rsidR="008F645E" w14:paraId="61DB1F22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A76B9" w14:textId="77777777" w:rsidR="008F645E" w:rsidRDefault="008F645E" w:rsidP="00125855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>
              <w:rPr>
                <w:rFonts w:ascii="Consolas" w:hAnsi="Consolas" w:cs="Consolas" w:hint="eastAsia"/>
                <w:color w:val="000000"/>
                <w:kern w:val="0"/>
                <w:sz w:val="22"/>
              </w:rPr>
              <w:t>0066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0D977F0" w14:textId="77777777" w:rsidR="008F645E" w:rsidRDefault="008F645E" w:rsidP="00125855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境内</w:t>
            </w:r>
            <w:proofErr w:type="gramStart"/>
            <w:r>
              <w:rPr>
                <w:rFonts w:ascii="Consolas" w:hAnsi="Consolas" w:cs="Consolas"/>
                <w:color w:val="000000"/>
                <w:kern w:val="0"/>
                <w:sz w:val="22"/>
              </w:rPr>
              <w:t>物流费小于</w:t>
            </w:r>
            <w:proofErr w:type="gramEnd"/>
            <w:r>
              <w:rPr>
                <w:rFonts w:ascii="Consolas" w:hAnsi="Consolas" w:cs="Consolas"/>
                <w:color w:val="000000"/>
                <w:kern w:val="0"/>
                <w:sz w:val="22"/>
              </w:rPr>
              <w:t>0</w:t>
            </w:r>
          </w:p>
        </w:tc>
      </w:tr>
      <w:tr w:rsidR="008F645E" w14:paraId="442FA739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463963" w14:textId="77777777" w:rsidR="008F645E" w:rsidRDefault="008F645E" w:rsidP="00125855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>
              <w:rPr>
                <w:rFonts w:ascii="Consolas" w:hAnsi="Consolas" w:cs="Consolas" w:hint="eastAsia"/>
                <w:color w:val="000000"/>
                <w:kern w:val="0"/>
                <w:sz w:val="22"/>
              </w:rPr>
              <w:t>0067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714633B" w14:textId="77777777" w:rsidR="008F645E" w:rsidRDefault="008F645E" w:rsidP="00125855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海外</w:t>
            </w:r>
            <w:proofErr w:type="gramStart"/>
            <w:r>
              <w:rPr>
                <w:rFonts w:ascii="Consolas" w:hAnsi="Consolas" w:cs="Consolas"/>
                <w:color w:val="000000"/>
                <w:kern w:val="0"/>
                <w:sz w:val="22"/>
              </w:rPr>
              <w:t>物流费</w:t>
            </w:r>
            <w:proofErr w:type="gramEnd"/>
            <w:r>
              <w:rPr>
                <w:rFonts w:ascii="Consolas" w:hAnsi="Consolas" w:cs="Consolas"/>
                <w:color w:val="000000"/>
                <w:kern w:val="0"/>
                <w:sz w:val="22"/>
              </w:rPr>
              <w:t>不能为空，必须是大于等于</w:t>
            </w: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0.00</w:t>
            </w: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浮点数</w:t>
            </w: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DECIMAL(10,2)</w:t>
            </w:r>
          </w:p>
        </w:tc>
      </w:tr>
      <w:tr w:rsidR="008F645E" w14:paraId="3217D234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2F18E9" w14:textId="77777777" w:rsidR="008F645E" w:rsidRDefault="008F645E" w:rsidP="00125855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>
              <w:rPr>
                <w:rFonts w:ascii="Consolas" w:hAnsi="Consolas" w:cs="Consolas" w:hint="eastAsia"/>
                <w:color w:val="000000"/>
                <w:kern w:val="0"/>
                <w:sz w:val="22"/>
              </w:rPr>
              <w:t>0068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0DB8F5D" w14:textId="77777777" w:rsidR="008F645E" w:rsidRDefault="008F645E" w:rsidP="00125855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海外</w:t>
            </w:r>
            <w:proofErr w:type="gramStart"/>
            <w:r>
              <w:rPr>
                <w:rFonts w:ascii="Consolas" w:hAnsi="Consolas" w:cs="Consolas"/>
                <w:color w:val="000000"/>
                <w:kern w:val="0"/>
                <w:sz w:val="22"/>
              </w:rPr>
              <w:t>物流费小于</w:t>
            </w:r>
            <w:proofErr w:type="gramEnd"/>
            <w:r>
              <w:rPr>
                <w:rFonts w:ascii="Consolas" w:hAnsi="Consolas" w:cs="Consolas"/>
                <w:color w:val="000000"/>
                <w:kern w:val="0"/>
                <w:sz w:val="22"/>
              </w:rPr>
              <w:t>0</w:t>
            </w:r>
          </w:p>
        </w:tc>
      </w:tr>
      <w:tr w:rsidR="008F645E" w14:paraId="78018F02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7F2A0" w14:textId="77777777" w:rsidR="008F645E" w:rsidRDefault="008F645E" w:rsidP="00125855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>
              <w:rPr>
                <w:rFonts w:ascii="Consolas" w:hAnsi="Consolas" w:cs="Consolas" w:hint="eastAsia"/>
                <w:color w:val="000000"/>
                <w:kern w:val="0"/>
                <w:sz w:val="22"/>
              </w:rPr>
              <w:t>0069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B53C6E2" w14:textId="77777777" w:rsidR="008F645E" w:rsidRDefault="008F645E" w:rsidP="00125855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关杂费币种或海外</w:t>
            </w:r>
            <w:proofErr w:type="gramStart"/>
            <w:r>
              <w:rPr>
                <w:rFonts w:ascii="Consolas" w:hAnsi="Consolas" w:cs="Consolas"/>
                <w:color w:val="000000"/>
                <w:kern w:val="0"/>
                <w:sz w:val="22"/>
              </w:rPr>
              <w:t>物流费</w:t>
            </w:r>
            <w:proofErr w:type="gramEnd"/>
            <w:r>
              <w:rPr>
                <w:rFonts w:ascii="Consolas" w:hAnsi="Consolas" w:cs="Consolas"/>
                <w:color w:val="000000"/>
                <w:kern w:val="0"/>
                <w:sz w:val="22"/>
              </w:rPr>
              <w:t>币种或</w:t>
            </w:r>
            <w:proofErr w:type="gramStart"/>
            <w:r>
              <w:rPr>
                <w:rFonts w:ascii="Consolas" w:hAnsi="Consolas" w:cs="Consolas"/>
                <w:color w:val="000000"/>
                <w:kern w:val="0"/>
                <w:sz w:val="22"/>
              </w:rPr>
              <w:t>行邮税币种</w:t>
            </w:r>
            <w:proofErr w:type="gramEnd"/>
            <w:r>
              <w:rPr>
                <w:rFonts w:ascii="Consolas" w:hAnsi="Consolas" w:cs="Consolas"/>
                <w:color w:val="000000"/>
                <w:kern w:val="0"/>
                <w:sz w:val="22"/>
              </w:rPr>
              <w:t>不正确必须与商品订单币种相同</w:t>
            </w:r>
          </w:p>
        </w:tc>
      </w:tr>
      <w:tr w:rsidR="008F645E" w14:paraId="1844E357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847CB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70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A47318D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汇率查询失败</w:t>
            </w:r>
          </w:p>
        </w:tc>
      </w:tr>
      <w:tr w:rsidR="008F645E" w14:paraId="4FCA179C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2307D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7</w:t>
            </w:r>
            <w:r>
              <w:rPr>
                <w:rFonts w:ascii="Consolas" w:hAnsi="Consolas" w:cs="Consolas" w:hint="eastAsia"/>
                <w:kern w:val="0"/>
                <w:sz w:val="22"/>
              </w:rPr>
              <w:t>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B9AE183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境内</w:t>
            </w:r>
            <w:proofErr w:type="gramStart"/>
            <w:r>
              <w:rPr>
                <w:rFonts w:ascii="Consolas" w:hAnsi="Consolas" w:cs="Consolas"/>
                <w:color w:val="000000"/>
                <w:kern w:val="0"/>
                <w:sz w:val="22"/>
              </w:rPr>
              <w:t>物流费</w:t>
            </w:r>
            <w:proofErr w:type="gramEnd"/>
            <w:r>
              <w:rPr>
                <w:rFonts w:ascii="Consolas" w:hAnsi="Consolas" w:cs="Consolas"/>
                <w:color w:val="000000"/>
                <w:kern w:val="0"/>
                <w:sz w:val="22"/>
              </w:rPr>
              <w:t>币种不正确，必须为</w:t>
            </w: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CNY</w:t>
            </w:r>
          </w:p>
        </w:tc>
      </w:tr>
      <w:tr w:rsidR="008F645E" w14:paraId="674F0CEF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89E48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0080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ADCE521" w14:textId="77777777" w:rsidR="008F645E" w:rsidRDefault="008F645E" w:rsidP="00125855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商户业务受限</w:t>
            </w:r>
          </w:p>
        </w:tc>
      </w:tr>
      <w:tr w:rsidR="008F645E" w14:paraId="28112756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026E1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008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6D081D2" w14:textId="77777777" w:rsidR="008F645E" w:rsidRDefault="008F645E" w:rsidP="00125855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未查询到商户信息</w:t>
            </w:r>
          </w:p>
        </w:tc>
      </w:tr>
      <w:tr w:rsidR="008F645E" w14:paraId="18875A29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EE41C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008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D21E627" w14:textId="77777777" w:rsidR="008F645E" w:rsidRDefault="008F645E" w:rsidP="00125855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未查询到</w:t>
            </w:r>
            <w:proofErr w:type="gramStart"/>
            <w:r>
              <w:rPr>
                <w:rFonts w:ascii="Consolas" w:hAnsi="Consolas" w:cs="Consolas"/>
                <w:color w:val="000000"/>
                <w:kern w:val="0"/>
                <w:sz w:val="22"/>
              </w:rPr>
              <w:t>商户风控信息</w:t>
            </w:r>
            <w:proofErr w:type="gramEnd"/>
          </w:p>
        </w:tc>
      </w:tr>
      <w:tr w:rsidR="008F645E" w14:paraId="53826267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A9144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0083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3C3A44A" w14:textId="77777777" w:rsidR="008F645E" w:rsidRDefault="008F645E" w:rsidP="00125855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商户结算类型配置错误</w:t>
            </w:r>
          </w:p>
        </w:tc>
      </w:tr>
      <w:tr w:rsidR="008F645E" w14:paraId="195DDE59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5FA1C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0090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C58E535" w14:textId="77777777" w:rsidR="008F645E" w:rsidRDefault="008F645E" w:rsidP="00125855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留言信息添加失败</w:t>
            </w:r>
          </w:p>
        </w:tc>
      </w:tr>
      <w:tr w:rsidR="008F645E" w14:paraId="0C658793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7C9BC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30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E72FD20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交易未成功，订单不存在或者已失效</w:t>
            </w:r>
          </w:p>
        </w:tc>
      </w:tr>
      <w:tr w:rsidR="008F645E" w14:paraId="3C1E2945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EC8CD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30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83A355F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交易未成功，订单信息不正确</w:t>
            </w:r>
          </w:p>
        </w:tc>
      </w:tr>
      <w:tr w:rsidR="008F645E" w14:paraId="01DC93D0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2218E6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303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32231C7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交易未成功，未查询到商户签约协议号信息</w:t>
            </w:r>
          </w:p>
        </w:tc>
      </w:tr>
      <w:tr w:rsidR="008F645E" w14:paraId="118A3256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F3110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304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5A9E384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交易未成功，暂不支持游客交易</w:t>
            </w:r>
          </w:p>
        </w:tc>
      </w:tr>
      <w:tr w:rsidR="008F645E" w14:paraId="4BFF06C1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9CD74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305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C0BCE87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交易未成功，该卡客户未签约</w:t>
            </w:r>
          </w:p>
        </w:tc>
      </w:tr>
      <w:tr w:rsidR="008F645E" w14:paraId="74D2ED71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301AB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306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B53B1A6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交易未成功，暂不支持该支付方式</w:t>
            </w:r>
            <w:r>
              <w:rPr>
                <w:rFonts w:ascii="Consolas" w:hAnsi="Consolas" w:cs="Consolas"/>
                <w:kern w:val="0"/>
                <w:sz w:val="22"/>
              </w:rPr>
              <w:t>/</w:t>
            </w:r>
            <w:r>
              <w:rPr>
                <w:rFonts w:ascii="Consolas" w:hAnsi="Consolas" w:cs="Consolas"/>
                <w:kern w:val="0"/>
                <w:sz w:val="22"/>
              </w:rPr>
              <w:t>交易未成功，订单不存在或者已过期</w:t>
            </w:r>
            <w:r>
              <w:rPr>
                <w:rFonts w:ascii="Consolas" w:hAnsi="Consolas" w:cs="Consolas"/>
                <w:kern w:val="0"/>
                <w:sz w:val="22"/>
              </w:rPr>
              <w:t>/</w:t>
            </w:r>
            <w:r>
              <w:rPr>
                <w:rFonts w:ascii="Consolas" w:hAnsi="Consolas" w:cs="Consolas"/>
                <w:kern w:val="0"/>
                <w:sz w:val="22"/>
              </w:rPr>
              <w:t>交易未成功，短信验证</w:t>
            </w:r>
            <w:proofErr w:type="gramStart"/>
            <w:r>
              <w:rPr>
                <w:rFonts w:ascii="Consolas" w:hAnsi="Consolas" w:cs="Consolas"/>
                <w:kern w:val="0"/>
                <w:sz w:val="22"/>
              </w:rPr>
              <w:t>码错误</w:t>
            </w:r>
            <w:proofErr w:type="gramEnd"/>
            <w:r>
              <w:rPr>
                <w:rFonts w:ascii="Consolas" w:hAnsi="Consolas" w:cs="Consolas"/>
                <w:kern w:val="0"/>
                <w:sz w:val="22"/>
              </w:rPr>
              <w:t>/</w:t>
            </w:r>
            <w:r>
              <w:rPr>
                <w:rFonts w:ascii="Consolas" w:hAnsi="Consolas" w:cs="Consolas"/>
                <w:kern w:val="0"/>
                <w:sz w:val="22"/>
              </w:rPr>
              <w:t>交易未成功，该订单不能支付</w:t>
            </w:r>
          </w:p>
        </w:tc>
      </w:tr>
      <w:tr w:rsidR="008F645E" w14:paraId="3023B1A5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BF479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307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90E9981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支付失败</w:t>
            </w:r>
          </w:p>
        </w:tc>
      </w:tr>
      <w:tr w:rsidR="008F645E" w14:paraId="5A492D3F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2E13A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308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067698D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交易已受理，请稍后查询交易结果</w:t>
            </w:r>
          </w:p>
        </w:tc>
      </w:tr>
      <w:tr w:rsidR="008F645E" w14:paraId="2C4E7F9A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9C0B9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309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2435631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交易通讯超时，请发起查询交易</w:t>
            </w:r>
          </w:p>
        </w:tc>
      </w:tr>
      <w:tr w:rsidR="008F645E" w14:paraId="6D9844FD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1FCB4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310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7C8635A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银行系统繁忙</w:t>
            </w:r>
            <w:r>
              <w:rPr>
                <w:rFonts w:ascii="Consolas" w:hAnsi="Consolas" w:cs="Consolas"/>
                <w:kern w:val="0"/>
                <w:sz w:val="22"/>
              </w:rPr>
              <w:t>,</w:t>
            </w:r>
            <w:r>
              <w:rPr>
                <w:rFonts w:ascii="Consolas" w:hAnsi="Consolas" w:cs="Consolas"/>
                <w:kern w:val="0"/>
                <w:sz w:val="22"/>
              </w:rPr>
              <w:t>交易失败</w:t>
            </w:r>
          </w:p>
        </w:tc>
      </w:tr>
      <w:tr w:rsidR="008F645E" w14:paraId="52A91029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BA130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031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E836AE8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支付短信</w:t>
            </w:r>
            <w:proofErr w:type="gramStart"/>
            <w:r>
              <w:rPr>
                <w:rFonts w:ascii="Consolas" w:hAnsi="Consolas" w:cs="Consolas" w:hint="eastAsia"/>
                <w:kern w:val="0"/>
                <w:sz w:val="22"/>
              </w:rPr>
              <w:t>验证码已过期</w:t>
            </w:r>
            <w:proofErr w:type="gramEnd"/>
            <w:r>
              <w:rPr>
                <w:rFonts w:ascii="Consolas" w:hAnsi="Consolas" w:cs="Consolas" w:hint="eastAsia"/>
                <w:kern w:val="0"/>
                <w:sz w:val="22"/>
              </w:rPr>
              <w:t>，请重新获取短信验证码</w:t>
            </w:r>
          </w:p>
        </w:tc>
      </w:tr>
      <w:tr w:rsidR="008F645E" w14:paraId="43A15904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DD27B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031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AE08D80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交易未成功，短信验证</w:t>
            </w:r>
            <w:proofErr w:type="gramStart"/>
            <w:r>
              <w:rPr>
                <w:rFonts w:ascii="Consolas" w:hAnsi="Consolas" w:cs="Consolas"/>
                <w:color w:val="000000"/>
                <w:kern w:val="0"/>
                <w:sz w:val="22"/>
              </w:rPr>
              <w:t>码错误</w:t>
            </w:r>
            <w:proofErr w:type="gramEnd"/>
          </w:p>
        </w:tc>
      </w:tr>
      <w:tr w:rsidR="008F645E" w14:paraId="128DE444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0CF7D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40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E84AA82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获取支付短信验证</w:t>
            </w:r>
            <w:proofErr w:type="gramStart"/>
            <w:r>
              <w:rPr>
                <w:rFonts w:ascii="Consolas" w:hAnsi="Consolas" w:cs="Consolas"/>
                <w:kern w:val="0"/>
                <w:sz w:val="22"/>
              </w:rPr>
              <w:t>码失败</w:t>
            </w:r>
            <w:proofErr w:type="gramEnd"/>
          </w:p>
        </w:tc>
      </w:tr>
      <w:tr w:rsidR="008F645E" w14:paraId="47DF8D75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AD087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40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A9EC45A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获取支付短信验证码请求银行返回为空</w:t>
            </w:r>
          </w:p>
        </w:tc>
      </w:tr>
      <w:tr w:rsidR="008F645E" w14:paraId="7D51302E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29665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0403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390992E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获取支付短信超过</w:t>
            </w:r>
            <w:r>
              <w:rPr>
                <w:rFonts w:ascii="Consolas" w:hAnsi="Consolas" w:cs="Consolas" w:hint="eastAsia"/>
                <w:kern w:val="0"/>
                <w:sz w:val="22"/>
              </w:rPr>
              <w:t>5</w:t>
            </w:r>
            <w:r>
              <w:rPr>
                <w:rFonts w:ascii="Consolas" w:hAnsi="Consolas" w:cs="Consolas" w:hint="eastAsia"/>
                <w:kern w:val="0"/>
                <w:sz w:val="22"/>
              </w:rPr>
              <w:t>次，订单失效，请重新下单</w:t>
            </w:r>
          </w:p>
        </w:tc>
      </w:tr>
      <w:tr w:rsidR="008F645E" w14:paraId="3692E564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256F0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60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ABE0357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原订单不存在</w:t>
            </w:r>
          </w:p>
        </w:tc>
      </w:tr>
      <w:tr w:rsidR="008F645E" w14:paraId="5FE726D9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6FD6D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60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BE51F1B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退款失败</w:t>
            </w:r>
          </w:p>
        </w:tc>
      </w:tr>
      <w:tr w:rsidR="008F645E" w14:paraId="471D31FA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A3D15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0603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69617D6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退款订单号重复</w:t>
            </w:r>
            <w:r>
              <w:rPr>
                <w:rFonts w:ascii="Consolas" w:hAnsi="Consolas" w:cs="Consolas" w:hint="eastAsia"/>
                <w:kern w:val="0"/>
                <w:sz w:val="22"/>
              </w:rPr>
              <w:t>,</w:t>
            </w:r>
            <w:r>
              <w:rPr>
                <w:rFonts w:ascii="Consolas" w:hAnsi="Consolas" w:cs="Consolas" w:hint="eastAsia"/>
                <w:kern w:val="0"/>
                <w:sz w:val="22"/>
              </w:rPr>
              <w:t>请重新提交</w:t>
            </w:r>
          </w:p>
        </w:tc>
      </w:tr>
      <w:tr w:rsidR="008F645E" w14:paraId="36B8DCC0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13175E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110</w:t>
            </w:r>
            <w:r>
              <w:rPr>
                <w:rFonts w:ascii="Consolas" w:hAnsi="Consolas" w:cs="Consolas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57438EE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签约短信验证失败</w:t>
            </w:r>
          </w:p>
        </w:tc>
      </w:tr>
      <w:tr w:rsidR="008F645E" w14:paraId="17269266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986DE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110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BB7D9AD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短信验证码超时</w:t>
            </w:r>
          </w:p>
        </w:tc>
      </w:tr>
      <w:tr w:rsidR="008F645E" w14:paraId="6CA8ECE4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B10A5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1103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24A6F9F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系统繁忙，请稍后进行签约验证</w:t>
            </w:r>
          </w:p>
        </w:tc>
      </w:tr>
      <w:tr w:rsidR="008F645E" w14:paraId="517D0926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94E7A2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1104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686EE9F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签约短信验证失败</w:t>
            </w: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,</w:t>
            </w: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此卡已经签约</w:t>
            </w:r>
          </w:p>
        </w:tc>
      </w:tr>
      <w:tr w:rsidR="008F645E" w14:paraId="3522A608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D4EA45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lastRenderedPageBreak/>
              <w:t>1105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72C2F62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签约短信验证失败</w:t>
            </w: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,</w:t>
            </w: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短信验证</w:t>
            </w:r>
            <w:proofErr w:type="gramStart"/>
            <w:r>
              <w:rPr>
                <w:rFonts w:ascii="Consolas" w:hAnsi="Consolas" w:cs="Consolas"/>
                <w:color w:val="000000"/>
                <w:kern w:val="0"/>
                <w:sz w:val="22"/>
              </w:rPr>
              <w:t>码错误</w:t>
            </w:r>
            <w:proofErr w:type="gramEnd"/>
          </w:p>
        </w:tc>
      </w:tr>
      <w:tr w:rsidR="008F645E" w14:paraId="4D5DABC3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85C2C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120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C04C09A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申请签约短信重发失败</w:t>
            </w:r>
          </w:p>
        </w:tc>
      </w:tr>
      <w:tr w:rsidR="008F645E" w14:paraId="5865330D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932D30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20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23939A5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此用户不允许交易</w:t>
            </w:r>
          </w:p>
        </w:tc>
      </w:tr>
      <w:tr w:rsidR="008F645E" w14:paraId="51690CB4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457D5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20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D8A659D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订单信息入库失败</w:t>
            </w:r>
          </w:p>
        </w:tc>
      </w:tr>
      <w:tr w:rsidR="008F645E" w14:paraId="5B3FF6FC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1938F8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203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0AB6B4B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订单记录修改失败</w:t>
            </w:r>
          </w:p>
        </w:tc>
      </w:tr>
      <w:tr w:rsidR="008F645E" w14:paraId="1A63FC77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2FA1D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204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771F8D5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该商户没有配置快捷支付银行</w:t>
            </w:r>
          </w:p>
        </w:tc>
      </w:tr>
      <w:tr w:rsidR="008F645E" w14:paraId="336AF240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92917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205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E0A1241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商户未配置手续费规则</w:t>
            </w:r>
          </w:p>
        </w:tc>
      </w:tr>
      <w:tr w:rsidR="008F645E" w14:paraId="6E36231F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C424A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206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4E7DDD6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交易金额应该大于手续费金额</w:t>
            </w:r>
          </w:p>
        </w:tc>
      </w:tr>
      <w:tr w:rsidR="008F645E" w14:paraId="28AD8B23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EE47EF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207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94A766A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订单</w:t>
            </w:r>
            <w:proofErr w:type="gramStart"/>
            <w:r>
              <w:rPr>
                <w:rFonts w:ascii="Consolas" w:hAnsi="Consolas" w:cs="Consolas"/>
                <w:kern w:val="0"/>
                <w:sz w:val="22"/>
              </w:rPr>
              <w:t>单次金额</w:t>
            </w:r>
            <w:proofErr w:type="gramEnd"/>
            <w:r>
              <w:rPr>
                <w:rFonts w:ascii="Consolas" w:hAnsi="Consolas" w:cs="Consolas"/>
                <w:kern w:val="0"/>
                <w:sz w:val="22"/>
              </w:rPr>
              <w:t>超限</w:t>
            </w:r>
          </w:p>
        </w:tc>
      </w:tr>
      <w:tr w:rsidR="008F645E" w14:paraId="07FE2E2E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F9442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208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4A779F2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proofErr w:type="gramStart"/>
            <w:r>
              <w:rPr>
                <w:rFonts w:ascii="Consolas" w:hAnsi="Consolas" w:cs="Consolas"/>
                <w:kern w:val="0"/>
                <w:sz w:val="22"/>
              </w:rPr>
              <w:t>订单月</w:t>
            </w:r>
            <w:proofErr w:type="gramEnd"/>
            <w:r>
              <w:rPr>
                <w:rFonts w:ascii="Consolas" w:hAnsi="Consolas" w:cs="Consolas"/>
                <w:kern w:val="0"/>
                <w:sz w:val="22"/>
              </w:rPr>
              <w:t>累计金额超限</w:t>
            </w:r>
          </w:p>
        </w:tc>
      </w:tr>
      <w:tr w:rsidR="008F645E" w14:paraId="34F80B95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E5874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209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BD42765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获取支付短信验证</w:t>
            </w:r>
            <w:proofErr w:type="gramStart"/>
            <w:r>
              <w:rPr>
                <w:rFonts w:ascii="Consolas" w:hAnsi="Consolas" w:cs="Consolas"/>
                <w:kern w:val="0"/>
                <w:sz w:val="22"/>
              </w:rPr>
              <w:t>码失败</w:t>
            </w:r>
            <w:proofErr w:type="gramEnd"/>
          </w:p>
        </w:tc>
      </w:tr>
      <w:tr w:rsidR="008F645E" w14:paraId="64CF659F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E12E51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210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BBAB571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签约用户信息错误</w:t>
            </w:r>
          </w:p>
        </w:tc>
      </w:tr>
      <w:tr w:rsidR="008F645E" w14:paraId="0C996AEB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7A8019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21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D90F1D0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该商户未配置跨境业务类型</w:t>
            </w:r>
          </w:p>
        </w:tc>
      </w:tr>
      <w:tr w:rsidR="008F645E" w14:paraId="445974E7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A76F3E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21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6638E5D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该商户不支持此跨境业务类型</w:t>
            </w:r>
          </w:p>
        </w:tc>
      </w:tr>
      <w:tr w:rsidR="008F645E" w14:paraId="782A134F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E6AA12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80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A173A72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对账申请异常！</w:t>
            </w:r>
          </w:p>
        </w:tc>
      </w:tr>
      <w:tr w:rsidR="008F645E" w14:paraId="2F676A9C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3AD1F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903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68535A2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签约查询失败</w:t>
            </w:r>
          </w:p>
        </w:tc>
      </w:tr>
      <w:tr w:rsidR="008F645E" w14:paraId="48F5FD75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1B10C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0904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DA1F30C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系统繁忙，请稍后进行签约</w:t>
            </w:r>
            <w:r>
              <w:rPr>
                <w:rFonts w:ascii="Consolas" w:hAnsi="Consolas" w:cs="Consolas" w:hint="eastAsia"/>
                <w:kern w:val="0"/>
                <w:sz w:val="22"/>
              </w:rPr>
              <w:t>查询</w:t>
            </w:r>
          </w:p>
        </w:tc>
      </w:tr>
      <w:tr w:rsidR="008F645E" w14:paraId="1503B199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95323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0905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0C73331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此卡未签约</w:t>
            </w:r>
          </w:p>
        </w:tc>
      </w:tr>
      <w:tr w:rsidR="008F645E" w14:paraId="50A683BE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10968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90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D92B7EC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签约状态</w:t>
            </w:r>
          </w:p>
        </w:tc>
      </w:tr>
      <w:tr w:rsidR="008F645E" w14:paraId="2ACAC1BE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8F3E8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100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B51C3A1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签约短信验证</w:t>
            </w:r>
            <w:proofErr w:type="gramStart"/>
            <w:r>
              <w:rPr>
                <w:rFonts w:ascii="Consolas" w:hAnsi="Consolas" w:cs="Consolas" w:hint="eastAsia"/>
                <w:kern w:val="0"/>
                <w:sz w:val="22"/>
              </w:rPr>
              <w:t>码失败</w:t>
            </w:r>
            <w:proofErr w:type="gramEnd"/>
          </w:p>
        </w:tc>
      </w:tr>
      <w:tr w:rsidR="008F645E" w14:paraId="69E7C810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777016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100</w:t>
            </w:r>
            <w:r>
              <w:rPr>
                <w:rFonts w:ascii="Consolas" w:hAnsi="Consolas" w:cs="Consolas" w:hint="eastAsia"/>
                <w:kern w:val="0"/>
                <w:sz w:val="22"/>
              </w:rPr>
              <w:t>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413E291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此卡已签约</w:t>
            </w:r>
          </w:p>
        </w:tc>
      </w:tr>
      <w:tr w:rsidR="008F645E" w14:paraId="537D9978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30386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1003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4DB133B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系统繁忙，请稍后进行签约申请</w:t>
            </w:r>
          </w:p>
        </w:tc>
      </w:tr>
      <w:tr w:rsidR="008F645E" w14:paraId="150EE837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58509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100</w:t>
            </w:r>
            <w:r>
              <w:rPr>
                <w:rFonts w:ascii="Consolas" w:hAnsi="Consolas" w:cs="Consolas" w:hint="eastAsia"/>
                <w:kern w:val="0"/>
                <w:sz w:val="22"/>
              </w:rPr>
              <w:t>4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B7D6815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请在</w:t>
            </w:r>
            <w:r>
              <w:rPr>
                <w:rFonts w:ascii="Consolas" w:hAnsi="Consolas" w:cs="Consolas" w:hint="eastAsia"/>
                <w:kern w:val="0"/>
                <w:sz w:val="22"/>
              </w:rPr>
              <w:t>5</w:t>
            </w:r>
            <w:r>
              <w:rPr>
                <w:rFonts w:ascii="Consolas" w:hAnsi="Consolas" w:cs="Consolas" w:hint="eastAsia"/>
                <w:kern w:val="0"/>
                <w:sz w:val="22"/>
              </w:rPr>
              <w:t>分钟之后再申请签约</w:t>
            </w:r>
          </w:p>
        </w:tc>
      </w:tr>
      <w:tr w:rsidR="008F645E" w14:paraId="7479C9B3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F3FBF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120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06D8450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申请签约短信重发失败</w:t>
            </w:r>
          </w:p>
        </w:tc>
      </w:tr>
      <w:tr w:rsidR="008F645E" w14:paraId="1EB866B0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BD3A8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1203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533C925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系统繁忙，请稍后进行签约申请重发</w:t>
            </w:r>
          </w:p>
        </w:tc>
      </w:tr>
      <w:tr w:rsidR="008F645E" w14:paraId="5DD88546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8240A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2004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19B4CA8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订单重复</w:t>
            </w:r>
          </w:p>
        </w:tc>
      </w:tr>
      <w:tr w:rsidR="008F645E" w14:paraId="05B3E1DE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7DA9C4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5709B1">
              <w:rPr>
                <w:rFonts w:ascii="Consolas" w:hAnsi="Consolas" w:cs="Consolas"/>
                <w:kern w:val="0"/>
                <w:sz w:val="22"/>
              </w:rPr>
              <w:t>500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DE6AE27" w14:textId="77777777" w:rsidR="008F645E" w:rsidRDefault="008F645E" w:rsidP="00125855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 w:rsidRPr="005709B1">
              <w:rPr>
                <w:rFonts w:ascii="Consolas" w:hAnsi="Consolas" w:cs="Consolas"/>
                <w:kern w:val="0"/>
                <w:sz w:val="22"/>
              </w:rPr>
              <w:t>商户</w:t>
            </w:r>
            <w:r w:rsidRPr="005709B1">
              <w:rPr>
                <w:rFonts w:ascii="Consolas" w:hAnsi="Consolas" w:cs="Consolas"/>
                <w:kern w:val="0"/>
                <w:sz w:val="22"/>
              </w:rPr>
              <w:t>json</w:t>
            </w:r>
            <w:r w:rsidRPr="005709B1">
              <w:rPr>
                <w:rFonts w:ascii="Consolas" w:hAnsi="Consolas" w:cs="Consolas"/>
                <w:kern w:val="0"/>
                <w:sz w:val="22"/>
              </w:rPr>
              <w:t>解析错</w:t>
            </w:r>
          </w:p>
        </w:tc>
      </w:tr>
      <w:tr w:rsidR="008F645E" w14:paraId="4326A303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CB100" w14:textId="77777777" w:rsidR="008F645E" w:rsidRPr="005709B1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5709B1">
              <w:rPr>
                <w:rFonts w:ascii="Consolas" w:hAnsi="Consolas" w:cs="Consolas"/>
                <w:kern w:val="0"/>
                <w:sz w:val="22"/>
              </w:rPr>
              <w:t>500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34F4568" w14:textId="77777777" w:rsidR="008F645E" w:rsidRPr="005709B1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5709B1">
              <w:rPr>
                <w:rFonts w:ascii="Consolas" w:hAnsi="Consolas" w:cs="Consolas"/>
                <w:kern w:val="0"/>
                <w:sz w:val="22"/>
              </w:rPr>
              <w:t>商户没有配置海关信息</w:t>
            </w:r>
          </w:p>
        </w:tc>
      </w:tr>
      <w:tr w:rsidR="008F645E" w14:paraId="77D7978E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88A39" w14:textId="77777777" w:rsidR="008F645E" w:rsidRPr="005709B1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5709B1">
              <w:rPr>
                <w:rFonts w:ascii="Consolas" w:hAnsi="Consolas" w:cs="Consolas"/>
                <w:kern w:val="0"/>
                <w:sz w:val="22"/>
              </w:rPr>
              <w:t>5003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5EB8845" w14:textId="77777777" w:rsidR="008F645E" w:rsidRPr="005709B1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5709B1">
              <w:rPr>
                <w:rFonts w:ascii="Consolas" w:hAnsi="Consolas" w:cs="Consolas"/>
                <w:kern w:val="0"/>
                <w:sz w:val="22"/>
              </w:rPr>
              <w:t>报文中没有指定海关</w:t>
            </w:r>
          </w:p>
        </w:tc>
      </w:tr>
      <w:tr w:rsidR="008F645E" w14:paraId="48B2D47B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E1048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5709B1">
              <w:rPr>
                <w:rFonts w:ascii="Consolas" w:hAnsi="Consolas" w:cs="Consolas"/>
                <w:kern w:val="0"/>
                <w:sz w:val="22"/>
              </w:rPr>
              <w:t>5004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62370FF" w14:textId="77777777" w:rsidR="008F645E" w:rsidRPr="005709B1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5709B1">
              <w:rPr>
                <w:rFonts w:ascii="Consolas" w:hAnsi="Consolas" w:cs="Consolas"/>
                <w:kern w:val="0"/>
                <w:sz w:val="22"/>
              </w:rPr>
              <w:t>当前商户未配置该海关</w:t>
            </w:r>
          </w:p>
        </w:tc>
      </w:tr>
      <w:tr w:rsidR="008F645E" w14:paraId="11BCC7E8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E579E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5709B1">
              <w:rPr>
                <w:rFonts w:ascii="Consolas" w:hAnsi="Consolas" w:cs="Consolas"/>
                <w:kern w:val="0"/>
                <w:sz w:val="22"/>
              </w:rPr>
              <w:t>5010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2C3EF36" w14:textId="77777777" w:rsidR="008F645E" w:rsidRPr="005709B1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5709B1">
              <w:rPr>
                <w:rFonts w:ascii="Consolas" w:hAnsi="Consolas" w:cs="Consolas"/>
                <w:kern w:val="0"/>
                <w:sz w:val="22"/>
              </w:rPr>
              <w:t>重庆关的业务类型错误</w:t>
            </w:r>
          </w:p>
        </w:tc>
      </w:tr>
      <w:tr w:rsidR="008F645E" w14:paraId="287DE337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DC83B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5709B1">
              <w:rPr>
                <w:rFonts w:ascii="Consolas" w:hAnsi="Consolas" w:cs="Consolas"/>
                <w:kern w:val="0"/>
                <w:sz w:val="22"/>
              </w:rPr>
              <w:t>501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D0734B5" w14:textId="77777777" w:rsidR="008F645E" w:rsidRPr="005709B1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5709B1">
              <w:rPr>
                <w:rFonts w:ascii="Consolas" w:hAnsi="Consolas" w:cs="Consolas"/>
                <w:kern w:val="0"/>
                <w:sz w:val="22"/>
              </w:rPr>
              <w:t>重庆关的商品货款金额错误</w:t>
            </w:r>
          </w:p>
        </w:tc>
      </w:tr>
      <w:tr w:rsidR="008F645E" w14:paraId="3164CEC7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27832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5709B1">
              <w:rPr>
                <w:rFonts w:ascii="Consolas" w:hAnsi="Consolas" w:cs="Consolas"/>
                <w:kern w:val="0"/>
                <w:sz w:val="22"/>
              </w:rPr>
              <w:t>501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849C705" w14:textId="77777777" w:rsidR="008F645E" w:rsidRPr="005709B1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5709B1">
              <w:rPr>
                <w:rFonts w:ascii="Consolas" w:hAnsi="Consolas" w:cs="Consolas"/>
                <w:kern w:val="0"/>
                <w:sz w:val="22"/>
              </w:rPr>
              <w:t>重庆关的商品货款税款金额错误</w:t>
            </w:r>
          </w:p>
        </w:tc>
      </w:tr>
      <w:tr w:rsidR="008F645E" w14:paraId="526DF5E4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D83F9" w14:textId="77777777" w:rsidR="008F645E" w:rsidRPr="005709B1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5709B1">
              <w:rPr>
                <w:rFonts w:ascii="Consolas" w:hAnsi="Consolas" w:cs="Consolas"/>
                <w:kern w:val="0"/>
                <w:sz w:val="22"/>
              </w:rPr>
              <w:t>5020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59C90DB" w14:textId="77777777" w:rsidR="008F645E" w:rsidRPr="005709B1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5709B1">
              <w:rPr>
                <w:rFonts w:ascii="Consolas" w:hAnsi="Consolas" w:cs="Consolas"/>
                <w:kern w:val="0"/>
                <w:sz w:val="22"/>
              </w:rPr>
              <w:t>订单为空</w:t>
            </w:r>
          </w:p>
        </w:tc>
      </w:tr>
      <w:tr w:rsidR="008F645E" w14:paraId="724098BE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F0331" w14:textId="77777777" w:rsidR="008F645E" w:rsidRPr="005709B1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200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6AA6710" w14:textId="77777777" w:rsidR="008F645E" w:rsidRPr="005709B1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持卡人</w:t>
            </w:r>
            <w:r>
              <w:rPr>
                <w:rFonts w:ascii="Consolas" w:hAnsi="Consolas" w:cs="Consolas"/>
                <w:kern w:val="0"/>
                <w:sz w:val="22"/>
              </w:rPr>
              <w:t>身份</w:t>
            </w:r>
            <w:r>
              <w:rPr>
                <w:rFonts w:ascii="Consolas" w:hAnsi="Consolas" w:cs="Consolas" w:hint="eastAsia"/>
                <w:kern w:val="0"/>
                <w:sz w:val="22"/>
              </w:rPr>
              <w:t>校验</w:t>
            </w:r>
            <w:r>
              <w:rPr>
                <w:rFonts w:ascii="Consolas" w:hAnsi="Consolas" w:cs="Consolas"/>
                <w:kern w:val="0"/>
                <w:sz w:val="22"/>
              </w:rPr>
              <w:t>失败</w:t>
            </w:r>
          </w:p>
        </w:tc>
      </w:tr>
      <w:tr w:rsidR="008F645E" w14:paraId="7E2C0845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09940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051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A73F933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短信</w:t>
            </w:r>
            <w:r>
              <w:rPr>
                <w:rFonts w:ascii="Consolas" w:hAnsi="Consolas" w:cs="Consolas"/>
                <w:kern w:val="0"/>
                <w:sz w:val="22"/>
              </w:rPr>
              <w:t>验证失败</w:t>
            </w:r>
          </w:p>
        </w:tc>
      </w:tr>
      <w:tr w:rsidR="008F645E" w14:paraId="39D2B4F4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62ABC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051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0E26F3F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短信</w:t>
            </w:r>
            <w:r>
              <w:rPr>
                <w:rFonts w:ascii="Consolas" w:hAnsi="Consolas" w:cs="Consolas"/>
                <w:kern w:val="0"/>
                <w:sz w:val="22"/>
              </w:rPr>
              <w:t>发送失败</w:t>
            </w:r>
          </w:p>
        </w:tc>
      </w:tr>
      <w:tr w:rsidR="008F645E" w14:paraId="278128FC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74D239" w14:textId="77777777" w:rsidR="008F645E" w:rsidRPr="005709B1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009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3B1CFE4" w14:textId="77777777" w:rsidR="008F645E" w:rsidRPr="005709B1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A94F3A">
              <w:rPr>
                <w:rFonts w:ascii="Consolas" w:hAnsi="Consolas" w:cs="Consolas"/>
                <w:kern w:val="0"/>
                <w:sz w:val="22"/>
              </w:rPr>
              <w:t>商户已停用或未开通</w:t>
            </w:r>
            <w:r>
              <w:rPr>
                <w:rFonts w:ascii="Consolas" w:hAnsi="Consolas" w:cs="Consolas"/>
                <w:kern w:val="0"/>
                <w:sz w:val="22"/>
              </w:rPr>
              <w:t>收款</w:t>
            </w:r>
            <w:r w:rsidRPr="00A94F3A">
              <w:rPr>
                <w:rFonts w:ascii="Consolas" w:hAnsi="Consolas" w:cs="Consolas"/>
                <w:kern w:val="0"/>
                <w:sz w:val="22"/>
              </w:rPr>
              <w:t>银行</w:t>
            </w:r>
          </w:p>
        </w:tc>
      </w:tr>
      <w:tr w:rsidR="008F645E" w14:paraId="6EB48232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E0625" w14:textId="77777777" w:rsidR="008F645E" w:rsidRPr="005709B1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009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20E6E91" w14:textId="77777777" w:rsidR="008F645E" w:rsidRPr="005709B1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商户</w:t>
            </w:r>
            <w:r>
              <w:rPr>
                <w:rFonts w:ascii="Consolas" w:hAnsi="Consolas" w:cs="Consolas"/>
                <w:kern w:val="0"/>
                <w:sz w:val="22"/>
              </w:rPr>
              <w:t>无权限</w:t>
            </w:r>
          </w:p>
        </w:tc>
      </w:tr>
      <w:tr w:rsidR="008F645E" w14:paraId="38E66EDF" w14:textId="77777777" w:rsidTr="004F2A3A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3A9FC" w14:textId="77777777" w:rsidR="008F645E" w:rsidRDefault="008F645E" w:rsidP="00125855">
            <w:r>
              <w:rPr>
                <w:rFonts w:ascii="Consolas" w:hAnsi="Consolas" w:cs="Consolas"/>
                <w:kern w:val="0"/>
                <w:sz w:val="22"/>
              </w:rPr>
              <w:t>9999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7CCD8BA" w14:textId="77777777" w:rsidR="008F645E" w:rsidRDefault="008F645E" w:rsidP="00125855">
            <w:r>
              <w:rPr>
                <w:rFonts w:ascii="Consolas" w:hAnsi="Consolas" w:cs="Consolas"/>
                <w:kern w:val="0"/>
                <w:sz w:val="22"/>
              </w:rPr>
              <w:t>系统异常</w:t>
            </w:r>
          </w:p>
        </w:tc>
        <w:tc>
          <w:tcPr>
            <w:tcW w:w="6379" w:type="dxa"/>
          </w:tcPr>
          <w:p w14:paraId="78A3298A" w14:textId="4AD043CE" w:rsidR="008F645E" w:rsidRDefault="008F645E" w:rsidP="00125855"/>
        </w:tc>
        <w:tc>
          <w:tcPr>
            <w:tcW w:w="6379" w:type="dxa"/>
          </w:tcPr>
          <w:p w14:paraId="267D8866" w14:textId="77777777" w:rsidR="008F645E" w:rsidRDefault="008F645E" w:rsidP="00125855">
            <w:r>
              <w:rPr>
                <w:rFonts w:ascii="Consolas" w:hAnsi="Consolas" w:cs="Consolas"/>
                <w:kern w:val="0"/>
                <w:sz w:val="22"/>
              </w:rPr>
              <w:t>系统异常</w:t>
            </w:r>
          </w:p>
        </w:tc>
      </w:tr>
      <w:tr w:rsidR="008F645E" w:rsidRPr="00B92896" w14:paraId="7472AE4F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8353A" w14:textId="77777777" w:rsidR="008F645E" w:rsidRPr="00B92896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B92896">
              <w:rPr>
                <w:rFonts w:ascii="Consolas" w:hAnsi="Consolas" w:cs="Consolas" w:hint="eastAsia"/>
                <w:kern w:val="0"/>
                <w:sz w:val="22"/>
              </w:rPr>
              <w:t>105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65EF891" w14:textId="77777777" w:rsidR="008F645E" w:rsidRPr="00B92896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B92896">
              <w:rPr>
                <w:rFonts w:ascii="Consolas" w:hAnsi="Consolas" w:cs="Consolas" w:hint="eastAsia"/>
                <w:kern w:val="0"/>
                <w:sz w:val="22"/>
              </w:rPr>
              <w:t>余额不足</w:t>
            </w:r>
          </w:p>
        </w:tc>
      </w:tr>
      <w:tr w:rsidR="008F645E" w:rsidRPr="00B92896" w14:paraId="632AFEDC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61285" w14:textId="77777777" w:rsidR="008F645E" w:rsidRPr="00B92896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B92896">
              <w:rPr>
                <w:rFonts w:ascii="Consolas" w:hAnsi="Consolas" w:cs="Consolas" w:hint="eastAsia"/>
                <w:kern w:val="0"/>
                <w:sz w:val="22"/>
              </w:rPr>
              <w:t>10EO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E51620B" w14:textId="77777777" w:rsidR="008F645E" w:rsidRPr="00B92896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B92896">
              <w:rPr>
                <w:rFonts w:ascii="Consolas" w:hAnsi="Consolas" w:cs="Consolas" w:hint="eastAsia"/>
                <w:kern w:val="0"/>
                <w:sz w:val="22"/>
              </w:rPr>
              <w:t>户名有误</w:t>
            </w:r>
          </w:p>
        </w:tc>
      </w:tr>
      <w:tr w:rsidR="008F645E" w:rsidRPr="00B92896" w14:paraId="224523C9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026FA" w14:textId="77777777" w:rsidR="008F645E" w:rsidRPr="00B92896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B92896">
              <w:rPr>
                <w:rFonts w:ascii="Consolas" w:hAnsi="Consolas" w:cs="Consolas" w:hint="eastAsia"/>
                <w:kern w:val="0"/>
                <w:sz w:val="22"/>
              </w:rPr>
              <w:t>10EP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663EB42" w14:textId="77777777" w:rsidR="008F645E" w:rsidRPr="00B92896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B92896">
              <w:rPr>
                <w:rFonts w:ascii="Consolas" w:hAnsi="Consolas" w:cs="Consolas" w:hint="eastAsia"/>
                <w:kern w:val="0"/>
                <w:sz w:val="22"/>
              </w:rPr>
              <w:t>账号有误</w:t>
            </w:r>
          </w:p>
        </w:tc>
      </w:tr>
      <w:tr w:rsidR="008F645E" w:rsidRPr="00B92896" w14:paraId="3F06368A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AA392" w14:textId="77777777" w:rsidR="008F645E" w:rsidRPr="00B92896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B92896">
              <w:rPr>
                <w:rFonts w:ascii="Consolas" w:hAnsi="Consolas" w:cs="Consolas" w:hint="eastAsia"/>
                <w:kern w:val="0"/>
                <w:sz w:val="22"/>
              </w:rPr>
              <w:lastRenderedPageBreak/>
              <w:t>10EW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8E1F1CD" w14:textId="77777777" w:rsidR="008F645E" w:rsidRPr="00B92896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B92896">
              <w:rPr>
                <w:rFonts w:ascii="Consolas" w:hAnsi="Consolas" w:cs="Consolas" w:hint="eastAsia"/>
                <w:kern w:val="0"/>
                <w:sz w:val="22"/>
              </w:rPr>
              <w:t>商户头寸不足</w:t>
            </w:r>
          </w:p>
        </w:tc>
      </w:tr>
      <w:tr w:rsidR="008F645E" w:rsidRPr="00B92896" w14:paraId="671B7718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14:paraId="6C6729A4" w14:textId="77777777" w:rsidR="008F645E" w:rsidRPr="00B92896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B92896">
              <w:rPr>
                <w:rFonts w:ascii="Consolas" w:hAnsi="Consolas" w:cs="Consolas" w:hint="eastAsia"/>
                <w:kern w:val="0"/>
                <w:sz w:val="22"/>
              </w:rPr>
              <w:t>10EY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000000"/>
              <w:right w:val="single" w:sz="4" w:space="0" w:color="auto"/>
            </w:tcBorders>
          </w:tcPr>
          <w:p w14:paraId="4CB56CCB" w14:textId="77777777" w:rsidR="008F645E" w:rsidRPr="00B92896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B92896">
              <w:rPr>
                <w:rFonts w:ascii="Consolas" w:hAnsi="Consolas" w:cs="Consolas" w:hint="eastAsia"/>
                <w:kern w:val="0"/>
                <w:sz w:val="22"/>
              </w:rPr>
              <w:t>户名或账号异常</w:t>
            </w:r>
          </w:p>
        </w:tc>
      </w:tr>
      <w:tr w:rsidR="008F645E" w:rsidRPr="00B92896" w14:paraId="5FDA1724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14:paraId="23B4BB46" w14:textId="77777777" w:rsidR="008F645E" w:rsidRPr="00B92896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1C122F">
              <w:rPr>
                <w:rFonts w:ascii="Consolas" w:hAnsi="Consolas" w:cs="Consolas"/>
                <w:kern w:val="0"/>
                <w:sz w:val="22"/>
              </w:rPr>
              <w:t>7200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000000"/>
              <w:right w:val="single" w:sz="4" w:space="0" w:color="auto"/>
            </w:tcBorders>
          </w:tcPr>
          <w:p w14:paraId="678120F4" w14:textId="77777777" w:rsidR="008F645E" w:rsidRPr="00B92896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1C122F">
              <w:rPr>
                <w:rFonts w:ascii="Consolas" w:hAnsi="Consolas" w:cs="Consolas" w:hint="eastAsia"/>
                <w:kern w:val="0"/>
                <w:sz w:val="22"/>
              </w:rPr>
              <w:t>账户不存在</w:t>
            </w:r>
          </w:p>
        </w:tc>
      </w:tr>
      <w:tr w:rsidR="008F645E" w:rsidRPr="00B92896" w14:paraId="22617A46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14:paraId="4CB6AC80" w14:textId="77777777" w:rsidR="008F645E" w:rsidRPr="001C122F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1C122F">
              <w:rPr>
                <w:rFonts w:ascii="Consolas" w:hAnsi="Consolas" w:cs="Consolas"/>
                <w:kern w:val="0"/>
                <w:sz w:val="22"/>
              </w:rPr>
              <w:t>720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000000"/>
              <w:right w:val="single" w:sz="4" w:space="0" w:color="auto"/>
            </w:tcBorders>
          </w:tcPr>
          <w:p w14:paraId="17047DF9" w14:textId="77777777" w:rsidR="008F645E" w:rsidRPr="001C122F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1C122F">
              <w:rPr>
                <w:rFonts w:ascii="Consolas" w:hAnsi="Consolas" w:cs="Consolas" w:hint="eastAsia"/>
                <w:kern w:val="0"/>
                <w:sz w:val="22"/>
              </w:rPr>
              <w:t>账户状态不正确</w:t>
            </w:r>
          </w:p>
        </w:tc>
      </w:tr>
      <w:tr w:rsidR="008F645E" w:rsidRPr="00B92896" w14:paraId="673BD85C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14:paraId="109C877B" w14:textId="77777777" w:rsidR="008F645E" w:rsidRPr="001C122F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1C122F">
              <w:rPr>
                <w:rFonts w:ascii="Consolas" w:hAnsi="Consolas" w:cs="Consolas"/>
                <w:kern w:val="0"/>
                <w:sz w:val="22"/>
              </w:rPr>
              <w:t>720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000000"/>
              <w:right w:val="single" w:sz="4" w:space="0" w:color="auto"/>
            </w:tcBorders>
          </w:tcPr>
          <w:p w14:paraId="60062810" w14:textId="77777777" w:rsidR="008F645E" w:rsidRPr="001C122F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1C122F">
              <w:rPr>
                <w:rFonts w:ascii="Consolas" w:hAnsi="Consolas" w:cs="Consolas" w:hint="eastAsia"/>
                <w:kern w:val="0"/>
                <w:sz w:val="22"/>
              </w:rPr>
              <w:t>账户金额不正确</w:t>
            </w:r>
          </w:p>
        </w:tc>
      </w:tr>
      <w:tr w:rsidR="008F645E" w:rsidRPr="00B92896" w14:paraId="50717714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14:paraId="7DE8267F" w14:textId="77777777" w:rsidR="008F645E" w:rsidRPr="00B92896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480A8C">
              <w:rPr>
                <w:rFonts w:ascii="Consolas" w:hAnsi="Consolas" w:cs="Consolas"/>
                <w:kern w:val="0"/>
                <w:sz w:val="22"/>
              </w:rPr>
              <w:t>7203</w:t>
            </w:r>
          </w:p>
        </w:tc>
        <w:tc>
          <w:tcPr>
            <w:tcW w:w="6379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auto"/>
            </w:tcBorders>
          </w:tcPr>
          <w:p w14:paraId="4E19D79D" w14:textId="77777777" w:rsidR="008F645E" w:rsidRPr="00B92896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480A8C">
              <w:rPr>
                <w:rFonts w:ascii="Consolas" w:hAnsi="Consolas" w:cs="Consolas" w:hint="eastAsia"/>
                <w:kern w:val="0"/>
                <w:sz w:val="22"/>
              </w:rPr>
              <w:t>账户金额不足</w:t>
            </w:r>
          </w:p>
        </w:tc>
      </w:tr>
      <w:tr w:rsidR="008F645E" w:rsidRPr="00B92896" w14:paraId="57B799FF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single" w:sz="4" w:space="0" w:color="000000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21A53" w14:textId="77777777" w:rsidR="008F645E" w:rsidRPr="00480A8C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1C122F">
              <w:rPr>
                <w:rFonts w:ascii="Consolas" w:hAnsi="Consolas" w:cs="Consolas"/>
                <w:kern w:val="0"/>
                <w:sz w:val="22"/>
              </w:rPr>
              <w:t>7210</w:t>
            </w:r>
          </w:p>
        </w:tc>
        <w:tc>
          <w:tcPr>
            <w:tcW w:w="6379" w:type="dxa"/>
            <w:tcBorders>
              <w:top w:val="single" w:sz="4" w:space="0" w:color="000000"/>
              <w:left w:val="nil"/>
              <w:bottom w:val="single" w:sz="4" w:space="0" w:color="auto"/>
              <w:right w:val="single" w:sz="4" w:space="0" w:color="auto"/>
            </w:tcBorders>
          </w:tcPr>
          <w:p w14:paraId="01E8B6C0" w14:textId="77777777" w:rsidR="008F645E" w:rsidRPr="00480A8C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1C122F">
              <w:rPr>
                <w:rFonts w:ascii="Consolas" w:hAnsi="Consolas" w:cs="Consolas" w:hint="eastAsia"/>
                <w:kern w:val="0"/>
                <w:sz w:val="22"/>
              </w:rPr>
              <w:t>扣款失败</w:t>
            </w:r>
          </w:p>
        </w:tc>
      </w:tr>
    </w:tbl>
    <w:p w14:paraId="399BB8F6" w14:textId="77777777" w:rsidR="008F645E" w:rsidRDefault="008F645E" w:rsidP="008F645E"/>
    <w:p w14:paraId="2613805F" w14:textId="77777777" w:rsidR="008F645E" w:rsidRDefault="008F645E" w:rsidP="008F645E">
      <w:pPr>
        <w:pStyle w:val="2"/>
      </w:pPr>
      <w:bookmarkStart w:id="83" w:name="_Toc406403131"/>
      <w:bookmarkStart w:id="84" w:name="_Toc444532142"/>
      <w:bookmarkStart w:id="85" w:name="_Toc450724266"/>
      <w:r>
        <w:rPr>
          <w:rFonts w:hint="eastAsia"/>
        </w:rPr>
        <w:t>5</w:t>
      </w:r>
      <w:r>
        <w:t>.2</w:t>
      </w:r>
      <w:r w:rsidR="007F48FC">
        <w:t xml:space="preserve"> </w:t>
      </w:r>
      <w:r>
        <w:rPr>
          <w:rFonts w:hint="eastAsia"/>
        </w:rPr>
        <w:t>支付状态码</w:t>
      </w:r>
      <w:bookmarkEnd w:id="83"/>
      <w:bookmarkEnd w:id="84"/>
      <w:bookmarkEnd w:id="85"/>
    </w:p>
    <w:p w14:paraId="55308F88" w14:textId="77777777" w:rsidR="008F645E" w:rsidRDefault="008F645E" w:rsidP="008F645E">
      <w:r>
        <w:rPr>
          <w:rFonts w:hint="eastAsia"/>
        </w:rPr>
        <w:t>0000</w:t>
      </w:r>
      <w:r>
        <w:rPr>
          <w:rFonts w:hint="eastAsia"/>
        </w:rPr>
        <w:t>为成功，其他为失败。</w:t>
      </w:r>
    </w:p>
    <w:p w14:paraId="42FF3823" w14:textId="77777777" w:rsidR="008F645E" w:rsidRDefault="008F645E" w:rsidP="008F645E">
      <w:pPr>
        <w:pStyle w:val="2"/>
      </w:pPr>
      <w:bookmarkStart w:id="86" w:name="_Toc406403132"/>
      <w:bookmarkStart w:id="87" w:name="_Toc444532143"/>
      <w:bookmarkStart w:id="88" w:name="_Toc450724267"/>
      <w:r>
        <w:rPr>
          <w:rFonts w:hint="eastAsia"/>
        </w:rPr>
        <w:t>5</w:t>
      </w:r>
      <w:r>
        <w:t>.3</w:t>
      </w:r>
      <w:r w:rsidR="007F48FC">
        <w:t xml:space="preserve"> </w:t>
      </w:r>
      <w:r>
        <w:rPr>
          <w:rFonts w:hint="eastAsia"/>
        </w:rPr>
        <w:t>证件类型对照表</w:t>
      </w:r>
      <w:bookmarkEnd w:id="86"/>
      <w:bookmarkEnd w:id="87"/>
      <w:bookmarkEnd w:id="88"/>
    </w:p>
    <w:tbl>
      <w:tblPr>
        <w:tblW w:w="0" w:type="auto"/>
        <w:tblInd w:w="392" w:type="dxa"/>
        <w:tblLayout w:type="fixed"/>
        <w:tblLook w:val="0000" w:firstRow="0" w:lastRow="0" w:firstColumn="0" w:lastColumn="0" w:noHBand="0" w:noVBand="0"/>
      </w:tblPr>
      <w:tblGrid>
        <w:gridCol w:w="1417"/>
        <w:gridCol w:w="6379"/>
      </w:tblGrid>
      <w:tr w:rsidR="008F645E" w14:paraId="4690B598" w14:textId="77777777" w:rsidTr="004F2A3A">
        <w:trPr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5419677D" w14:textId="77777777" w:rsidR="008F645E" w:rsidRDefault="008F645E" w:rsidP="00125855">
            <w:r>
              <w:rPr>
                <w:rFonts w:hint="eastAsia"/>
              </w:rPr>
              <w:t>证件类型</w:t>
            </w:r>
          </w:p>
        </w:tc>
        <w:tc>
          <w:tcPr>
            <w:tcW w:w="63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6DA3F8E7" w14:textId="77777777" w:rsidR="008F645E" w:rsidRDefault="008F645E" w:rsidP="00125855">
            <w:r>
              <w:rPr>
                <w:rFonts w:hint="eastAsia"/>
              </w:rPr>
              <w:t>证件名称</w:t>
            </w:r>
          </w:p>
        </w:tc>
      </w:tr>
      <w:tr w:rsidR="008F645E" w14:paraId="3DBFD0C9" w14:textId="77777777" w:rsidTr="004F2A3A">
        <w:trPr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375D7" w14:textId="77777777" w:rsidR="008F645E" w:rsidRDefault="008F645E" w:rsidP="00125855">
            <w:r>
              <w:rPr>
                <w:rFonts w:hint="eastAsia"/>
              </w:rPr>
              <w:t>01</w:t>
            </w:r>
          </w:p>
        </w:tc>
        <w:tc>
          <w:tcPr>
            <w:tcW w:w="63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0C1C88FC" w14:textId="77777777" w:rsidR="008F645E" w:rsidRDefault="008F645E" w:rsidP="00125855">
            <w:r>
              <w:rPr>
                <w:rFonts w:hint="eastAsia"/>
              </w:rPr>
              <w:t>身份证</w:t>
            </w:r>
          </w:p>
        </w:tc>
      </w:tr>
      <w:tr w:rsidR="008F645E" w14:paraId="1877C032" w14:textId="77777777" w:rsidTr="004F2A3A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9936D" w14:textId="77777777" w:rsidR="008F645E" w:rsidRDefault="008F645E" w:rsidP="00125855">
            <w:r>
              <w:rPr>
                <w:rFonts w:hint="eastAsia"/>
              </w:rPr>
              <w:t>03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4597F5C" w14:textId="77777777" w:rsidR="008F645E" w:rsidRDefault="008F645E" w:rsidP="00125855">
            <w:r>
              <w:rPr>
                <w:rFonts w:hint="eastAsia"/>
              </w:rPr>
              <w:t>护照</w:t>
            </w:r>
          </w:p>
        </w:tc>
      </w:tr>
      <w:tr w:rsidR="008F645E" w14:paraId="23ED0EEC" w14:textId="77777777" w:rsidTr="004F2A3A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50B7D" w14:textId="77777777" w:rsidR="008F645E" w:rsidRDefault="008F645E" w:rsidP="00125855">
            <w:r>
              <w:rPr>
                <w:rFonts w:hint="eastAsia"/>
              </w:rPr>
              <w:t>04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366A5A2" w14:textId="77777777" w:rsidR="008F645E" w:rsidRDefault="008F645E" w:rsidP="00125855">
            <w:r>
              <w:rPr>
                <w:rFonts w:hint="eastAsia"/>
              </w:rPr>
              <w:t>港澳回乡证</w:t>
            </w:r>
          </w:p>
        </w:tc>
      </w:tr>
      <w:tr w:rsidR="008F645E" w14:paraId="267C448F" w14:textId="77777777" w:rsidTr="004F2A3A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229C2" w14:textId="77777777" w:rsidR="008F645E" w:rsidRDefault="008F645E" w:rsidP="00125855">
            <w:r>
              <w:rPr>
                <w:rFonts w:hint="eastAsia"/>
              </w:rPr>
              <w:t>05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8E8CFE4" w14:textId="77777777" w:rsidR="008F645E" w:rsidRDefault="008F645E" w:rsidP="00125855">
            <w:r>
              <w:rPr>
                <w:rFonts w:hint="eastAsia"/>
              </w:rPr>
              <w:t>台胞证</w:t>
            </w:r>
          </w:p>
        </w:tc>
      </w:tr>
      <w:tr w:rsidR="008F645E" w14:paraId="3F4ECCD1" w14:textId="77777777" w:rsidTr="004F2A3A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ED68D" w14:textId="77777777" w:rsidR="008F645E" w:rsidRDefault="008F645E" w:rsidP="00125855">
            <w:r>
              <w:rPr>
                <w:rFonts w:hint="eastAsia"/>
              </w:rPr>
              <w:t>07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959A655" w14:textId="77777777" w:rsidR="008F645E" w:rsidRDefault="008F645E" w:rsidP="00125855">
            <w:r>
              <w:rPr>
                <w:rFonts w:hint="eastAsia"/>
              </w:rPr>
              <w:t>户口簿</w:t>
            </w:r>
          </w:p>
        </w:tc>
      </w:tr>
      <w:tr w:rsidR="008F645E" w14:paraId="3CF78283" w14:textId="77777777" w:rsidTr="004F2A3A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441C5" w14:textId="77777777" w:rsidR="008F645E" w:rsidRDefault="008F645E" w:rsidP="00125855">
            <w:r>
              <w:rPr>
                <w:rFonts w:hint="eastAsia"/>
              </w:rPr>
              <w:t>27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D2C0639" w14:textId="77777777" w:rsidR="008F645E" w:rsidRDefault="008F645E" w:rsidP="00125855">
            <w:r>
              <w:rPr>
                <w:rFonts w:hint="eastAsia"/>
              </w:rPr>
              <w:t>军官证</w:t>
            </w:r>
          </w:p>
        </w:tc>
      </w:tr>
      <w:tr w:rsidR="008F645E" w14:paraId="09196D05" w14:textId="77777777" w:rsidTr="004F2A3A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6B234" w14:textId="77777777" w:rsidR="008F645E" w:rsidRDefault="008F645E" w:rsidP="00125855">
            <w:r>
              <w:rPr>
                <w:rFonts w:hint="eastAsia"/>
              </w:rPr>
              <w:t>5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EFF7431" w14:textId="77777777" w:rsidR="008F645E" w:rsidRDefault="008F645E" w:rsidP="00125855">
            <w:r>
              <w:rPr>
                <w:rFonts w:hint="eastAsia"/>
              </w:rPr>
              <w:t>组织机构代码</w:t>
            </w:r>
          </w:p>
        </w:tc>
      </w:tr>
      <w:tr w:rsidR="008F645E" w14:paraId="19C1C712" w14:textId="77777777" w:rsidTr="004F2A3A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781DE7" w14:textId="77777777" w:rsidR="008F645E" w:rsidRDefault="008F645E" w:rsidP="00125855">
            <w:r>
              <w:rPr>
                <w:rFonts w:hint="eastAsia"/>
              </w:rPr>
              <w:t>55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E1FEC87" w14:textId="77777777" w:rsidR="008F645E" w:rsidRDefault="008F645E" w:rsidP="00125855">
            <w:r>
              <w:rPr>
                <w:rFonts w:hint="eastAsia"/>
              </w:rPr>
              <w:t>企业法人营业执照</w:t>
            </w:r>
          </w:p>
        </w:tc>
      </w:tr>
    </w:tbl>
    <w:p w14:paraId="39FEB0B7" w14:textId="77777777" w:rsidR="008F645E" w:rsidRDefault="008F645E" w:rsidP="008F645E"/>
    <w:p w14:paraId="7ACE38A4" w14:textId="77777777" w:rsidR="008F645E" w:rsidRDefault="008F645E" w:rsidP="008F645E">
      <w:pPr>
        <w:pStyle w:val="2"/>
      </w:pPr>
      <w:bookmarkStart w:id="89" w:name="_Toc406403133"/>
      <w:bookmarkStart w:id="90" w:name="_Toc444532144"/>
      <w:bookmarkStart w:id="91" w:name="_Toc450724268"/>
      <w:r>
        <w:rPr>
          <w:rFonts w:hint="eastAsia"/>
        </w:rPr>
        <w:t>5</w:t>
      </w:r>
      <w:r>
        <w:t>.4</w:t>
      </w:r>
      <w:r w:rsidR="007F48FC">
        <w:t xml:space="preserve"> </w:t>
      </w:r>
      <w:r>
        <w:rPr>
          <w:rFonts w:hint="eastAsia"/>
        </w:rPr>
        <w:t>国际收支编码</w:t>
      </w:r>
      <w:bookmarkEnd w:id="89"/>
      <w:bookmarkEnd w:id="90"/>
      <w:bookmarkEnd w:id="91"/>
    </w:p>
    <w:tbl>
      <w:tblPr>
        <w:tblW w:w="0" w:type="auto"/>
        <w:tblInd w:w="392" w:type="dxa"/>
        <w:tblLayout w:type="fixed"/>
        <w:tblLook w:val="0000" w:firstRow="0" w:lastRow="0" w:firstColumn="0" w:lastColumn="0" w:noHBand="0" w:noVBand="0"/>
      </w:tblPr>
      <w:tblGrid>
        <w:gridCol w:w="1417"/>
        <w:gridCol w:w="6379"/>
      </w:tblGrid>
      <w:tr w:rsidR="008F645E" w14:paraId="5A7AF15B" w14:textId="77777777" w:rsidTr="004F2A3A">
        <w:trPr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545FD573" w14:textId="77777777" w:rsidR="008F645E" w:rsidRDefault="008F645E" w:rsidP="004F2A3A">
            <w:pPr>
              <w:pStyle w:val="aa"/>
              <w:rPr>
                <w:sz w:val="24"/>
              </w:rPr>
            </w:pPr>
            <w:r>
              <w:rPr>
                <w:rFonts w:hint="eastAsia"/>
                <w:sz w:val="24"/>
              </w:rPr>
              <w:t>编号</w:t>
            </w:r>
          </w:p>
        </w:tc>
        <w:tc>
          <w:tcPr>
            <w:tcW w:w="63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7B8C8FF0" w14:textId="77777777" w:rsidR="008F645E" w:rsidRDefault="008F645E" w:rsidP="004F2A3A">
            <w:pPr>
              <w:pStyle w:val="aa"/>
              <w:rPr>
                <w:sz w:val="24"/>
              </w:rPr>
            </w:pPr>
            <w:r>
              <w:rPr>
                <w:rFonts w:hint="eastAsia"/>
                <w:sz w:val="24"/>
              </w:rPr>
              <w:t>名称</w:t>
            </w:r>
          </w:p>
        </w:tc>
      </w:tr>
      <w:tr w:rsidR="008F645E" w14:paraId="34D71269" w14:textId="77777777" w:rsidTr="004F2A3A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A23F9" w14:textId="77777777" w:rsidR="008F645E" w:rsidRDefault="008F645E" w:rsidP="00125855">
            <w:r>
              <w:rPr>
                <w:rFonts w:hint="eastAsia"/>
              </w:rPr>
              <w:t>223029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392E13A" w14:textId="77777777" w:rsidR="008F645E" w:rsidRDefault="008F645E" w:rsidP="00125855">
            <w:r>
              <w:rPr>
                <w:rFonts w:hint="eastAsia"/>
              </w:rPr>
              <w:t>酒店住宿、旅游服务</w:t>
            </w:r>
          </w:p>
        </w:tc>
      </w:tr>
      <w:tr w:rsidR="008F645E" w14:paraId="0CC2FA61" w14:textId="77777777" w:rsidTr="004F2A3A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A23A8" w14:textId="77777777" w:rsidR="008F645E" w:rsidRDefault="008F645E" w:rsidP="00125855">
            <w:r>
              <w:rPr>
                <w:rFonts w:hint="eastAsia"/>
              </w:rPr>
              <w:t>222024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666B1E1" w14:textId="77777777" w:rsidR="008F645E" w:rsidRDefault="008F645E" w:rsidP="00125855">
            <w:r>
              <w:rPr>
                <w:rFonts w:hint="eastAsia"/>
              </w:rPr>
              <w:t>航空机票</w:t>
            </w:r>
          </w:p>
        </w:tc>
      </w:tr>
      <w:tr w:rsidR="008F645E" w14:paraId="7F736FB7" w14:textId="77777777" w:rsidTr="004F2A3A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C1575" w14:textId="77777777" w:rsidR="008F645E" w:rsidRDefault="008F645E" w:rsidP="00125855">
            <w:r>
              <w:rPr>
                <w:rFonts w:hint="eastAsia"/>
              </w:rPr>
              <w:t>121010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DA00882" w14:textId="77777777" w:rsidR="008F645E" w:rsidRDefault="008F645E" w:rsidP="00125855">
            <w:r>
              <w:rPr>
                <w:rFonts w:hint="eastAsia"/>
              </w:rPr>
              <w:t>货物贸易</w:t>
            </w:r>
          </w:p>
        </w:tc>
      </w:tr>
      <w:tr w:rsidR="008F645E" w14:paraId="1FF2C7C4" w14:textId="77777777" w:rsidTr="004F2A3A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91AF80" w14:textId="77777777" w:rsidR="008F645E" w:rsidRDefault="008F645E" w:rsidP="00125855">
            <w:r>
              <w:rPr>
                <w:rFonts w:hint="eastAsia"/>
              </w:rPr>
              <w:t>228025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2068A42" w14:textId="77777777" w:rsidR="008F645E" w:rsidRDefault="008F645E" w:rsidP="00125855">
            <w:r>
              <w:rPr>
                <w:rFonts w:hint="eastAsia"/>
              </w:rPr>
              <w:t>国际展览</w:t>
            </w:r>
          </w:p>
        </w:tc>
      </w:tr>
      <w:tr w:rsidR="008F645E" w14:paraId="57595198" w14:textId="77777777" w:rsidTr="004F2A3A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E6701D" w14:textId="77777777" w:rsidR="008F645E" w:rsidRDefault="008F645E" w:rsidP="00125855">
            <w:r w:rsidRPr="00A269B2">
              <w:t>22302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667CE13" w14:textId="77777777" w:rsidR="008F645E" w:rsidRDefault="008F645E" w:rsidP="00125855">
            <w:r>
              <w:rPr>
                <w:rFonts w:hint="eastAsia"/>
              </w:rPr>
              <w:t>留学教育（一年以上）</w:t>
            </w:r>
          </w:p>
        </w:tc>
      </w:tr>
      <w:tr w:rsidR="008F645E" w14:paraId="1EF4C214" w14:textId="77777777" w:rsidTr="004F2A3A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9C11E2" w14:textId="77777777" w:rsidR="008F645E" w:rsidRDefault="008F645E" w:rsidP="00125855">
            <w:r>
              <w:rPr>
                <w:rFonts w:hint="eastAsia"/>
              </w:rPr>
              <w:t>223023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666C087" w14:textId="77777777" w:rsidR="008F645E" w:rsidRDefault="008F645E" w:rsidP="00125855">
            <w:r>
              <w:rPr>
                <w:rFonts w:hint="eastAsia"/>
              </w:rPr>
              <w:t>留学教育（一年及以下）</w:t>
            </w:r>
          </w:p>
        </w:tc>
      </w:tr>
    </w:tbl>
    <w:p w14:paraId="2EC6343C" w14:textId="77777777" w:rsidR="008F645E" w:rsidRDefault="008F645E" w:rsidP="008F645E"/>
    <w:p w14:paraId="04CEB9C4" w14:textId="77777777" w:rsidR="008F645E" w:rsidRDefault="008F645E" w:rsidP="008F645E">
      <w:pPr>
        <w:pStyle w:val="2"/>
      </w:pPr>
      <w:bookmarkStart w:id="92" w:name="_Toc406403134"/>
      <w:bookmarkStart w:id="93" w:name="_Toc444532145"/>
      <w:bookmarkStart w:id="94" w:name="_Toc450724269"/>
      <w:r>
        <w:rPr>
          <w:rFonts w:hint="eastAsia"/>
        </w:rPr>
        <w:t>5</w:t>
      </w:r>
      <w:r>
        <w:t>.5</w:t>
      </w:r>
      <w:r w:rsidR="007F48FC">
        <w:t xml:space="preserve"> </w:t>
      </w:r>
      <w:r>
        <w:rPr>
          <w:rFonts w:hint="eastAsia"/>
        </w:rPr>
        <w:t>币种</w:t>
      </w:r>
      <w:bookmarkEnd w:id="92"/>
      <w:bookmarkEnd w:id="93"/>
      <w:bookmarkEnd w:id="94"/>
    </w:p>
    <w:tbl>
      <w:tblPr>
        <w:tblW w:w="0" w:type="auto"/>
        <w:tblInd w:w="392" w:type="dxa"/>
        <w:tblLayout w:type="fixed"/>
        <w:tblLook w:val="0000" w:firstRow="0" w:lastRow="0" w:firstColumn="0" w:lastColumn="0" w:noHBand="0" w:noVBand="0"/>
      </w:tblPr>
      <w:tblGrid>
        <w:gridCol w:w="1417"/>
        <w:gridCol w:w="2410"/>
        <w:gridCol w:w="3260"/>
      </w:tblGrid>
      <w:tr w:rsidR="008F645E" w14:paraId="22C50B8D" w14:textId="77777777" w:rsidTr="004F2A3A">
        <w:trPr>
          <w:trHeight w:val="385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09B95120" w14:textId="77777777" w:rsidR="008F645E" w:rsidRDefault="008F645E" w:rsidP="00125855">
            <w:r>
              <w:rPr>
                <w:rFonts w:hint="eastAsia"/>
              </w:rPr>
              <w:t>序号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2569DF97" w14:textId="77777777" w:rsidR="008F645E" w:rsidRDefault="008F645E" w:rsidP="00125855">
            <w:r>
              <w:rPr>
                <w:rFonts w:hint="eastAsia"/>
              </w:rPr>
              <w:t>货币代码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9B368B6" w14:textId="77777777" w:rsidR="008F645E" w:rsidRDefault="008F645E" w:rsidP="00125855">
            <w:r>
              <w:rPr>
                <w:rFonts w:hint="eastAsia"/>
              </w:rPr>
              <w:t>名称</w:t>
            </w:r>
          </w:p>
        </w:tc>
      </w:tr>
      <w:tr w:rsidR="008F645E" w14:paraId="79F8DD10" w14:textId="77777777" w:rsidTr="004F2A3A">
        <w:trPr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58D63E" w14:textId="77777777" w:rsidR="008F645E" w:rsidRPr="006E297B" w:rsidRDefault="008F645E" w:rsidP="00125855">
            <w:r w:rsidRPr="006E297B">
              <w:rPr>
                <w:rFonts w:hint="eastAsia"/>
              </w:rPr>
              <w:lastRenderedPageBreak/>
              <w:t>1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720074D" w14:textId="77777777" w:rsidR="008F645E" w:rsidRPr="006E297B" w:rsidRDefault="008F645E" w:rsidP="00125855">
            <w:r w:rsidRPr="006E297B">
              <w:rPr>
                <w:rFonts w:hint="eastAsia"/>
              </w:rPr>
              <w:t>USD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2C4FBB4" w14:textId="77777777" w:rsidR="008F645E" w:rsidRPr="006E297B" w:rsidRDefault="008F645E" w:rsidP="00125855">
            <w:r w:rsidRPr="006E297B">
              <w:rPr>
                <w:rFonts w:hint="eastAsia"/>
              </w:rPr>
              <w:t>美元</w:t>
            </w:r>
          </w:p>
        </w:tc>
      </w:tr>
      <w:tr w:rsidR="008F645E" w14:paraId="56506AA0" w14:textId="77777777" w:rsidTr="004F2A3A">
        <w:trPr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45A340" w14:textId="77777777" w:rsidR="008F645E" w:rsidRPr="006E297B" w:rsidRDefault="008F645E" w:rsidP="00125855">
            <w:r w:rsidRPr="006E297B">
              <w:rPr>
                <w:rFonts w:hint="eastAsia"/>
              </w:rPr>
              <w:t>2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994B295" w14:textId="77777777" w:rsidR="008F645E" w:rsidRPr="006E297B" w:rsidRDefault="008F645E" w:rsidP="00125855">
            <w:r w:rsidRPr="006E297B">
              <w:rPr>
                <w:rFonts w:hint="eastAsia"/>
              </w:rPr>
              <w:t>HKD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893B9EB" w14:textId="77777777" w:rsidR="008F645E" w:rsidRPr="006E297B" w:rsidRDefault="008F645E" w:rsidP="00125855">
            <w:r w:rsidRPr="006E297B">
              <w:rPr>
                <w:rFonts w:hint="eastAsia"/>
              </w:rPr>
              <w:t>港币</w:t>
            </w:r>
          </w:p>
        </w:tc>
      </w:tr>
      <w:tr w:rsidR="008F645E" w14:paraId="6E828851" w14:textId="77777777" w:rsidTr="004F2A3A">
        <w:trPr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175882" w14:textId="77777777" w:rsidR="008F645E" w:rsidRPr="006E297B" w:rsidRDefault="008F645E" w:rsidP="00125855">
            <w:r w:rsidRPr="006E297B">
              <w:rPr>
                <w:rFonts w:hint="eastAsia"/>
              </w:rPr>
              <w:t>3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8AB7202" w14:textId="77777777" w:rsidR="008F645E" w:rsidRPr="006E297B" w:rsidRDefault="008F645E" w:rsidP="00125855">
            <w:r w:rsidRPr="006E297B">
              <w:rPr>
                <w:rFonts w:hint="eastAsia"/>
              </w:rPr>
              <w:t>EUR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4417717" w14:textId="77777777" w:rsidR="008F645E" w:rsidRPr="006E297B" w:rsidRDefault="008F645E" w:rsidP="00125855">
            <w:r w:rsidRPr="006E297B">
              <w:rPr>
                <w:rFonts w:hint="eastAsia"/>
              </w:rPr>
              <w:t>欧元</w:t>
            </w:r>
          </w:p>
        </w:tc>
      </w:tr>
      <w:tr w:rsidR="008F645E" w14:paraId="5E3CD4F1" w14:textId="77777777" w:rsidTr="004F2A3A">
        <w:trPr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B478E6" w14:textId="77777777" w:rsidR="008F645E" w:rsidRPr="006E297B" w:rsidRDefault="008F645E" w:rsidP="00125855">
            <w:r w:rsidRPr="006E297B">
              <w:rPr>
                <w:rFonts w:hint="eastAsia"/>
              </w:rPr>
              <w:t>4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68ED191" w14:textId="77777777" w:rsidR="008F645E" w:rsidRPr="006E297B" w:rsidRDefault="008F645E" w:rsidP="00125855">
            <w:r w:rsidRPr="006E297B">
              <w:rPr>
                <w:rFonts w:hint="eastAsia"/>
              </w:rPr>
              <w:t>JPY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00A827C" w14:textId="77777777" w:rsidR="008F645E" w:rsidRPr="006E297B" w:rsidRDefault="008F645E" w:rsidP="00125855">
            <w:r w:rsidRPr="006E297B">
              <w:rPr>
                <w:rFonts w:hint="eastAsia"/>
              </w:rPr>
              <w:t>日元</w:t>
            </w:r>
          </w:p>
        </w:tc>
      </w:tr>
      <w:tr w:rsidR="008F645E" w14:paraId="0A688233" w14:textId="77777777" w:rsidTr="004F2A3A">
        <w:trPr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C2122B" w14:textId="77777777" w:rsidR="008F645E" w:rsidRPr="006E297B" w:rsidRDefault="008F645E" w:rsidP="00125855">
            <w:r w:rsidRPr="006E297B">
              <w:rPr>
                <w:rFonts w:hint="eastAsia"/>
              </w:rPr>
              <w:t>5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63FD5AF" w14:textId="77777777" w:rsidR="008F645E" w:rsidRPr="006E297B" w:rsidRDefault="008F645E" w:rsidP="00125855">
            <w:r w:rsidRPr="006E297B">
              <w:rPr>
                <w:rFonts w:hint="eastAsia"/>
              </w:rPr>
              <w:t>GBP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9F58126" w14:textId="77777777" w:rsidR="008F645E" w:rsidRPr="006E297B" w:rsidRDefault="008F645E" w:rsidP="00125855">
            <w:r w:rsidRPr="006E297B">
              <w:rPr>
                <w:rFonts w:hint="eastAsia"/>
              </w:rPr>
              <w:t>英镑</w:t>
            </w:r>
          </w:p>
        </w:tc>
      </w:tr>
      <w:tr w:rsidR="008F645E" w14:paraId="550B013B" w14:textId="77777777" w:rsidTr="004F2A3A">
        <w:trPr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578783" w14:textId="77777777" w:rsidR="008F645E" w:rsidRPr="006E297B" w:rsidRDefault="008F645E" w:rsidP="00125855">
            <w:r w:rsidRPr="006E297B">
              <w:rPr>
                <w:rFonts w:hint="eastAsia"/>
              </w:rPr>
              <w:t>6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6F69424" w14:textId="77777777" w:rsidR="008F645E" w:rsidRPr="006E297B" w:rsidRDefault="008F645E" w:rsidP="00125855">
            <w:r w:rsidRPr="006E297B">
              <w:rPr>
                <w:rFonts w:hint="eastAsia"/>
              </w:rPr>
              <w:t>CHF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C9E03F6" w14:textId="77777777" w:rsidR="008F645E" w:rsidRPr="006E297B" w:rsidRDefault="008F645E" w:rsidP="00125855">
            <w:r w:rsidRPr="006E297B">
              <w:rPr>
                <w:rFonts w:hint="eastAsia"/>
              </w:rPr>
              <w:t>瑞士法郎</w:t>
            </w:r>
          </w:p>
        </w:tc>
      </w:tr>
      <w:tr w:rsidR="008F645E" w14:paraId="621AE540" w14:textId="77777777" w:rsidTr="004F2A3A">
        <w:trPr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3B20DB" w14:textId="77777777" w:rsidR="008F645E" w:rsidRPr="006E297B" w:rsidRDefault="008F645E" w:rsidP="00125855">
            <w:r w:rsidRPr="006E297B">
              <w:rPr>
                <w:rFonts w:hint="eastAsia"/>
              </w:rPr>
              <w:t>7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1684507" w14:textId="77777777" w:rsidR="008F645E" w:rsidRPr="006E297B" w:rsidRDefault="008F645E" w:rsidP="00125855">
            <w:r w:rsidRPr="006E297B">
              <w:rPr>
                <w:rFonts w:hint="eastAsia"/>
              </w:rPr>
              <w:t>SGD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82D04B9" w14:textId="77777777" w:rsidR="008F645E" w:rsidRPr="006E297B" w:rsidRDefault="008F645E" w:rsidP="00125855">
            <w:r w:rsidRPr="006E297B">
              <w:rPr>
                <w:rFonts w:hint="eastAsia"/>
              </w:rPr>
              <w:t>新加坡元</w:t>
            </w:r>
          </w:p>
        </w:tc>
      </w:tr>
      <w:tr w:rsidR="008F645E" w14:paraId="725F7813" w14:textId="77777777" w:rsidTr="004F2A3A">
        <w:trPr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D9C35C" w14:textId="77777777" w:rsidR="008F645E" w:rsidRPr="006E297B" w:rsidRDefault="008F645E" w:rsidP="00125855">
            <w:r w:rsidRPr="006E297B">
              <w:rPr>
                <w:rFonts w:hint="eastAsia"/>
              </w:rPr>
              <w:t>8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928649C" w14:textId="77777777" w:rsidR="008F645E" w:rsidRPr="006E297B" w:rsidRDefault="008F645E" w:rsidP="00125855">
            <w:r w:rsidRPr="006E297B">
              <w:rPr>
                <w:rFonts w:hint="eastAsia"/>
              </w:rPr>
              <w:t>AUD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DA87362" w14:textId="77777777" w:rsidR="008F645E" w:rsidRPr="006E297B" w:rsidRDefault="008F645E" w:rsidP="00125855">
            <w:r w:rsidRPr="006E297B">
              <w:rPr>
                <w:rFonts w:hint="eastAsia"/>
              </w:rPr>
              <w:t>澳元</w:t>
            </w:r>
          </w:p>
        </w:tc>
      </w:tr>
      <w:tr w:rsidR="008F645E" w14:paraId="58C5E60A" w14:textId="77777777" w:rsidTr="004F2A3A">
        <w:trPr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8E6C4F" w14:textId="77777777" w:rsidR="008F645E" w:rsidRPr="006E297B" w:rsidRDefault="008F645E" w:rsidP="00125855">
            <w:r w:rsidRPr="006E297B">
              <w:rPr>
                <w:rFonts w:hint="eastAsia"/>
              </w:rPr>
              <w:t>9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9DDF2D6" w14:textId="77777777" w:rsidR="008F645E" w:rsidRPr="006E297B" w:rsidRDefault="008F645E" w:rsidP="00125855">
            <w:r w:rsidRPr="006E297B">
              <w:rPr>
                <w:rFonts w:hint="eastAsia"/>
              </w:rPr>
              <w:t>CAD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2B9B0F0" w14:textId="77777777" w:rsidR="008F645E" w:rsidRPr="006E297B" w:rsidRDefault="008F645E" w:rsidP="00125855">
            <w:r w:rsidRPr="006E297B">
              <w:rPr>
                <w:rFonts w:hint="eastAsia"/>
              </w:rPr>
              <w:t>加元</w:t>
            </w:r>
          </w:p>
        </w:tc>
      </w:tr>
      <w:tr w:rsidR="008F645E" w14:paraId="447C9EF9" w14:textId="77777777" w:rsidTr="004F2A3A">
        <w:trPr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16FB67" w14:textId="77777777" w:rsidR="008F645E" w:rsidRPr="006E297B" w:rsidRDefault="008F645E" w:rsidP="00125855">
            <w:r w:rsidRPr="006E297B">
              <w:rPr>
                <w:rFonts w:hint="eastAsia"/>
              </w:rPr>
              <w:t>10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BB77C3A" w14:textId="77777777" w:rsidR="008F645E" w:rsidRPr="006E297B" w:rsidRDefault="008F645E" w:rsidP="00125855">
            <w:r w:rsidRPr="006E297B">
              <w:rPr>
                <w:rFonts w:hint="eastAsia"/>
              </w:rPr>
              <w:t>KRW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925A6CB" w14:textId="77777777" w:rsidR="008F645E" w:rsidRPr="006E297B" w:rsidRDefault="008F645E" w:rsidP="00125855">
            <w:r w:rsidRPr="006E297B">
              <w:rPr>
                <w:rFonts w:hint="eastAsia"/>
              </w:rPr>
              <w:t>韩元</w:t>
            </w:r>
          </w:p>
        </w:tc>
      </w:tr>
      <w:tr w:rsidR="008F645E" w14:paraId="66ACE61D" w14:textId="77777777" w:rsidTr="004F2A3A">
        <w:trPr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EB9F81" w14:textId="77777777" w:rsidR="008F645E" w:rsidRPr="006E297B" w:rsidRDefault="008F645E" w:rsidP="00125855">
            <w:r w:rsidRPr="006E297B">
              <w:rPr>
                <w:rFonts w:hint="eastAsia"/>
              </w:rPr>
              <w:t>11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9530B08" w14:textId="77777777" w:rsidR="008F645E" w:rsidRPr="006E297B" w:rsidRDefault="008F645E" w:rsidP="00125855">
            <w:r w:rsidRPr="006E297B">
              <w:rPr>
                <w:rFonts w:hint="eastAsia"/>
              </w:rPr>
              <w:t>MYR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1DAEC6D" w14:textId="77777777" w:rsidR="008F645E" w:rsidRPr="006E297B" w:rsidRDefault="008F645E" w:rsidP="00125855">
            <w:r w:rsidRPr="006E297B">
              <w:rPr>
                <w:rFonts w:hint="eastAsia"/>
              </w:rPr>
              <w:t>马来西亚林吉特</w:t>
            </w:r>
          </w:p>
        </w:tc>
      </w:tr>
      <w:tr w:rsidR="008F645E" w14:paraId="559ED9F0" w14:textId="77777777" w:rsidTr="004F2A3A">
        <w:trPr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04E28B" w14:textId="77777777" w:rsidR="008F645E" w:rsidRPr="006E297B" w:rsidRDefault="008F645E" w:rsidP="00125855">
            <w:r w:rsidRPr="006E297B">
              <w:rPr>
                <w:rFonts w:hint="eastAsia"/>
              </w:rPr>
              <w:t>12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073B993" w14:textId="77777777" w:rsidR="008F645E" w:rsidRPr="006E297B" w:rsidRDefault="008F645E" w:rsidP="00125855">
            <w:r w:rsidRPr="006E297B">
              <w:rPr>
                <w:rFonts w:hint="eastAsia"/>
              </w:rPr>
              <w:t>NZD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2A31664" w14:textId="77777777" w:rsidR="008F645E" w:rsidRPr="006E297B" w:rsidRDefault="008F645E" w:rsidP="00125855">
            <w:r w:rsidRPr="006E297B">
              <w:rPr>
                <w:rFonts w:hint="eastAsia"/>
              </w:rPr>
              <w:t>新西兰</w:t>
            </w:r>
          </w:p>
        </w:tc>
      </w:tr>
      <w:tr w:rsidR="008F645E" w14:paraId="0F9D9A38" w14:textId="77777777" w:rsidTr="004F2A3A">
        <w:trPr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1B9D56" w14:textId="77777777" w:rsidR="008F645E" w:rsidRPr="006E297B" w:rsidRDefault="008F645E" w:rsidP="00125855">
            <w:r w:rsidRPr="006E297B">
              <w:rPr>
                <w:rFonts w:hint="eastAsia"/>
              </w:rPr>
              <w:t>13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06FBB38" w14:textId="77777777" w:rsidR="008F645E" w:rsidRPr="006E297B" w:rsidRDefault="008F645E" w:rsidP="00125855">
            <w:r w:rsidRPr="006E297B">
              <w:rPr>
                <w:rFonts w:hint="eastAsia"/>
              </w:rPr>
              <w:t>RUB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96E180D" w14:textId="77777777" w:rsidR="008F645E" w:rsidRPr="006E297B" w:rsidRDefault="008F645E" w:rsidP="00125855">
            <w:r w:rsidRPr="006E297B">
              <w:rPr>
                <w:rFonts w:hint="eastAsia"/>
              </w:rPr>
              <w:t>卢布</w:t>
            </w:r>
          </w:p>
        </w:tc>
      </w:tr>
      <w:tr w:rsidR="008F645E" w14:paraId="15D699E7" w14:textId="77777777" w:rsidTr="004F2A3A">
        <w:trPr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32149C" w14:textId="77777777" w:rsidR="008F645E" w:rsidRPr="006E297B" w:rsidRDefault="008F645E" w:rsidP="00125855">
            <w:r w:rsidRPr="006E297B">
              <w:rPr>
                <w:rFonts w:hint="eastAsia"/>
              </w:rPr>
              <w:t>14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84D7C57" w14:textId="77777777" w:rsidR="008F645E" w:rsidRPr="006E297B" w:rsidRDefault="008F645E" w:rsidP="00125855">
            <w:r w:rsidRPr="006E297B">
              <w:rPr>
                <w:rFonts w:hint="eastAsia"/>
              </w:rPr>
              <w:t>THB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FA7DD02" w14:textId="77777777" w:rsidR="008F645E" w:rsidRPr="006E297B" w:rsidRDefault="008F645E" w:rsidP="00125855">
            <w:r w:rsidRPr="006E297B">
              <w:rPr>
                <w:rFonts w:hint="eastAsia"/>
              </w:rPr>
              <w:t>泰铢</w:t>
            </w:r>
          </w:p>
        </w:tc>
      </w:tr>
      <w:tr w:rsidR="008F645E" w14:paraId="2EE40E90" w14:textId="77777777" w:rsidTr="004F2A3A">
        <w:trPr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DAF647" w14:textId="77777777" w:rsidR="008F645E" w:rsidRPr="006E297B" w:rsidRDefault="008F645E" w:rsidP="00125855">
            <w:r w:rsidRPr="006E297B">
              <w:rPr>
                <w:rFonts w:hint="eastAsia"/>
              </w:rPr>
              <w:t>15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F26E6F2" w14:textId="77777777" w:rsidR="008F645E" w:rsidRPr="006E297B" w:rsidRDefault="008F645E" w:rsidP="00125855">
            <w:r w:rsidRPr="006E297B">
              <w:rPr>
                <w:rFonts w:hint="eastAsia"/>
              </w:rPr>
              <w:t xml:space="preserve">TWD 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276B3FF" w14:textId="77777777" w:rsidR="008F645E" w:rsidRPr="006E297B" w:rsidRDefault="008F645E" w:rsidP="00125855">
            <w:r w:rsidRPr="006E297B">
              <w:rPr>
                <w:rFonts w:hint="eastAsia"/>
              </w:rPr>
              <w:t>新台币</w:t>
            </w:r>
          </w:p>
        </w:tc>
      </w:tr>
      <w:tr w:rsidR="008F645E" w14:paraId="357F3222" w14:textId="77777777" w:rsidTr="004F2A3A">
        <w:trPr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0F6461" w14:textId="77777777" w:rsidR="008F645E" w:rsidRPr="006E297B" w:rsidRDefault="008F645E" w:rsidP="00125855">
            <w:r w:rsidRPr="006E297B">
              <w:rPr>
                <w:rFonts w:hint="eastAsia"/>
              </w:rPr>
              <w:t>16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F8AD4AD" w14:textId="77777777" w:rsidR="008F645E" w:rsidRPr="006E297B" w:rsidRDefault="008F645E" w:rsidP="00125855">
            <w:r w:rsidRPr="006E297B">
              <w:rPr>
                <w:rFonts w:hint="eastAsia"/>
              </w:rPr>
              <w:t>CNY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C0DB900" w14:textId="77777777" w:rsidR="008F645E" w:rsidRPr="006E297B" w:rsidRDefault="008F645E" w:rsidP="00125855">
            <w:r w:rsidRPr="006E297B">
              <w:rPr>
                <w:rFonts w:hint="eastAsia"/>
              </w:rPr>
              <w:t>人民币</w:t>
            </w:r>
          </w:p>
        </w:tc>
      </w:tr>
    </w:tbl>
    <w:p w14:paraId="6BB30303" w14:textId="77777777" w:rsidR="008F645E" w:rsidRDefault="008F645E" w:rsidP="008F645E">
      <w:pPr>
        <w:pStyle w:val="2"/>
      </w:pPr>
      <w:bookmarkStart w:id="95" w:name="_支付方式"/>
      <w:bookmarkStart w:id="96" w:name="_支付方式_1"/>
      <w:bookmarkStart w:id="97" w:name="_Toc444532146"/>
      <w:bookmarkStart w:id="98" w:name="_Toc450724270"/>
      <w:bookmarkEnd w:id="95"/>
      <w:bookmarkEnd w:id="96"/>
      <w:r>
        <w:rPr>
          <w:rFonts w:hint="eastAsia"/>
        </w:rPr>
        <w:t>5</w:t>
      </w:r>
      <w:r>
        <w:t>.6</w:t>
      </w:r>
      <w:r w:rsidR="007F48FC">
        <w:t xml:space="preserve"> </w:t>
      </w:r>
      <w:r>
        <w:rPr>
          <w:rFonts w:hint="eastAsia"/>
        </w:rPr>
        <w:t>支付方式</w:t>
      </w:r>
      <w:bookmarkEnd w:id="97"/>
      <w:bookmarkEnd w:id="98"/>
    </w:p>
    <w:tbl>
      <w:tblPr>
        <w:tblW w:w="0" w:type="auto"/>
        <w:tblInd w:w="392" w:type="dxa"/>
        <w:tblLayout w:type="fixed"/>
        <w:tblLook w:val="0000" w:firstRow="0" w:lastRow="0" w:firstColumn="0" w:lastColumn="0" w:noHBand="0" w:noVBand="0"/>
      </w:tblPr>
      <w:tblGrid>
        <w:gridCol w:w="1417"/>
        <w:gridCol w:w="2410"/>
        <w:gridCol w:w="3260"/>
      </w:tblGrid>
      <w:tr w:rsidR="008F645E" w14:paraId="7DF8317F" w14:textId="77777777" w:rsidTr="004F2A3A">
        <w:trPr>
          <w:trHeight w:val="385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4D8780ED" w14:textId="77777777" w:rsidR="008F645E" w:rsidRDefault="008F645E" w:rsidP="006E297B">
            <w:r>
              <w:rPr>
                <w:rFonts w:hint="eastAsia"/>
              </w:rPr>
              <w:t>序号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6269E13B" w14:textId="77777777" w:rsidR="008F645E" w:rsidRDefault="008F645E" w:rsidP="006E297B">
            <w:r>
              <w:rPr>
                <w:rFonts w:hint="eastAsia"/>
              </w:rPr>
              <w:t>支付方式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2F28C2C" w14:textId="77777777" w:rsidR="008F645E" w:rsidRDefault="008F645E" w:rsidP="006E297B">
            <w:r>
              <w:rPr>
                <w:rFonts w:hint="eastAsia"/>
              </w:rPr>
              <w:t>描述</w:t>
            </w:r>
          </w:p>
        </w:tc>
      </w:tr>
      <w:tr w:rsidR="008F645E" w14:paraId="01BDBB7C" w14:textId="77777777" w:rsidTr="004F2A3A">
        <w:trPr>
          <w:trHeight w:val="386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8FDA36" w14:textId="77777777" w:rsidR="008F645E" w:rsidRPr="00C36F93" w:rsidRDefault="008F645E" w:rsidP="006E297B">
            <w:r w:rsidRPr="00C36F93">
              <w:rPr>
                <w:rFonts w:hint="eastAsia"/>
              </w:rPr>
              <w:t>1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AB313DE" w14:textId="77777777" w:rsidR="008F645E" w:rsidRPr="006E297B" w:rsidRDefault="008F645E" w:rsidP="006E297B">
            <w:r w:rsidRPr="006E297B">
              <w:rPr>
                <w:rFonts w:hint="eastAsia"/>
              </w:rPr>
              <w:t>1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30E2C13" w14:textId="77777777" w:rsidR="008F645E" w:rsidRPr="006E297B" w:rsidRDefault="008F645E" w:rsidP="006E297B">
            <w:r w:rsidRPr="006E297B">
              <w:rPr>
                <w:rFonts w:hint="eastAsia"/>
              </w:rPr>
              <w:t>快捷</w:t>
            </w:r>
          </w:p>
        </w:tc>
      </w:tr>
      <w:tr w:rsidR="008F645E" w14:paraId="51CC370B" w14:textId="77777777" w:rsidTr="004F2A3A">
        <w:trPr>
          <w:trHeight w:val="386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CE2AC8" w14:textId="77777777" w:rsidR="008F645E" w:rsidRPr="00C36F93" w:rsidRDefault="008F645E" w:rsidP="006E297B">
            <w:r w:rsidRPr="00C36F93">
              <w:rPr>
                <w:rFonts w:hint="eastAsia"/>
              </w:rPr>
              <w:t>2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E4C3758" w14:textId="77777777" w:rsidR="008F645E" w:rsidRPr="006E297B" w:rsidRDefault="008F645E" w:rsidP="006E297B">
            <w:r w:rsidRPr="006E297B">
              <w:rPr>
                <w:rFonts w:hint="eastAsia"/>
              </w:rPr>
              <w:t>2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CF3D8AD" w14:textId="77777777" w:rsidR="008F645E" w:rsidRPr="006E297B" w:rsidRDefault="008F645E" w:rsidP="006E297B">
            <w:r w:rsidRPr="006E297B">
              <w:rPr>
                <w:rFonts w:hint="eastAsia"/>
              </w:rPr>
              <w:t>B2B</w:t>
            </w:r>
          </w:p>
        </w:tc>
      </w:tr>
      <w:tr w:rsidR="008F645E" w14:paraId="1F367CC0" w14:textId="77777777" w:rsidTr="004F2A3A">
        <w:trPr>
          <w:trHeight w:val="386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6884CD" w14:textId="77777777" w:rsidR="008F645E" w:rsidRPr="00C36F93" w:rsidRDefault="008F645E" w:rsidP="006E297B">
            <w:r w:rsidRPr="00C36F93">
              <w:rPr>
                <w:rFonts w:hint="eastAsia"/>
              </w:rPr>
              <w:t>3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EBB8437" w14:textId="77777777" w:rsidR="008F645E" w:rsidRPr="006E297B" w:rsidRDefault="008F645E" w:rsidP="006E297B">
            <w:r w:rsidRPr="006E297B">
              <w:rPr>
                <w:rFonts w:hint="eastAsia"/>
              </w:rPr>
              <w:t>3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ACC005C" w14:textId="77777777" w:rsidR="008F645E" w:rsidRPr="006E297B" w:rsidRDefault="008F645E" w:rsidP="006E297B">
            <w:r w:rsidRPr="006E297B">
              <w:rPr>
                <w:rFonts w:hint="eastAsia"/>
              </w:rPr>
              <w:t>B2C</w:t>
            </w:r>
          </w:p>
        </w:tc>
      </w:tr>
      <w:tr w:rsidR="008F645E" w14:paraId="1A8F21BC" w14:textId="77777777" w:rsidTr="004F2A3A">
        <w:trPr>
          <w:trHeight w:val="386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5C957D" w14:textId="77777777" w:rsidR="008F645E" w:rsidRPr="00C36F93" w:rsidRDefault="008F645E" w:rsidP="006E297B">
            <w:r w:rsidRPr="00C36F93">
              <w:rPr>
                <w:rFonts w:hint="eastAsia"/>
              </w:rPr>
              <w:t>4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2DF97AD" w14:textId="77777777" w:rsidR="008F645E" w:rsidRPr="006E297B" w:rsidRDefault="008F645E" w:rsidP="006E297B">
            <w:r w:rsidRPr="006E297B">
              <w:rPr>
                <w:rFonts w:hint="eastAsia"/>
              </w:rPr>
              <w:t>4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6CABBB0" w14:textId="77777777" w:rsidR="008F645E" w:rsidRPr="006E297B" w:rsidRDefault="00AA7414" w:rsidP="006E297B">
            <w:r>
              <w:rPr>
                <w:rFonts w:hint="eastAsia"/>
              </w:rPr>
              <w:t>单笔委托代收</w:t>
            </w:r>
          </w:p>
        </w:tc>
      </w:tr>
      <w:tr w:rsidR="00613319" w14:paraId="1DEDA31E" w14:textId="77777777" w:rsidTr="004F2A3A">
        <w:trPr>
          <w:trHeight w:val="386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0DF820" w14:textId="77777777" w:rsidR="00613319" w:rsidRPr="00C36F93" w:rsidRDefault="00613319" w:rsidP="006E297B">
            <w:r>
              <w:rPr>
                <w:rFonts w:hint="eastAsia"/>
              </w:rPr>
              <w:t>5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2F49A66" w14:textId="77777777" w:rsidR="00613319" w:rsidRPr="006E297B" w:rsidRDefault="00613319" w:rsidP="006E297B">
            <w:r>
              <w:rPr>
                <w:rFonts w:hint="eastAsia"/>
              </w:rPr>
              <w:t>5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CD40C6D" w14:textId="77777777" w:rsidR="00613319" w:rsidRDefault="00613319" w:rsidP="006E297B">
            <w:r>
              <w:rPr>
                <w:rFonts w:hint="eastAsia"/>
              </w:rPr>
              <w:t>单笔</w:t>
            </w:r>
            <w:r>
              <w:t>实时代付</w:t>
            </w:r>
          </w:p>
        </w:tc>
      </w:tr>
    </w:tbl>
    <w:p w14:paraId="40977091" w14:textId="77777777" w:rsidR="008F645E" w:rsidRDefault="008F645E" w:rsidP="008F645E">
      <w:pPr>
        <w:pStyle w:val="2"/>
      </w:pPr>
      <w:bookmarkStart w:id="99" w:name="_Toc444532147"/>
      <w:bookmarkStart w:id="100" w:name="_Toc450724271"/>
      <w:r>
        <w:rPr>
          <w:rFonts w:hint="eastAsia"/>
        </w:rPr>
        <w:t>5</w:t>
      </w:r>
      <w:r>
        <w:t>.7</w:t>
      </w:r>
      <w:r w:rsidR="007F48FC">
        <w:t xml:space="preserve"> </w:t>
      </w:r>
      <w:r>
        <w:rPr>
          <w:rFonts w:hint="eastAsia"/>
        </w:rPr>
        <w:t>个人结售汇项目代码</w:t>
      </w:r>
      <w:bookmarkEnd w:id="99"/>
      <w:bookmarkEnd w:id="100"/>
    </w:p>
    <w:p w14:paraId="0CC64D23" w14:textId="77777777" w:rsidR="00125855" w:rsidRPr="00125855" w:rsidRDefault="00125855" w:rsidP="00125855"/>
    <w:tbl>
      <w:tblPr>
        <w:tblW w:w="0" w:type="auto"/>
        <w:tblInd w:w="392" w:type="dxa"/>
        <w:tblLayout w:type="fixed"/>
        <w:tblLook w:val="0000" w:firstRow="0" w:lastRow="0" w:firstColumn="0" w:lastColumn="0" w:noHBand="0" w:noVBand="0"/>
      </w:tblPr>
      <w:tblGrid>
        <w:gridCol w:w="1417"/>
        <w:gridCol w:w="6379"/>
      </w:tblGrid>
      <w:tr w:rsidR="008F645E" w14:paraId="1FA7B980" w14:textId="77777777" w:rsidTr="004F2A3A">
        <w:trPr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2E89DEC1" w14:textId="77777777" w:rsidR="008F645E" w:rsidRDefault="008F645E" w:rsidP="00125855">
            <w:r>
              <w:rPr>
                <w:rFonts w:hint="eastAsia"/>
              </w:rPr>
              <w:t>代码</w:t>
            </w:r>
          </w:p>
        </w:tc>
        <w:tc>
          <w:tcPr>
            <w:tcW w:w="63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7A335DF0" w14:textId="77777777" w:rsidR="008F645E" w:rsidRDefault="008F645E" w:rsidP="00125855">
            <w:r>
              <w:rPr>
                <w:rFonts w:hint="eastAsia"/>
              </w:rPr>
              <w:t>名称</w:t>
            </w:r>
          </w:p>
        </w:tc>
      </w:tr>
      <w:tr w:rsidR="008F645E" w14:paraId="0407B4CB" w14:textId="77777777" w:rsidTr="004F2A3A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419FA" w14:textId="77777777" w:rsidR="008F645E" w:rsidRDefault="008F645E" w:rsidP="00125855">
            <w:r>
              <w:rPr>
                <w:rFonts w:hint="eastAsia"/>
              </w:rPr>
              <w:t>0100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6E54151" w14:textId="77777777" w:rsidR="008F645E" w:rsidRDefault="008F645E" w:rsidP="00125855">
            <w:r w:rsidRPr="007E5AA5">
              <w:rPr>
                <w:rFonts w:hint="eastAsia"/>
              </w:rPr>
              <w:t>货物贸易</w:t>
            </w:r>
          </w:p>
        </w:tc>
      </w:tr>
      <w:tr w:rsidR="008F645E" w14:paraId="28808FFB" w14:textId="77777777" w:rsidTr="004F2A3A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F920F" w14:textId="77777777" w:rsidR="008F645E" w:rsidRDefault="008F645E" w:rsidP="00125855">
            <w:r>
              <w:rPr>
                <w:rFonts w:hint="eastAsia"/>
              </w:rPr>
              <w:t>0210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88319C7" w14:textId="77777777" w:rsidR="008F645E" w:rsidRDefault="008F645E" w:rsidP="00125855">
            <w:r w:rsidRPr="007E5AA5">
              <w:rPr>
                <w:rFonts w:hint="eastAsia"/>
              </w:rPr>
              <w:t>运输</w:t>
            </w:r>
          </w:p>
        </w:tc>
      </w:tr>
      <w:tr w:rsidR="008F645E" w14:paraId="0B0C0C41" w14:textId="77777777" w:rsidTr="004F2A3A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05BDC" w14:textId="77777777" w:rsidR="008F645E" w:rsidRDefault="008F645E" w:rsidP="00125855">
            <w:r>
              <w:rPr>
                <w:rFonts w:hint="eastAsia"/>
              </w:rPr>
              <w:t>022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F70F24B" w14:textId="77777777" w:rsidR="008F645E" w:rsidRDefault="008F645E" w:rsidP="00125855">
            <w:r w:rsidRPr="007E5AA5">
              <w:rPr>
                <w:rFonts w:hint="eastAsia"/>
              </w:rPr>
              <w:t>自费出境学习</w:t>
            </w:r>
          </w:p>
        </w:tc>
      </w:tr>
      <w:tr w:rsidR="008F645E" w14:paraId="46CF1F3E" w14:textId="77777777" w:rsidTr="004F2A3A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EC764" w14:textId="77777777" w:rsidR="008F645E" w:rsidRDefault="008F645E" w:rsidP="00125855">
            <w:r>
              <w:rPr>
                <w:rFonts w:hint="eastAsia"/>
              </w:rPr>
              <w:t>022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B7446DB" w14:textId="77777777" w:rsidR="008F645E" w:rsidRDefault="008F645E" w:rsidP="00125855">
            <w:r w:rsidRPr="007E5AA5">
              <w:rPr>
                <w:rFonts w:hint="eastAsia"/>
              </w:rPr>
              <w:t>因私旅游</w:t>
            </w:r>
          </w:p>
        </w:tc>
      </w:tr>
      <w:tr w:rsidR="008F645E" w14:paraId="3C62DA69" w14:textId="77777777" w:rsidTr="004F2A3A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E65A4" w14:textId="77777777" w:rsidR="008F645E" w:rsidRDefault="008F645E" w:rsidP="00125855">
            <w:r>
              <w:rPr>
                <w:rFonts w:hint="eastAsia"/>
              </w:rPr>
              <w:t>0223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EBE0F6E" w14:textId="77777777" w:rsidR="008F645E" w:rsidRDefault="008F645E" w:rsidP="00125855">
            <w:r w:rsidRPr="007E5AA5">
              <w:rPr>
                <w:rFonts w:hint="eastAsia"/>
              </w:rPr>
              <w:t>公务及商务出国</w:t>
            </w:r>
          </w:p>
        </w:tc>
      </w:tr>
      <w:tr w:rsidR="008F645E" w14:paraId="54FFEF41" w14:textId="77777777" w:rsidTr="004F2A3A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1B3C1" w14:textId="77777777" w:rsidR="008F645E" w:rsidRDefault="008F645E" w:rsidP="00125855">
            <w:r>
              <w:rPr>
                <w:rFonts w:hint="eastAsia"/>
              </w:rPr>
              <w:t>0225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A39C323" w14:textId="77777777" w:rsidR="008F645E" w:rsidRDefault="008F645E" w:rsidP="00125855">
            <w:r w:rsidRPr="007E5AA5">
              <w:rPr>
                <w:rFonts w:hint="eastAsia"/>
              </w:rPr>
              <w:t>旅游项下其他</w:t>
            </w:r>
          </w:p>
        </w:tc>
      </w:tr>
      <w:tr w:rsidR="008F645E" w14:paraId="7F2C98A2" w14:textId="77777777" w:rsidTr="004F2A3A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8A6CC6" w14:textId="77777777" w:rsidR="008F645E" w:rsidRDefault="008F645E" w:rsidP="00125855">
            <w:r>
              <w:rPr>
                <w:rFonts w:hint="eastAsia"/>
              </w:rPr>
              <w:t>0230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E7BD1CE" w14:textId="77777777" w:rsidR="008F645E" w:rsidRDefault="008F645E" w:rsidP="00125855">
            <w:r w:rsidRPr="007E5AA5">
              <w:rPr>
                <w:rFonts w:hint="eastAsia"/>
              </w:rPr>
              <w:t>金融和保险服务</w:t>
            </w:r>
          </w:p>
        </w:tc>
      </w:tr>
      <w:tr w:rsidR="008F645E" w14:paraId="1F341CC6" w14:textId="77777777" w:rsidTr="004F2A3A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88605" w14:textId="77777777" w:rsidR="008F645E" w:rsidRDefault="008F645E" w:rsidP="00125855">
            <w:r>
              <w:rPr>
                <w:rFonts w:hint="eastAsia"/>
              </w:rPr>
              <w:t>0240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F6A61BB" w14:textId="77777777" w:rsidR="008F645E" w:rsidRDefault="008F645E" w:rsidP="00125855">
            <w:r w:rsidRPr="007E5AA5">
              <w:rPr>
                <w:rFonts w:hint="eastAsia"/>
              </w:rPr>
              <w:t>专有权利使用费和特许费</w:t>
            </w:r>
          </w:p>
        </w:tc>
      </w:tr>
      <w:tr w:rsidR="008F645E" w14:paraId="27DE7B78" w14:textId="77777777" w:rsidTr="004F2A3A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0A99A" w14:textId="77777777" w:rsidR="008F645E" w:rsidRDefault="008F645E" w:rsidP="00125855">
            <w:r>
              <w:rPr>
                <w:rFonts w:hint="eastAsia"/>
              </w:rPr>
              <w:t>0250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4B75256" w14:textId="77777777" w:rsidR="008F645E" w:rsidRDefault="008F645E" w:rsidP="00125855">
            <w:r w:rsidRPr="007E5AA5">
              <w:rPr>
                <w:rFonts w:hint="eastAsia"/>
              </w:rPr>
              <w:t>咨询服务</w:t>
            </w:r>
          </w:p>
        </w:tc>
      </w:tr>
      <w:tr w:rsidR="008F645E" w14:paraId="4A28B795" w14:textId="77777777" w:rsidTr="004F2A3A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37659" w14:textId="77777777" w:rsidR="008F645E" w:rsidRDefault="008F645E" w:rsidP="00125855">
            <w:r>
              <w:rPr>
                <w:rFonts w:hint="eastAsia"/>
              </w:rPr>
              <w:t>0260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A50004F" w14:textId="77777777" w:rsidR="008F645E" w:rsidRDefault="008F645E" w:rsidP="00125855">
            <w:r w:rsidRPr="007E5AA5">
              <w:rPr>
                <w:rFonts w:hint="eastAsia"/>
              </w:rPr>
              <w:t>其他服务</w:t>
            </w:r>
          </w:p>
        </w:tc>
      </w:tr>
    </w:tbl>
    <w:p w14:paraId="1717A3A7" w14:textId="77777777" w:rsidR="008F645E" w:rsidRDefault="00FA49DB" w:rsidP="00FA49DB">
      <w:pPr>
        <w:pStyle w:val="2"/>
        <w:numPr>
          <w:ilvl w:val="1"/>
          <w:numId w:val="8"/>
        </w:numPr>
      </w:pPr>
      <w:bookmarkStart w:id="101" w:name="_Toc450724272"/>
      <w:r>
        <w:rPr>
          <w:rFonts w:hint="eastAsia"/>
        </w:rPr>
        <w:lastRenderedPageBreak/>
        <w:t>交易</w:t>
      </w:r>
      <w:r>
        <w:t>类型</w:t>
      </w:r>
      <w:bookmarkEnd w:id="101"/>
    </w:p>
    <w:tbl>
      <w:tblPr>
        <w:tblW w:w="0" w:type="auto"/>
        <w:tblInd w:w="392" w:type="dxa"/>
        <w:tblLayout w:type="fixed"/>
        <w:tblLook w:val="0000" w:firstRow="0" w:lastRow="0" w:firstColumn="0" w:lastColumn="0" w:noHBand="0" w:noVBand="0"/>
      </w:tblPr>
      <w:tblGrid>
        <w:gridCol w:w="1417"/>
        <w:gridCol w:w="6379"/>
      </w:tblGrid>
      <w:tr w:rsidR="00FA49DB" w14:paraId="3FE30A0D" w14:textId="77777777" w:rsidTr="004F2A3A">
        <w:trPr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00EDECF4" w14:textId="77777777" w:rsidR="00FA49DB" w:rsidRDefault="00FA49DB" w:rsidP="00FA49DB">
            <w:r>
              <w:rPr>
                <w:rFonts w:hint="eastAsia"/>
              </w:rPr>
              <w:t>代码</w:t>
            </w:r>
          </w:p>
        </w:tc>
        <w:tc>
          <w:tcPr>
            <w:tcW w:w="63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42A7F15B" w14:textId="77777777" w:rsidR="00FA49DB" w:rsidRDefault="00FA49DB" w:rsidP="00FA49DB">
            <w:r>
              <w:rPr>
                <w:rFonts w:hint="eastAsia"/>
              </w:rPr>
              <w:t>名称</w:t>
            </w:r>
          </w:p>
        </w:tc>
      </w:tr>
      <w:tr w:rsidR="00FA49DB" w14:paraId="549806C5" w14:textId="77777777" w:rsidTr="004F2A3A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55970" w14:textId="77777777" w:rsidR="00FA49DB" w:rsidRDefault="00FA49DB" w:rsidP="00FA49DB">
            <w:r>
              <w:t>0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C44C074" w14:textId="77777777" w:rsidR="00FA49DB" w:rsidRDefault="00AB1AF1" w:rsidP="00FA49DB">
            <w:r>
              <w:rPr>
                <w:rFonts w:hint="eastAsia"/>
              </w:rPr>
              <w:t>支付</w:t>
            </w:r>
            <w:r>
              <w:rPr>
                <w:rFonts w:hint="eastAsia"/>
              </w:rPr>
              <w:t>/</w:t>
            </w:r>
            <w:r w:rsidR="00FA49DB">
              <w:rPr>
                <w:rFonts w:hint="eastAsia"/>
              </w:rPr>
              <w:t>消费</w:t>
            </w:r>
          </w:p>
        </w:tc>
      </w:tr>
      <w:tr w:rsidR="00FA49DB" w14:paraId="08CF5CB4" w14:textId="77777777" w:rsidTr="00AB1AF1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488B3B" w14:textId="77777777" w:rsidR="00FA49DB" w:rsidRDefault="00FA49DB" w:rsidP="00FA49DB">
            <w:r>
              <w:t>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5124434" w14:textId="77777777" w:rsidR="00FA49DB" w:rsidRDefault="00AB1AF1" w:rsidP="00FA49DB">
            <w:r>
              <w:rPr>
                <w:rFonts w:hint="eastAsia"/>
              </w:rPr>
              <w:t>退款</w:t>
            </w:r>
            <w:r>
              <w:rPr>
                <w:rFonts w:hint="eastAsia"/>
              </w:rPr>
              <w:t>/</w:t>
            </w:r>
            <w:r w:rsidR="00FA49DB">
              <w:rPr>
                <w:rFonts w:hint="eastAsia"/>
              </w:rPr>
              <w:t>退货</w:t>
            </w:r>
          </w:p>
        </w:tc>
      </w:tr>
    </w:tbl>
    <w:p w14:paraId="02599D52" w14:textId="77777777" w:rsidR="00FA49DB" w:rsidRPr="00FA49DB" w:rsidRDefault="00FA49DB" w:rsidP="00FA49DB"/>
    <w:sectPr w:rsidR="00FA49DB" w:rsidRPr="00FA49DB" w:rsidSect="00900D45">
      <w:headerReference w:type="default" r:id="rId35"/>
      <w:footerReference w:type="default" r:id="rId36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5752A9F" w14:textId="77777777" w:rsidR="00084460" w:rsidRDefault="00084460" w:rsidP="00C9175B">
      <w:r>
        <w:separator/>
      </w:r>
    </w:p>
  </w:endnote>
  <w:endnote w:type="continuationSeparator" w:id="0">
    <w:p w14:paraId="143C65A0" w14:textId="77777777" w:rsidR="00084460" w:rsidRDefault="00084460" w:rsidP="00C9175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T54AB0ED3tCID-WinCharSetFFFF-H">
    <w:altName w:val="宋体"/>
    <w:charset w:val="86"/>
    <w:family w:val="auto"/>
    <w:pitch w:val="default"/>
    <w:sig w:usb0="00000001" w:usb1="080E0000" w:usb2="00000010" w:usb3="00000000" w:csb0="00040000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@TT54AB0ED3tCID-WinCharSetFFFF-">
    <w:altName w:val="@等线"/>
    <w:charset w:val="86"/>
    <w:family w:val="auto"/>
    <w:pitch w:val="default"/>
    <w:sig w:usb0="00000001" w:usb1="080E0000" w:usb2="00000010" w:usb3="00000000" w:csb0="00040000" w:csb1="00000000"/>
  </w:font>
  <w:font w:name="Consolas">
    <w:panose1 w:val="020B0609020204030204"/>
    <w:charset w:val="00"/>
    <w:family w:val="modern"/>
    <w:pitch w:val="fixed"/>
    <w:sig w:usb0="E00002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8A80AF0" w14:textId="77777777" w:rsidR="0067217F" w:rsidRDefault="0067217F">
    <w:pPr>
      <w:pStyle w:val="a4"/>
    </w:pPr>
    <w:r>
      <w:rPr>
        <w:rFonts w:hint="eastAsia"/>
      </w:rPr>
      <w:t>拉卡拉</w:t>
    </w:r>
    <w:r>
      <w:t>信息中心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1D03281" w14:textId="77777777" w:rsidR="00084460" w:rsidRDefault="00084460" w:rsidP="00C9175B">
      <w:r>
        <w:separator/>
      </w:r>
    </w:p>
  </w:footnote>
  <w:footnote w:type="continuationSeparator" w:id="0">
    <w:p w14:paraId="0EE7E238" w14:textId="77777777" w:rsidR="00084460" w:rsidRDefault="00084460" w:rsidP="00C9175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821793B" w14:textId="77777777" w:rsidR="0067217F" w:rsidRDefault="0067217F" w:rsidP="00C9175B">
    <w:pPr>
      <w:pStyle w:val="a3"/>
      <w:jc w:val="both"/>
    </w:pPr>
    <w:r>
      <w:rPr>
        <w:rFonts w:hint="eastAsia"/>
      </w:rPr>
      <w:t>拉卡拉</w:t>
    </w:r>
    <w:r>
      <w:t>跨境支付平台</w:t>
    </w:r>
    <w:r>
      <w:t>—</w:t>
    </w:r>
    <w:r>
      <w:rPr>
        <w:rFonts w:hint="eastAsia"/>
      </w:rPr>
      <w:t>商户</w:t>
    </w:r>
    <w:r>
      <w:t>接入接口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349069B"/>
    <w:multiLevelType w:val="hybridMultilevel"/>
    <w:tmpl w:val="E1C62844"/>
    <w:lvl w:ilvl="0" w:tplc="2778711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C0E74DC"/>
    <w:multiLevelType w:val="multilevel"/>
    <w:tmpl w:val="D2F20BCA"/>
    <w:lvl w:ilvl="0">
      <w:start w:val="1"/>
      <w:numFmt w:val="decimal"/>
      <w:lvlText w:val="%1"/>
      <w:lvlJc w:val="left"/>
      <w:pPr>
        <w:ind w:left="555" w:hanging="55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55" w:hanging="55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">
    <w:nsid w:val="20B277A2"/>
    <w:multiLevelType w:val="hybridMultilevel"/>
    <w:tmpl w:val="11B8069C"/>
    <w:lvl w:ilvl="0" w:tplc="D6F06CD8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u w:val="none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0B31D88"/>
    <w:multiLevelType w:val="hybridMultilevel"/>
    <w:tmpl w:val="682A8AC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282D0116"/>
    <w:multiLevelType w:val="hybridMultilevel"/>
    <w:tmpl w:val="93A249E8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2D137F75"/>
    <w:multiLevelType w:val="multilevel"/>
    <w:tmpl w:val="D1DA1DC4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8"/>
      <w:numFmt w:val="decimal"/>
      <w:isLgl/>
      <w:lvlText w:val="%1.%2"/>
      <w:lvlJc w:val="left"/>
      <w:pPr>
        <w:ind w:left="555" w:hanging="55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6">
    <w:nsid w:val="337141F4"/>
    <w:multiLevelType w:val="hybridMultilevel"/>
    <w:tmpl w:val="80523932"/>
    <w:lvl w:ilvl="0" w:tplc="0000002D">
      <w:start w:val="1"/>
      <w:numFmt w:val="bullet"/>
      <w:lvlText w:val=""/>
      <w:lvlJc w:val="left"/>
      <w:pPr>
        <w:ind w:left="90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7">
    <w:nsid w:val="393F6D92"/>
    <w:multiLevelType w:val="hybridMultilevel"/>
    <w:tmpl w:val="50A2C42C"/>
    <w:lvl w:ilvl="0" w:tplc="92845F6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C3F0F66"/>
    <w:multiLevelType w:val="hybridMultilevel"/>
    <w:tmpl w:val="A7E463B2"/>
    <w:lvl w:ilvl="0" w:tplc="15584830">
      <w:start w:val="1"/>
      <w:numFmt w:val="decimal"/>
      <w:lvlText w:val="%1."/>
      <w:lvlJc w:val="left"/>
      <w:pPr>
        <w:ind w:left="78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42004B17"/>
    <w:multiLevelType w:val="hybridMultilevel"/>
    <w:tmpl w:val="ADD68D86"/>
    <w:lvl w:ilvl="0" w:tplc="A22039DA">
      <w:numFmt w:val="decimal"/>
      <w:lvlText w:val="%1．"/>
      <w:lvlJc w:val="left"/>
      <w:pPr>
        <w:ind w:left="690" w:hanging="690"/>
      </w:pPr>
      <w:rPr>
        <w:rFonts w:ascii="宋体" w:hAnsi="宋体" w:cs="TT54AB0ED3tCID-WinCharSetFFFF-H" w:hint="default"/>
        <w:b w:val="0"/>
        <w:sz w:val="18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45447285"/>
    <w:multiLevelType w:val="hybridMultilevel"/>
    <w:tmpl w:val="78F86828"/>
    <w:lvl w:ilvl="0" w:tplc="24B8EDFC">
      <w:start w:val="1"/>
      <w:numFmt w:val="decimal"/>
      <w:lvlText w:val="%1."/>
      <w:lvlJc w:val="left"/>
      <w:pPr>
        <w:ind w:left="360" w:hanging="360"/>
      </w:pPr>
      <w:rPr>
        <w:rFonts w:ascii="宋体" w:eastAsia="仿宋" w:hAnsi="宋体" w:cs="TT54AB0ED3tCID-WinCharSetFFFF-H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497F59BE"/>
    <w:multiLevelType w:val="multilevel"/>
    <w:tmpl w:val="E386513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5"/>
      <w:numFmt w:val="decimal"/>
      <w:isLgl/>
      <w:lvlText w:val="%1.%2"/>
      <w:lvlJc w:val="left"/>
      <w:pPr>
        <w:ind w:left="825" w:hanging="825"/>
      </w:pPr>
      <w:rPr>
        <w:rFonts w:hint="default"/>
      </w:rPr>
    </w:lvl>
    <w:lvl w:ilvl="2">
      <w:start w:val="2"/>
      <w:numFmt w:val="decimal"/>
      <w:isLgl/>
      <w:lvlText w:val="%1.%2.%3"/>
      <w:lvlJc w:val="left"/>
      <w:pPr>
        <w:ind w:left="825" w:hanging="825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825" w:hanging="825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2">
    <w:nsid w:val="4F327091"/>
    <w:multiLevelType w:val="multilevel"/>
    <w:tmpl w:val="6BB2EEAC"/>
    <w:lvl w:ilvl="0">
      <w:numFmt w:val="decimal"/>
      <w:lvlText w:val="%1"/>
      <w:lvlJc w:val="left"/>
      <w:pPr>
        <w:ind w:left="825" w:hanging="8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25" w:hanging="82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825" w:hanging="825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25" w:hanging="82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3">
    <w:nsid w:val="52856E03"/>
    <w:multiLevelType w:val="multilevel"/>
    <w:tmpl w:val="5EC31D6C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lang w:eastAsia="zh-CN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4">
    <w:nsid w:val="5A8A3B28"/>
    <w:multiLevelType w:val="multilevel"/>
    <w:tmpl w:val="358E052E"/>
    <w:lvl w:ilvl="0">
      <w:numFmt w:val="decimal"/>
      <w:lvlText w:val="%1"/>
      <w:lvlJc w:val="left"/>
      <w:pPr>
        <w:ind w:left="690" w:hanging="690"/>
      </w:pPr>
      <w:rPr>
        <w:rFonts w:ascii="宋体" w:eastAsia="仿宋" w:hAnsi="宋体" w:cs="TT54AB0ED3tCID-WinCharSetFFFF-H" w:hint="default"/>
        <w:b w:val="0"/>
        <w:sz w:val="18"/>
      </w:rPr>
    </w:lvl>
    <w:lvl w:ilvl="1">
      <w:start w:val="1"/>
      <w:numFmt w:val="decimal"/>
      <w:lvlText w:val="%1.%2"/>
      <w:lvlJc w:val="left"/>
      <w:pPr>
        <w:ind w:left="690" w:hanging="690"/>
      </w:pPr>
      <w:rPr>
        <w:rFonts w:ascii="宋体" w:eastAsia="仿宋" w:hAnsi="宋体" w:cs="TT54AB0ED3tCID-WinCharSetFFFF-H" w:hint="default"/>
        <w:b w:val="0"/>
        <w:sz w:val="18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ascii="宋体" w:eastAsia="仿宋" w:hAnsi="宋体" w:cs="TT54AB0ED3tCID-WinCharSetFFFF-H" w:hint="default"/>
        <w:b w:val="0"/>
        <w:sz w:val="18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ascii="宋体" w:eastAsia="仿宋" w:hAnsi="宋体" w:cs="TT54AB0ED3tCID-WinCharSetFFFF-H" w:hint="default"/>
        <w:b w:val="0"/>
        <w:sz w:val="18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ascii="宋体" w:eastAsia="仿宋" w:hAnsi="宋体" w:cs="TT54AB0ED3tCID-WinCharSetFFFF-H" w:hint="default"/>
        <w:b w:val="0"/>
        <w:sz w:val="18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ascii="宋体" w:eastAsia="仿宋" w:hAnsi="宋体" w:cs="TT54AB0ED3tCID-WinCharSetFFFF-H" w:hint="default"/>
        <w:b w:val="0"/>
        <w:sz w:val="18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ascii="宋体" w:eastAsia="仿宋" w:hAnsi="宋体" w:cs="TT54AB0ED3tCID-WinCharSetFFFF-H" w:hint="default"/>
        <w:b w:val="0"/>
        <w:sz w:val="18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ascii="宋体" w:eastAsia="仿宋" w:hAnsi="宋体" w:cs="TT54AB0ED3tCID-WinCharSetFFFF-H" w:hint="default"/>
        <w:b w:val="0"/>
        <w:sz w:val="18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ascii="宋体" w:eastAsia="仿宋" w:hAnsi="宋体" w:cs="TT54AB0ED3tCID-WinCharSetFFFF-H" w:hint="default"/>
        <w:b w:val="0"/>
        <w:sz w:val="18"/>
      </w:rPr>
    </w:lvl>
  </w:abstractNum>
  <w:abstractNum w:abstractNumId="15">
    <w:nsid w:val="63476119"/>
    <w:multiLevelType w:val="multilevel"/>
    <w:tmpl w:val="63476119"/>
    <w:lvl w:ilvl="0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>
    <w:nsid w:val="66B21369"/>
    <w:multiLevelType w:val="multilevel"/>
    <w:tmpl w:val="D39E1318"/>
    <w:lvl w:ilvl="0">
      <w:numFmt w:val="decimal"/>
      <w:lvlText w:val="%1"/>
      <w:lvlJc w:val="left"/>
      <w:pPr>
        <w:ind w:left="690" w:hanging="690"/>
      </w:pPr>
      <w:rPr>
        <w:rFonts w:ascii="宋体" w:eastAsia="仿宋" w:hAnsi="宋体" w:cs="TT54AB0ED3tCID-WinCharSetFFFF-H" w:hint="default"/>
        <w:b w:val="0"/>
        <w:sz w:val="18"/>
      </w:rPr>
    </w:lvl>
    <w:lvl w:ilvl="1">
      <w:start w:val="1"/>
      <w:numFmt w:val="decimal"/>
      <w:lvlText w:val="%1.%2"/>
      <w:lvlJc w:val="left"/>
      <w:pPr>
        <w:ind w:left="690" w:hanging="690"/>
      </w:pPr>
      <w:rPr>
        <w:rFonts w:ascii="宋体" w:eastAsia="仿宋" w:hAnsi="宋体" w:cs="TT54AB0ED3tCID-WinCharSetFFFF-H" w:hint="default"/>
        <w:b w:val="0"/>
        <w:sz w:val="18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ascii="宋体" w:eastAsia="仿宋" w:hAnsi="宋体" w:cs="TT54AB0ED3tCID-WinCharSetFFFF-H" w:hint="default"/>
        <w:b w:val="0"/>
        <w:sz w:val="18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ascii="宋体" w:eastAsia="仿宋" w:hAnsi="宋体" w:cs="TT54AB0ED3tCID-WinCharSetFFFF-H" w:hint="default"/>
        <w:b w:val="0"/>
        <w:sz w:val="18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ascii="宋体" w:eastAsia="仿宋" w:hAnsi="宋体" w:cs="TT54AB0ED3tCID-WinCharSetFFFF-H" w:hint="default"/>
        <w:b w:val="0"/>
        <w:sz w:val="18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ascii="宋体" w:eastAsia="仿宋" w:hAnsi="宋体" w:cs="TT54AB0ED3tCID-WinCharSetFFFF-H" w:hint="default"/>
        <w:b w:val="0"/>
        <w:sz w:val="18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ascii="宋体" w:eastAsia="仿宋" w:hAnsi="宋体" w:cs="TT54AB0ED3tCID-WinCharSetFFFF-H" w:hint="default"/>
        <w:b w:val="0"/>
        <w:sz w:val="18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ascii="宋体" w:eastAsia="仿宋" w:hAnsi="宋体" w:cs="TT54AB0ED3tCID-WinCharSetFFFF-H" w:hint="default"/>
        <w:b w:val="0"/>
        <w:sz w:val="18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ascii="宋体" w:eastAsia="仿宋" w:hAnsi="宋体" w:cs="TT54AB0ED3tCID-WinCharSetFFFF-H" w:hint="default"/>
        <w:b w:val="0"/>
        <w:sz w:val="18"/>
      </w:rPr>
    </w:lvl>
  </w:abstractNum>
  <w:abstractNum w:abstractNumId="17">
    <w:nsid w:val="7810561B"/>
    <w:multiLevelType w:val="hybridMultilevel"/>
    <w:tmpl w:val="BD46C85C"/>
    <w:lvl w:ilvl="0" w:tplc="F9641772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7B6C4051"/>
    <w:multiLevelType w:val="hybridMultilevel"/>
    <w:tmpl w:val="2B86048C"/>
    <w:lvl w:ilvl="0" w:tplc="94ECCD44"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7D8823D2"/>
    <w:multiLevelType w:val="hybridMultilevel"/>
    <w:tmpl w:val="59EC25F8"/>
    <w:lvl w:ilvl="0" w:tplc="097AF966"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3"/>
  </w:num>
  <w:num w:numId="3">
    <w:abstractNumId w:val="15"/>
  </w:num>
  <w:num w:numId="4">
    <w:abstractNumId w:val="11"/>
  </w:num>
  <w:num w:numId="5">
    <w:abstractNumId w:val="10"/>
  </w:num>
  <w:num w:numId="6">
    <w:abstractNumId w:val="7"/>
  </w:num>
  <w:num w:numId="7">
    <w:abstractNumId w:val="13"/>
  </w:num>
  <w:num w:numId="8">
    <w:abstractNumId w:val="5"/>
  </w:num>
  <w:num w:numId="9">
    <w:abstractNumId w:val="2"/>
  </w:num>
  <w:num w:numId="10">
    <w:abstractNumId w:val="4"/>
  </w:num>
  <w:num w:numId="11">
    <w:abstractNumId w:val="17"/>
  </w:num>
  <w:num w:numId="12">
    <w:abstractNumId w:val="18"/>
  </w:num>
  <w:num w:numId="13">
    <w:abstractNumId w:val="0"/>
  </w:num>
  <w:num w:numId="14">
    <w:abstractNumId w:val="8"/>
  </w:num>
  <w:num w:numId="15">
    <w:abstractNumId w:val="9"/>
  </w:num>
  <w:num w:numId="16">
    <w:abstractNumId w:val="14"/>
  </w:num>
  <w:num w:numId="17">
    <w:abstractNumId w:val="16"/>
  </w:num>
  <w:num w:numId="18">
    <w:abstractNumId w:val="12"/>
  </w:num>
  <w:num w:numId="19">
    <w:abstractNumId w:val="19"/>
  </w:num>
  <w:num w:numId="20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C9175B"/>
    <w:rsid w:val="000014A1"/>
    <w:rsid w:val="00004F04"/>
    <w:rsid w:val="00011D17"/>
    <w:rsid w:val="00024236"/>
    <w:rsid w:val="000356E1"/>
    <w:rsid w:val="00036C2C"/>
    <w:rsid w:val="00042966"/>
    <w:rsid w:val="00051DD4"/>
    <w:rsid w:val="00071F3E"/>
    <w:rsid w:val="00073F23"/>
    <w:rsid w:val="00074C51"/>
    <w:rsid w:val="0007553D"/>
    <w:rsid w:val="00077692"/>
    <w:rsid w:val="00084460"/>
    <w:rsid w:val="0009429C"/>
    <w:rsid w:val="000B4686"/>
    <w:rsid w:val="000B5D64"/>
    <w:rsid w:val="000C3107"/>
    <w:rsid w:val="000C38CC"/>
    <w:rsid w:val="000D773B"/>
    <w:rsid w:val="000E6031"/>
    <w:rsid w:val="000F7A5F"/>
    <w:rsid w:val="00100309"/>
    <w:rsid w:val="001024FD"/>
    <w:rsid w:val="001205C2"/>
    <w:rsid w:val="00125855"/>
    <w:rsid w:val="00126B2C"/>
    <w:rsid w:val="001319BB"/>
    <w:rsid w:val="00136AB8"/>
    <w:rsid w:val="001417EB"/>
    <w:rsid w:val="00143163"/>
    <w:rsid w:val="001513A5"/>
    <w:rsid w:val="001553E6"/>
    <w:rsid w:val="00156624"/>
    <w:rsid w:val="00157A98"/>
    <w:rsid w:val="0016315B"/>
    <w:rsid w:val="00166346"/>
    <w:rsid w:val="00176CB1"/>
    <w:rsid w:val="001907D2"/>
    <w:rsid w:val="00193926"/>
    <w:rsid w:val="001958EB"/>
    <w:rsid w:val="00196071"/>
    <w:rsid w:val="001A7175"/>
    <w:rsid w:val="001B36A6"/>
    <w:rsid w:val="001B3D13"/>
    <w:rsid w:val="001B5977"/>
    <w:rsid w:val="001B77AD"/>
    <w:rsid w:val="001C362C"/>
    <w:rsid w:val="001D3FD9"/>
    <w:rsid w:val="001D6100"/>
    <w:rsid w:val="001D66D5"/>
    <w:rsid w:val="001D743D"/>
    <w:rsid w:val="001E18D8"/>
    <w:rsid w:val="001E7846"/>
    <w:rsid w:val="001F640B"/>
    <w:rsid w:val="001F7B86"/>
    <w:rsid w:val="00200B3C"/>
    <w:rsid w:val="00202DBE"/>
    <w:rsid w:val="00205397"/>
    <w:rsid w:val="0021494B"/>
    <w:rsid w:val="0022060D"/>
    <w:rsid w:val="002232C7"/>
    <w:rsid w:val="0023612A"/>
    <w:rsid w:val="002374F9"/>
    <w:rsid w:val="00247470"/>
    <w:rsid w:val="0026413E"/>
    <w:rsid w:val="00284E8D"/>
    <w:rsid w:val="002A2543"/>
    <w:rsid w:val="002A419A"/>
    <w:rsid w:val="002A5DA1"/>
    <w:rsid w:val="002B19BE"/>
    <w:rsid w:val="002B5489"/>
    <w:rsid w:val="002C2CE3"/>
    <w:rsid w:val="002C6EE5"/>
    <w:rsid w:val="002D412E"/>
    <w:rsid w:val="002E7980"/>
    <w:rsid w:val="002F54F3"/>
    <w:rsid w:val="002F6BA3"/>
    <w:rsid w:val="00300152"/>
    <w:rsid w:val="0031019F"/>
    <w:rsid w:val="00310A8F"/>
    <w:rsid w:val="00311775"/>
    <w:rsid w:val="0031474C"/>
    <w:rsid w:val="003179B8"/>
    <w:rsid w:val="00345D5A"/>
    <w:rsid w:val="003504BC"/>
    <w:rsid w:val="00360C8D"/>
    <w:rsid w:val="0036616C"/>
    <w:rsid w:val="00366F3F"/>
    <w:rsid w:val="00367D2E"/>
    <w:rsid w:val="003701FF"/>
    <w:rsid w:val="0037244B"/>
    <w:rsid w:val="00384E03"/>
    <w:rsid w:val="00385189"/>
    <w:rsid w:val="00392724"/>
    <w:rsid w:val="003B1437"/>
    <w:rsid w:val="003B4555"/>
    <w:rsid w:val="003C031C"/>
    <w:rsid w:val="003C1B8E"/>
    <w:rsid w:val="003C4353"/>
    <w:rsid w:val="003C5BB1"/>
    <w:rsid w:val="003D0EE9"/>
    <w:rsid w:val="003E2397"/>
    <w:rsid w:val="003F433E"/>
    <w:rsid w:val="00402F61"/>
    <w:rsid w:val="00426362"/>
    <w:rsid w:val="00426CDA"/>
    <w:rsid w:val="00450D75"/>
    <w:rsid w:val="00463D33"/>
    <w:rsid w:val="004763EC"/>
    <w:rsid w:val="00484A16"/>
    <w:rsid w:val="0048502B"/>
    <w:rsid w:val="00495A93"/>
    <w:rsid w:val="004A5A47"/>
    <w:rsid w:val="004C1248"/>
    <w:rsid w:val="004C4485"/>
    <w:rsid w:val="004C679B"/>
    <w:rsid w:val="004D280F"/>
    <w:rsid w:val="004E6078"/>
    <w:rsid w:val="004F2A3A"/>
    <w:rsid w:val="004F32DE"/>
    <w:rsid w:val="004F7B7B"/>
    <w:rsid w:val="005039D7"/>
    <w:rsid w:val="00503D1D"/>
    <w:rsid w:val="00524F08"/>
    <w:rsid w:val="005327AC"/>
    <w:rsid w:val="00550AE7"/>
    <w:rsid w:val="005530AA"/>
    <w:rsid w:val="00553CCD"/>
    <w:rsid w:val="00567664"/>
    <w:rsid w:val="00581F0A"/>
    <w:rsid w:val="005866F2"/>
    <w:rsid w:val="005912D2"/>
    <w:rsid w:val="005A23DC"/>
    <w:rsid w:val="005B17A1"/>
    <w:rsid w:val="005B6A33"/>
    <w:rsid w:val="005C6D21"/>
    <w:rsid w:val="005D59E7"/>
    <w:rsid w:val="005F192D"/>
    <w:rsid w:val="005F6FAE"/>
    <w:rsid w:val="00600B3C"/>
    <w:rsid w:val="00601B98"/>
    <w:rsid w:val="00613319"/>
    <w:rsid w:val="00615BDA"/>
    <w:rsid w:val="00623982"/>
    <w:rsid w:val="0062509A"/>
    <w:rsid w:val="0063081F"/>
    <w:rsid w:val="00631FC8"/>
    <w:rsid w:val="00632188"/>
    <w:rsid w:val="00655A35"/>
    <w:rsid w:val="00656E3F"/>
    <w:rsid w:val="0067017B"/>
    <w:rsid w:val="0067217F"/>
    <w:rsid w:val="00673A00"/>
    <w:rsid w:val="00677661"/>
    <w:rsid w:val="00690534"/>
    <w:rsid w:val="006B2580"/>
    <w:rsid w:val="006B3925"/>
    <w:rsid w:val="006C0441"/>
    <w:rsid w:val="006C0D2A"/>
    <w:rsid w:val="006C651D"/>
    <w:rsid w:val="006C7149"/>
    <w:rsid w:val="006D036D"/>
    <w:rsid w:val="006D339A"/>
    <w:rsid w:val="006D6570"/>
    <w:rsid w:val="006E297B"/>
    <w:rsid w:val="006E7944"/>
    <w:rsid w:val="006F67EE"/>
    <w:rsid w:val="00703D3F"/>
    <w:rsid w:val="00704278"/>
    <w:rsid w:val="00715222"/>
    <w:rsid w:val="00723BEA"/>
    <w:rsid w:val="00730960"/>
    <w:rsid w:val="00737FD0"/>
    <w:rsid w:val="00743525"/>
    <w:rsid w:val="007447AE"/>
    <w:rsid w:val="00752DAC"/>
    <w:rsid w:val="007550E6"/>
    <w:rsid w:val="007622F7"/>
    <w:rsid w:val="00764DA8"/>
    <w:rsid w:val="00770EDB"/>
    <w:rsid w:val="00781232"/>
    <w:rsid w:val="007A0B43"/>
    <w:rsid w:val="007A1A04"/>
    <w:rsid w:val="007A4F39"/>
    <w:rsid w:val="007D4C00"/>
    <w:rsid w:val="007E268E"/>
    <w:rsid w:val="007F48FC"/>
    <w:rsid w:val="0080000C"/>
    <w:rsid w:val="008076E5"/>
    <w:rsid w:val="00824828"/>
    <w:rsid w:val="008407F6"/>
    <w:rsid w:val="00843DEA"/>
    <w:rsid w:val="00881469"/>
    <w:rsid w:val="008829F4"/>
    <w:rsid w:val="00885888"/>
    <w:rsid w:val="0089538A"/>
    <w:rsid w:val="008A024D"/>
    <w:rsid w:val="008A7FF0"/>
    <w:rsid w:val="008B0749"/>
    <w:rsid w:val="008B79FF"/>
    <w:rsid w:val="008C0B8A"/>
    <w:rsid w:val="008C1B0A"/>
    <w:rsid w:val="008C2CBB"/>
    <w:rsid w:val="008C3F68"/>
    <w:rsid w:val="008C5E56"/>
    <w:rsid w:val="008D18BC"/>
    <w:rsid w:val="008D2532"/>
    <w:rsid w:val="008E7AAE"/>
    <w:rsid w:val="008F0D24"/>
    <w:rsid w:val="008F224E"/>
    <w:rsid w:val="008F645E"/>
    <w:rsid w:val="00900D45"/>
    <w:rsid w:val="00922E45"/>
    <w:rsid w:val="00923941"/>
    <w:rsid w:val="009257AD"/>
    <w:rsid w:val="00926EAD"/>
    <w:rsid w:val="00927382"/>
    <w:rsid w:val="0093066F"/>
    <w:rsid w:val="00932C69"/>
    <w:rsid w:val="00937964"/>
    <w:rsid w:val="00941A29"/>
    <w:rsid w:val="0094602A"/>
    <w:rsid w:val="00962132"/>
    <w:rsid w:val="009643E3"/>
    <w:rsid w:val="00986B7E"/>
    <w:rsid w:val="00994FE9"/>
    <w:rsid w:val="009B0831"/>
    <w:rsid w:val="009B1077"/>
    <w:rsid w:val="009B32DF"/>
    <w:rsid w:val="009B4C6B"/>
    <w:rsid w:val="009C1C75"/>
    <w:rsid w:val="009C1DCC"/>
    <w:rsid w:val="009C471D"/>
    <w:rsid w:val="009C5BF6"/>
    <w:rsid w:val="009C6198"/>
    <w:rsid w:val="009D7B45"/>
    <w:rsid w:val="009E07CB"/>
    <w:rsid w:val="009E1491"/>
    <w:rsid w:val="009E6FCA"/>
    <w:rsid w:val="009F355E"/>
    <w:rsid w:val="009F71DB"/>
    <w:rsid w:val="00A007F2"/>
    <w:rsid w:val="00A024AD"/>
    <w:rsid w:val="00A030F9"/>
    <w:rsid w:val="00A16B49"/>
    <w:rsid w:val="00A22FF2"/>
    <w:rsid w:val="00A26269"/>
    <w:rsid w:val="00A306E6"/>
    <w:rsid w:val="00A34DFA"/>
    <w:rsid w:val="00A50353"/>
    <w:rsid w:val="00A64D3F"/>
    <w:rsid w:val="00A66F51"/>
    <w:rsid w:val="00A807E3"/>
    <w:rsid w:val="00A94463"/>
    <w:rsid w:val="00AA1086"/>
    <w:rsid w:val="00AA5AA5"/>
    <w:rsid w:val="00AA6823"/>
    <w:rsid w:val="00AA7414"/>
    <w:rsid w:val="00AA7E42"/>
    <w:rsid w:val="00AB1AF1"/>
    <w:rsid w:val="00AB53EF"/>
    <w:rsid w:val="00AD2FB4"/>
    <w:rsid w:val="00AE4E19"/>
    <w:rsid w:val="00B02161"/>
    <w:rsid w:val="00B049A2"/>
    <w:rsid w:val="00B24246"/>
    <w:rsid w:val="00B32317"/>
    <w:rsid w:val="00B3233C"/>
    <w:rsid w:val="00B37181"/>
    <w:rsid w:val="00B42E4B"/>
    <w:rsid w:val="00B500BD"/>
    <w:rsid w:val="00B67D69"/>
    <w:rsid w:val="00B73D59"/>
    <w:rsid w:val="00B913EC"/>
    <w:rsid w:val="00B95B47"/>
    <w:rsid w:val="00BA5628"/>
    <w:rsid w:val="00BC6771"/>
    <w:rsid w:val="00BE1CF6"/>
    <w:rsid w:val="00BF405C"/>
    <w:rsid w:val="00BF528A"/>
    <w:rsid w:val="00C02C99"/>
    <w:rsid w:val="00C14435"/>
    <w:rsid w:val="00C14495"/>
    <w:rsid w:val="00C14BF4"/>
    <w:rsid w:val="00C20441"/>
    <w:rsid w:val="00C27CF3"/>
    <w:rsid w:val="00C30416"/>
    <w:rsid w:val="00C307BF"/>
    <w:rsid w:val="00C323A8"/>
    <w:rsid w:val="00C33902"/>
    <w:rsid w:val="00C33E2B"/>
    <w:rsid w:val="00C34498"/>
    <w:rsid w:val="00C3788E"/>
    <w:rsid w:val="00C400FC"/>
    <w:rsid w:val="00C5086E"/>
    <w:rsid w:val="00C52489"/>
    <w:rsid w:val="00C55228"/>
    <w:rsid w:val="00C564DF"/>
    <w:rsid w:val="00C60C54"/>
    <w:rsid w:val="00C62477"/>
    <w:rsid w:val="00C80572"/>
    <w:rsid w:val="00C80B49"/>
    <w:rsid w:val="00C9175B"/>
    <w:rsid w:val="00C931B5"/>
    <w:rsid w:val="00C94C23"/>
    <w:rsid w:val="00C94D44"/>
    <w:rsid w:val="00CA14ED"/>
    <w:rsid w:val="00CC0888"/>
    <w:rsid w:val="00CD01E5"/>
    <w:rsid w:val="00CD43AE"/>
    <w:rsid w:val="00CE2905"/>
    <w:rsid w:val="00CE485F"/>
    <w:rsid w:val="00CE48A8"/>
    <w:rsid w:val="00CF009F"/>
    <w:rsid w:val="00CF113D"/>
    <w:rsid w:val="00CF7D33"/>
    <w:rsid w:val="00D15C9F"/>
    <w:rsid w:val="00D216DA"/>
    <w:rsid w:val="00D36C4F"/>
    <w:rsid w:val="00D36FFC"/>
    <w:rsid w:val="00D37645"/>
    <w:rsid w:val="00D41522"/>
    <w:rsid w:val="00D47E31"/>
    <w:rsid w:val="00D544F4"/>
    <w:rsid w:val="00D56A64"/>
    <w:rsid w:val="00D93119"/>
    <w:rsid w:val="00D95ABC"/>
    <w:rsid w:val="00DC6F16"/>
    <w:rsid w:val="00DD0A71"/>
    <w:rsid w:val="00DD5CFF"/>
    <w:rsid w:val="00DE76A4"/>
    <w:rsid w:val="00E33E56"/>
    <w:rsid w:val="00E52474"/>
    <w:rsid w:val="00E559FF"/>
    <w:rsid w:val="00E600F5"/>
    <w:rsid w:val="00E60C0C"/>
    <w:rsid w:val="00E84761"/>
    <w:rsid w:val="00EC51EF"/>
    <w:rsid w:val="00EC6C3F"/>
    <w:rsid w:val="00ED3AF1"/>
    <w:rsid w:val="00ED58E8"/>
    <w:rsid w:val="00EE43F5"/>
    <w:rsid w:val="00EF080B"/>
    <w:rsid w:val="00EF4102"/>
    <w:rsid w:val="00F01670"/>
    <w:rsid w:val="00F05CDA"/>
    <w:rsid w:val="00F20548"/>
    <w:rsid w:val="00F21E43"/>
    <w:rsid w:val="00F24C8E"/>
    <w:rsid w:val="00F30047"/>
    <w:rsid w:val="00F34CD2"/>
    <w:rsid w:val="00F45234"/>
    <w:rsid w:val="00F50DD1"/>
    <w:rsid w:val="00F53C96"/>
    <w:rsid w:val="00F55D84"/>
    <w:rsid w:val="00F651AE"/>
    <w:rsid w:val="00F87FDB"/>
    <w:rsid w:val="00F92535"/>
    <w:rsid w:val="00F94E5B"/>
    <w:rsid w:val="00F96AB2"/>
    <w:rsid w:val="00FA3393"/>
    <w:rsid w:val="00FA49DB"/>
    <w:rsid w:val="00FA6900"/>
    <w:rsid w:val="00FB241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1D88C756"/>
  <w15:docId w15:val="{FE414DFC-92F0-4202-99EA-7DE7B684CE4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216DA"/>
    <w:pPr>
      <w:widowControl w:val="0"/>
      <w:jc w:val="both"/>
    </w:pPr>
    <w:rPr>
      <w:rFonts w:eastAsia="仿宋"/>
    </w:rPr>
  </w:style>
  <w:style w:type="paragraph" w:styleId="1">
    <w:name w:val="heading 1"/>
    <w:basedOn w:val="a"/>
    <w:next w:val="a"/>
    <w:link w:val="1Char"/>
    <w:uiPriority w:val="9"/>
    <w:qFormat/>
    <w:rsid w:val="00994FE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994FE9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F7D33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F05CDA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9175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9175B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9175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9175B"/>
    <w:rPr>
      <w:sz w:val="18"/>
      <w:szCs w:val="18"/>
    </w:rPr>
  </w:style>
  <w:style w:type="paragraph" w:customStyle="1" w:styleId="TableofContents">
    <w:name w:val="TableofContents"/>
    <w:basedOn w:val="a"/>
    <w:rsid w:val="00DC6F16"/>
    <w:pPr>
      <w:keepNext/>
      <w:pBdr>
        <w:bottom w:val="single" w:sz="24" w:space="1" w:color="C0C0C0"/>
      </w:pBdr>
      <w:shd w:val="solid" w:color="FFFFFF" w:fill="FFFFFF"/>
      <w:spacing w:before="500" w:after="300"/>
      <w:jc w:val="left"/>
      <w:outlineLvl w:val="0"/>
    </w:pPr>
    <w:rPr>
      <w:rFonts w:ascii="Arial" w:eastAsia="宋体" w:hAnsi="Arial" w:cs="Times New Roman"/>
      <w:b/>
      <w:kern w:val="0"/>
      <w:sz w:val="44"/>
      <w:szCs w:val="20"/>
      <w:shd w:val="solid" w:color="FFFFFF" w:fill="FFFFFF"/>
      <w:lang w:eastAsia="en-US"/>
    </w:rPr>
  </w:style>
  <w:style w:type="character" w:customStyle="1" w:styleId="1Char">
    <w:name w:val="标题 1 Char"/>
    <w:basedOn w:val="a0"/>
    <w:link w:val="1"/>
    <w:uiPriority w:val="9"/>
    <w:rsid w:val="00994FE9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994FE9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Body Text Indent"/>
    <w:basedOn w:val="a"/>
    <w:link w:val="Char1"/>
    <w:rsid w:val="00CF113D"/>
    <w:pPr>
      <w:ind w:firstLine="420"/>
    </w:pPr>
    <w:rPr>
      <w:rFonts w:ascii="Times New Roman" w:eastAsia="宋体" w:hAnsi="Times New Roman" w:cs="Times New Roman"/>
      <w:szCs w:val="24"/>
    </w:rPr>
  </w:style>
  <w:style w:type="character" w:customStyle="1" w:styleId="Char1">
    <w:name w:val="正文文本缩进 Char"/>
    <w:basedOn w:val="a0"/>
    <w:link w:val="a5"/>
    <w:rsid w:val="00CF113D"/>
    <w:rPr>
      <w:rFonts w:ascii="Times New Roman" w:eastAsia="宋体" w:hAnsi="Times New Roman" w:cs="Times New Roman"/>
      <w:szCs w:val="24"/>
    </w:rPr>
  </w:style>
  <w:style w:type="character" w:customStyle="1" w:styleId="3Char">
    <w:name w:val="标题 3 Char"/>
    <w:basedOn w:val="a0"/>
    <w:link w:val="3"/>
    <w:uiPriority w:val="9"/>
    <w:rsid w:val="00CF7D33"/>
    <w:rPr>
      <w:rFonts w:eastAsia="仿宋"/>
      <w:b/>
      <w:bCs/>
      <w:sz w:val="32"/>
      <w:szCs w:val="32"/>
    </w:rPr>
  </w:style>
  <w:style w:type="table" w:styleId="a6">
    <w:name w:val="Table Grid"/>
    <w:basedOn w:val="a1"/>
    <w:uiPriority w:val="39"/>
    <w:rsid w:val="001F640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7">
    <w:name w:val="Hyperlink"/>
    <w:uiPriority w:val="99"/>
    <w:rsid w:val="00D37645"/>
    <w:rPr>
      <w:color w:val="0000FF"/>
      <w:u w:val="single"/>
    </w:rPr>
  </w:style>
  <w:style w:type="paragraph" w:styleId="a8">
    <w:name w:val="List Paragraph"/>
    <w:basedOn w:val="a"/>
    <w:link w:val="Char2"/>
    <w:uiPriority w:val="34"/>
    <w:qFormat/>
    <w:rsid w:val="0094602A"/>
    <w:pPr>
      <w:ind w:firstLineChars="200" w:firstLine="420"/>
    </w:pPr>
  </w:style>
  <w:style w:type="character" w:customStyle="1" w:styleId="4Char">
    <w:name w:val="标题 4 Char"/>
    <w:basedOn w:val="a0"/>
    <w:link w:val="4"/>
    <w:uiPriority w:val="9"/>
    <w:rsid w:val="00F05CDA"/>
    <w:rPr>
      <w:rFonts w:asciiTheme="majorHAnsi" w:eastAsiaTheme="majorEastAsia" w:hAnsiTheme="majorHAnsi" w:cstheme="majorBidi"/>
      <w:b/>
      <w:bCs/>
      <w:sz w:val="28"/>
      <w:szCs w:val="28"/>
    </w:rPr>
  </w:style>
  <w:style w:type="character" w:styleId="a9">
    <w:name w:val="FollowedHyperlink"/>
    <w:basedOn w:val="a0"/>
    <w:uiPriority w:val="99"/>
    <w:semiHidden/>
    <w:unhideWhenUsed/>
    <w:rsid w:val="00495A93"/>
    <w:rPr>
      <w:color w:val="954F72" w:themeColor="followedHyperlink"/>
      <w:u w:val="single"/>
    </w:rPr>
  </w:style>
  <w:style w:type="paragraph" w:customStyle="1" w:styleId="aa">
    <w:name w:val="表格样式"/>
    <w:basedOn w:val="a"/>
    <w:rsid w:val="008F645E"/>
    <w:pPr>
      <w:adjustRightInd w:val="0"/>
      <w:snapToGrid w:val="0"/>
      <w:jc w:val="center"/>
    </w:pPr>
    <w:rPr>
      <w:rFonts w:ascii="Times New Roman" w:eastAsia="宋体" w:hAnsi="Times New Roman" w:cs="Times New Roman"/>
      <w:szCs w:val="24"/>
    </w:rPr>
  </w:style>
  <w:style w:type="paragraph" w:styleId="TOC">
    <w:name w:val="TOC Heading"/>
    <w:basedOn w:val="1"/>
    <w:next w:val="a"/>
    <w:uiPriority w:val="39"/>
    <w:unhideWhenUsed/>
    <w:qFormat/>
    <w:rsid w:val="00CC0888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CC0888"/>
  </w:style>
  <w:style w:type="paragraph" w:styleId="20">
    <w:name w:val="toc 2"/>
    <w:basedOn w:val="a"/>
    <w:next w:val="a"/>
    <w:autoRedefine/>
    <w:uiPriority w:val="39"/>
    <w:unhideWhenUsed/>
    <w:rsid w:val="00CC0888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CC0888"/>
    <w:pPr>
      <w:ind w:leftChars="400" w:left="840"/>
    </w:pPr>
  </w:style>
  <w:style w:type="paragraph" w:styleId="ab">
    <w:name w:val="Document Map"/>
    <w:basedOn w:val="a"/>
    <w:link w:val="Char3"/>
    <w:uiPriority w:val="99"/>
    <w:semiHidden/>
    <w:unhideWhenUsed/>
    <w:rsid w:val="0037244B"/>
    <w:rPr>
      <w:rFonts w:ascii="宋体" w:eastAsia="宋体"/>
      <w:sz w:val="18"/>
      <w:szCs w:val="18"/>
    </w:rPr>
  </w:style>
  <w:style w:type="character" w:customStyle="1" w:styleId="Char3">
    <w:name w:val="文档结构图 Char"/>
    <w:basedOn w:val="a0"/>
    <w:link w:val="ab"/>
    <w:uiPriority w:val="99"/>
    <w:semiHidden/>
    <w:rsid w:val="0037244B"/>
    <w:rPr>
      <w:rFonts w:ascii="宋体" w:eastAsia="宋体"/>
      <w:sz w:val="18"/>
      <w:szCs w:val="18"/>
    </w:rPr>
  </w:style>
  <w:style w:type="paragraph" w:styleId="ac">
    <w:name w:val="Balloon Text"/>
    <w:basedOn w:val="a"/>
    <w:link w:val="Char4"/>
    <w:uiPriority w:val="99"/>
    <w:semiHidden/>
    <w:unhideWhenUsed/>
    <w:rsid w:val="0037244B"/>
    <w:rPr>
      <w:sz w:val="18"/>
      <w:szCs w:val="18"/>
    </w:rPr>
  </w:style>
  <w:style w:type="character" w:customStyle="1" w:styleId="Char4">
    <w:name w:val="批注框文本 Char"/>
    <w:basedOn w:val="a0"/>
    <w:link w:val="ac"/>
    <w:uiPriority w:val="99"/>
    <w:semiHidden/>
    <w:rsid w:val="0037244B"/>
    <w:rPr>
      <w:rFonts w:eastAsia="仿宋"/>
      <w:sz w:val="18"/>
      <w:szCs w:val="18"/>
    </w:rPr>
  </w:style>
  <w:style w:type="character" w:styleId="ad">
    <w:name w:val="annotation reference"/>
    <w:basedOn w:val="a0"/>
    <w:uiPriority w:val="99"/>
    <w:semiHidden/>
    <w:unhideWhenUsed/>
    <w:rsid w:val="002C2CE3"/>
    <w:rPr>
      <w:sz w:val="21"/>
      <w:szCs w:val="21"/>
    </w:rPr>
  </w:style>
  <w:style w:type="paragraph" w:styleId="ae">
    <w:name w:val="annotation text"/>
    <w:basedOn w:val="a"/>
    <w:link w:val="Char5"/>
    <w:uiPriority w:val="99"/>
    <w:semiHidden/>
    <w:unhideWhenUsed/>
    <w:rsid w:val="002C2CE3"/>
    <w:pPr>
      <w:jc w:val="left"/>
    </w:pPr>
  </w:style>
  <w:style w:type="character" w:customStyle="1" w:styleId="Char5">
    <w:name w:val="批注文字 Char"/>
    <w:basedOn w:val="a0"/>
    <w:link w:val="ae"/>
    <w:uiPriority w:val="99"/>
    <w:semiHidden/>
    <w:rsid w:val="002C2CE3"/>
    <w:rPr>
      <w:rFonts w:eastAsia="仿宋"/>
    </w:rPr>
  </w:style>
  <w:style w:type="paragraph" w:styleId="af">
    <w:name w:val="annotation subject"/>
    <w:basedOn w:val="ae"/>
    <w:next w:val="ae"/>
    <w:link w:val="Char6"/>
    <w:uiPriority w:val="99"/>
    <w:semiHidden/>
    <w:unhideWhenUsed/>
    <w:rsid w:val="002C2CE3"/>
    <w:rPr>
      <w:b/>
      <w:bCs/>
    </w:rPr>
  </w:style>
  <w:style w:type="character" w:customStyle="1" w:styleId="Char6">
    <w:name w:val="批注主题 Char"/>
    <w:basedOn w:val="Char5"/>
    <w:link w:val="af"/>
    <w:uiPriority w:val="99"/>
    <w:semiHidden/>
    <w:rsid w:val="002C2CE3"/>
    <w:rPr>
      <w:rFonts w:eastAsia="仿宋"/>
      <w:b/>
      <w:bCs/>
    </w:rPr>
  </w:style>
  <w:style w:type="character" w:customStyle="1" w:styleId="Char2">
    <w:name w:val="列出段落 Char"/>
    <w:link w:val="a8"/>
    <w:uiPriority w:val="34"/>
    <w:rsid w:val="008D18BC"/>
    <w:rPr>
      <w:rFonts w:eastAsia="仿宋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40588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__333333333.vsdx"/><Relationship Id="rId18" Type="http://schemas.openxmlformats.org/officeDocument/2006/relationships/image" Target="media/image6.emf"/><Relationship Id="rId26" Type="http://schemas.openxmlformats.org/officeDocument/2006/relationships/hyperlink" Target="URL:HTTPS://domain:port/ppayGate/merCrossBorderAction.do" TargetMode="External"/><Relationship Id="rId21" Type="http://schemas.openxmlformats.org/officeDocument/2006/relationships/package" Target="embeddings/Microsoft_Visio___777777777.vsdx"/><Relationship Id="rId34" Type="http://schemas.openxmlformats.org/officeDocument/2006/relationships/hyperlink" Target="URL:HTTPS://domain:port/ppayGate/merCrossBorderAction.do" TargetMode="Externa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555555555.vsdx"/><Relationship Id="rId25" Type="http://schemas.openxmlformats.org/officeDocument/2006/relationships/hyperlink" Target="URL:HTTPS://domain:port/ppayGate/merCrossBorderAction.do" TargetMode="External"/><Relationship Id="rId33" Type="http://schemas.openxmlformats.org/officeDocument/2006/relationships/hyperlink" Target="URL:HTTPS://domain:port/ppayGate/merCrossBorderAction.do" TargetMode="External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hyperlink" Target="http://192.168.1.1:8080/fileService/download.do?fileName=xxxx&amp;privData=xxxxx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22222222.vsdx"/><Relationship Id="rId24" Type="http://schemas.openxmlformats.org/officeDocument/2006/relationships/hyperlink" Target="URL:HTTPS://domain:port/ppayGate/merCrossBorderAction.do" TargetMode="External"/><Relationship Id="rId32" Type="http://schemas.openxmlformats.org/officeDocument/2006/relationships/hyperlink" Target="URL:HTTPS://domain:port/ppayGate/merCrossBorderAction.do" TargetMode="External"/><Relationship Id="rId37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444444444.vsdx"/><Relationship Id="rId23" Type="http://schemas.openxmlformats.org/officeDocument/2006/relationships/hyperlink" Target="URL:HTTPS://domain:port/ppayGate/merCrossBorderAction.do" TargetMode="External"/><Relationship Id="rId28" Type="http://schemas.openxmlformats.org/officeDocument/2006/relationships/hyperlink" Target="URL:HTTPS://domain:port/ppayGate/merCrossBorderAction.do" TargetMode="External"/><Relationship Id="rId36" Type="http://schemas.openxmlformats.org/officeDocument/2006/relationships/footer" Target="footer1.xml"/><Relationship Id="rId10" Type="http://schemas.openxmlformats.org/officeDocument/2006/relationships/image" Target="media/image2.emf"/><Relationship Id="rId19" Type="http://schemas.openxmlformats.org/officeDocument/2006/relationships/package" Target="embeddings/Microsoft_Visio___666666666.vsdx"/><Relationship Id="rId31" Type="http://schemas.openxmlformats.org/officeDocument/2006/relationships/hyperlink" Target="URL:HTTPS://domain:port/ppayGate/merCrossBorderAction.do" TargetMode="Externa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11111111.vsdx"/><Relationship Id="rId14" Type="http://schemas.openxmlformats.org/officeDocument/2006/relationships/image" Target="media/image4.emf"/><Relationship Id="rId22" Type="http://schemas.openxmlformats.org/officeDocument/2006/relationships/hyperlink" Target="URL:HTTPS://domain:port/ppayGate/merCrossBorderAction.do" TargetMode="External"/><Relationship Id="rId27" Type="http://schemas.openxmlformats.org/officeDocument/2006/relationships/hyperlink" Target="URL:HTTPS://domain:port/ppayGate/merCrossBorderAction.do" TargetMode="External"/><Relationship Id="rId30" Type="http://schemas.openxmlformats.org/officeDocument/2006/relationships/hyperlink" Target="http://192.168.1.1:8080/fileService/download.do?fileName=xxxx" TargetMode="External"/><Relationship Id="rId35" Type="http://schemas.openxmlformats.org/officeDocument/2006/relationships/header" Target="header1.xml"/><Relationship Id="rId8" Type="http://schemas.openxmlformats.org/officeDocument/2006/relationships/image" Target="media/image1.emf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180A3EC-25E9-44D4-A43F-17D36804172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8</TotalTime>
  <Pages>47</Pages>
  <Words>5505</Words>
  <Characters>31385</Characters>
  <Application>Microsoft Office Word</Application>
  <DocSecurity>0</DocSecurity>
  <Lines>261</Lines>
  <Paragraphs>73</Paragraphs>
  <ScaleCrop>false</ScaleCrop>
  <Company>拉卡拉</Company>
  <LinksUpToDate>false</LinksUpToDate>
  <CharactersWithSpaces>3681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蒋志飞</dc:creator>
  <cp:lastModifiedBy>唐立</cp:lastModifiedBy>
  <cp:revision>89</cp:revision>
  <dcterms:created xsi:type="dcterms:W3CDTF">2016-04-15T07:01:00Z</dcterms:created>
  <dcterms:modified xsi:type="dcterms:W3CDTF">2016-08-15T02:22:00Z</dcterms:modified>
</cp:coreProperties>
</file>